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85EF2" w:rsidRPr="00BC2F9C" w:rsidRDefault="00785EF2" w:rsidP="007877A2">
      <w:pPr>
        <w:pStyle w:val="Ttulo"/>
      </w:pPr>
      <w:bookmarkStart w:id="0" w:name="OLE_LINK3"/>
      <w:bookmarkStart w:id="1" w:name="OLE_LINK4"/>
      <w:bookmarkStart w:id="2" w:name="OLE_LINK5"/>
      <w:bookmarkStart w:id="3" w:name="OLE_LINK1"/>
      <w:bookmarkStart w:id="4" w:name="OLE_LINK2"/>
      <w:bookmarkStart w:id="5" w:name="_GoBack"/>
      <w:bookmarkEnd w:id="5"/>
      <w:r w:rsidRPr="00BC2F9C">
        <w:t>Performance Tuning Guidelines for Windows Server 2008</w:t>
      </w:r>
      <w:bookmarkEnd w:id="0"/>
      <w:bookmarkEnd w:id="1"/>
      <w:bookmarkEnd w:id="2"/>
    </w:p>
    <w:bookmarkEnd w:id="3"/>
    <w:bookmarkEnd w:id="4"/>
    <w:p w:rsidR="00785EF2" w:rsidRPr="00952192" w:rsidRDefault="00952192" w:rsidP="00952192">
      <w:pPr>
        <w:pStyle w:val="Version"/>
      </w:pPr>
      <w:r w:rsidRPr="00952192">
        <w:t>May 20, 2009</w:t>
      </w:r>
    </w:p>
    <w:p w:rsidR="00785EF2" w:rsidRPr="00BC2F9C" w:rsidRDefault="00785EF2" w:rsidP="000627B8">
      <w:pPr>
        <w:pStyle w:val="Procedure"/>
      </w:pPr>
      <w:r w:rsidRPr="00BC2F9C">
        <w:t>Abstract</w:t>
      </w:r>
    </w:p>
    <w:p w:rsidR="00785EF2" w:rsidRPr="00BC2F9C" w:rsidRDefault="00785EF2" w:rsidP="00785EF2">
      <w:pPr>
        <w:pStyle w:val="Corpodetexto"/>
      </w:pPr>
      <w:r w:rsidRPr="00BC2F9C">
        <w:t xml:space="preserve">This </w:t>
      </w:r>
      <w:r w:rsidR="00DF03D0" w:rsidRPr="00BC2F9C">
        <w:t xml:space="preserve">guide </w:t>
      </w:r>
      <w:r w:rsidRPr="00BC2F9C">
        <w:t>describes important tuning parameters and settings that can result in improved performance for the Windows Server® 2008 operating system. Each setting and its potential effect are described to help you make an informed judgment about its relevance to your system, workload, and performance goals.</w:t>
      </w:r>
    </w:p>
    <w:p w:rsidR="00785EF2" w:rsidRPr="00BC2F9C" w:rsidRDefault="00785EF2" w:rsidP="00785EF2">
      <w:pPr>
        <w:pStyle w:val="Corpodetexto"/>
      </w:pPr>
      <w:r w:rsidRPr="00BC2F9C">
        <w:t>This information applies to the Windows Server 2008 operating system.</w:t>
      </w:r>
    </w:p>
    <w:p w:rsidR="00785EF2" w:rsidRPr="00BC2F9C" w:rsidRDefault="00785EF2" w:rsidP="00785EF2">
      <w:pPr>
        <w:pStyle w:val="Corpodetexto"/>
      </w:pPr>
      <w:r w:rsidRPr="00BC2F9C">
        <w:t xml:space="preserve">The current version of this guide is maintained on the Web at: </w:t>
      </w:r>
      <w:r w:rsidRPr="00BC2F9C">
        <w:br/>
      </w:r>
      <w:r w:rsidRPr="00BC2F9C">
        <w:tab/>
      </w:r>
      <w:hyperlink r:id="rId8" w:history="1">
        <w:r w:rsidRPr="00BC2F9C">
          <w:rPr>
            <w:rStyle w:val="Hyperlink"/>
          </w:rPr>
          <w:t>http://www.microsoft.com/whdc/system/sysperf/Perf_tun_srv.mspx</w:t>
        </w:r>
      </w:hyperlink>
    </w:p>
    <w:p w:rsidR="00785EF2" w:rsidRPr="00BC2F9C" w:rsidRDefault="00785EF2" w:rsidP="00785EF2">
      <w:pPr>
        <w:pStyle w:val="Corpodetexto"/>
      </w:pPr>
      <w:r w:rsidRPr="00BC2F9C">
        <w:rPr>
          <w:szCs w:val="15"/>
        </w:rPr>
        <w:t>Feedback: Please tell us if this paper was useful to you. Submit comments at:</w:t>
      </w:r>
      <w:r w:rsidRPr="00BC2F9C">
        <w:rPr>
          <w:szCs w:val="15"/>
        </w:rPr>
        <w:br/>
      </w:r>
      <w:r w:rsidRPr="00BC2F9C">
        <w:tab/>
      </w:r>
      <w:hyperlink r:id="rId9" w:history="1">
        <w:r w:rsidRPr="00BC2F9C">
          <w:rPr>
            <w:rStyle w:val="Hyperlink"/>
          </w:rPr>
          <w:t>http://go.microsoft.com/fwlink/?LinkId=102585</w:t>
        </w:r>
      </w:hyperlink>
    </w:p>
    <w:p w:rsidR="00785EF2" w:rsidRPr="00BC2F9C" w:rsidRDefault="00785EF2" w:rsidP="00785EF2">
      <w:pPr>
        <w:pStyle w:val="BodyTextLink"/>
      </w:pPr>
      <w:r w:rsidRPr="00BC2F9C">
        <w:t>References and resources discussed here are listed at the end of this guide.</w:t>
      </w:r>
    </w:p>
    <w:p w:rsidR="00282FD2" w:rsidRDefault="00282FD2">
      <w:pPr>
        <w:rPr>
          <w:rFonts w:ascii="Arial" w:eastAsia="MS Mincho" w:hAnsi="Arial" w:cs="Arial"/>
          <w:i/>
          <w:sz w:val="16"/>
          <w:szCs w:val="16"/>
        </w:rPr>
      </w:pPr>
      <w:r>
        <w:br w:type="page"/>
      </w:r>
    </w:p>
    <w:p w:rsidR="000627B8" w:rsidRPr="00BC2F9C" w:rsidRDefault="000627B8" w:rsidP="000627B8">
      <w:pPr>
        <w:pStyle w:val="Disclaimertext"/>
      </w:pPr>
      <w:r w:rsidRPr="00BC2F9C">
        <w:lastRenderedPageBreak/>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0627B8" w:rsidRPr="00BC2F9C" w:rsidRDefault="000627B8" w:rsidP="000627B8">
      <w:pPr>
        <w:pStyle w:val="Disclaimertext"/>
      </w:pPr>
    </w:p>
    <w:p w:rsidR="000627B8" w:rsidRPr="00BC2F9C" w:rsidRDefault="000627B8" w:rsidP="000627B8">
      <w:pPr>
        <w:pStyle w:val="Disclaimertext"/>
      </w:pPr>
      <w:r w:rsidRPr="00BC2F9C">
        <w:t>This White Paper is for informational purposes only. MICROSOFT MAKES NO WARRANTIES, EXPRESS, IMPLIED OR STATUTORY, AS TO THE INFORMATION IN THIS DOCUMENT.</w:t>
      </w:r>
    </w:p>
    <w:p w:rsidR="000627B8" w:rsidRPr="00BC2F9C" w:rsidRDefault="000627B8" w:rsidP="000627B8">
      <w:pPr>
        <w:pStyle w:val="Disclaimertext"/>
      </w:pPr>
    </w:p>
    <w:p w:rsidR="004D64E1" w:rsidRPr="00BC2F9C" w:rsidRDefault="000627B8" w:rsidP="000627B8">
      <w:pPr>
        <w:pStyle w:val="Disclaimertext"/>
      </w:pPr>
      <w:r w:rsidRPr="00BC2F9C">
        <w:t>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w:t>
      </w:r>
    </w:p>
    <w:p w:rsidR="000627B8" w:rsidRPr="00BC2F9C" w:rsidRDefault="000627B8" w:rsidP="000627B8">
      <w:pPr>
        <w:pStyle w:val="Disclaimertext"/>
      </w:pPr>
    </w:p>
    <w:p w:rsidR="000627B8" w:rsidRPr="00BC2F9C" w:rsidRDefault="000627B8" w:rsidP="000627B8">
      <w:pPr>
        <w:pStyle w:val="Disclaimertext"/>
      </w:pPr>
      <w:r w:rsidRPr="00BC2F9C">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0627B8" w:rsidRPr="00BC2F9C" w:rsidRDefault="000627B8" w:rsidP="000627B8">
      <w:pPr>
        <w:pStyle w:val="Disclaimertext"/>
      </w:pPr>
    </w:p>
    <w:p w:rsidR="004D64E1" w:rsidRPr="00BC2F9C" w:rsidRDefault="000627B8" w:rsidP="000627B8">
      <w:pPr>
        <w:pStyle w:val="Disclaimertext"/>
      </w:pPr>
      <w:r w:rsidRPr="00BC2F9C">
        <w:t>Unless otherwise noted, the example companies, organizations, products, domain names, e-mail addresses, logos, people, places and events depicted herein are fictitious, and no association with any real company, organization, product, domain name, email address, logo, person, place or event is intended or should be inferred.</w:t>
      </w:r>
    </w:p>
    <w:p w:rsidR="000627B8" w:rsidRPr="00BC2F9C" w:rsidRDefault="000627B8" w:rsidP="000627B8">
      <w:pPr>
        <w:pStyle w:val="Disclaimertext"/>
      </w:pPr>
    </w:p>
    <w:p w:rsidR="000627B8" w:rsidRPr="00BC2F9C" w:rsidRDefault="00282FD2" w:rsidP="000627B8">
      <w:pPr>
        <w:pStyle w:val="Disclaimertext"/>
      </w:pPr>
      <w:r>
        <w:t>© 2009</w:t>
      </w:r>
      <w:r w:rsidR="000627B8" w:rsidRPr="00BC2F9C">
        <w:t xml:space="preserve"> Microsoft Corporation. All rights reserved.</w:t>
      </w:r>
    </w:p>
    <w:p w:rsidR="000627B8" w:rsidRPr="00BC2F9C" w:rsidRDefault="000627B8" w:rsidP="000627B8">
      <w:pPr>
        <w:pStyle w:val="Disclaimertext"/>
      </w:pPr>
    </w:p>
    <w:p w:rsidR="000627B8" w:rsidRPr="00BC2F9C" w:rsidRDefault="00B20773" w:rsidP="000627B8">
      <w:pPr>
        <w:pStyle w:val="Disclaimertext"/>
      </w:pPr>
      <w:r w:rsidRPr="00BC2F9C">
        <w:t xml:space="preserve">Microsoft, Active Directory, </w:t>
      </w:r>
      <w:r w:rsidR="000C4039">
        <w:t xml:space="preserve">Hyper-V, </w:t>
      </w:r>
      <w:r w:rsidRPr="00BC2F9C">
        <w:t xml:space="preserve">MS-DOS, MSDN, SQL Server, Win-32, Windows, and Windows Server </w:t>
      </w:r>
      <w:r w:rsidR="000627B8" w:rsidRPr="00BC2F9C">
        <w:t>are either registered trademarks or trademarks of Microsoft Corporation in the United States and/or other countries.</w:t>
      </w:r>
    </w:p>
    <w:p w:rsidR="000627B8" w:rsidRPr="00BC2F9C" w:rsidRDefault="000627B8" w:rsidP="000627B8">
      <w:pPr>
        <w:pStyle w:val="Disclaimertext"/>
      </w:pPr>
    </w:p>
    <w:p w:rsidR="000627B8" w:rsidRPr="00BC2F9C" w:rsidRDefault="000627B8" w:rsidP="000627B8">
      <w:pPr>
        <w:pStyle w:val="Disclaimertext"/>
      </w:pPr>
      <w:r w:rsidRPr="00BC2F9C">
        <w:t>The names of actual companies and products mentioned herein may be the trademarks of their respective owners.</w:t>
      </w:r>
    </w:p>
    <w:p w:rsidR="00E544E6" w:rsidRPr="00BC2F9C" w:rsidRDefault="00E544E6" w:rsidP="00E544E6">
      <w:pPr>
        <w:pStyle w:val="TableHead"/>
      </w:pPr>
      <w:r w:rsidRPr="00BC2F9C">
        <w:t>Document History</w:t>
      </w:r>
    </w:p>
    <w:tbl>
      <w:tblPr>
        <w:tblStyle w:val="Tablerowcell"/>
        <w:tblW w:w="0" w:type="auto"/>
        <w:tblLook w:val="04A0" w:firstRow="1" w:lastRow="0" w:firstColumn="1" w:lastColumn="0" w:noHBand="0" w:noVBand="1"/>
      </w:tblPr>
      <w:tblGrid>
        <w:gridCol w:w="1728"/>
        <w:gridCol w:w="1330"/>
        <w:gridCol w:w="1529"/>
        <w:gridCol w:w="1529"/>
        <w:gridCol w:w="1672"/>
      </w:tblGrid>
      <w:tr w:rsidR="00E544E6" w:rsidRPr="00BC2F9C" w:rsidTr="00777FA6">
        <w:trPr>
          <w:cnfStyle w:val="100000000000" w:firstRow="1" w:lastRow="0" w:firstColumn="0" w:lastColumn="0" w:oddVBand="0" w:evenVBand="0" w:oddHBand="0" w:evenHBand="0" w:firstRowFirstColumn="0" w:firstRowLastColumn="0" w:lastRowFirstColumn="0" w:lastRowLastColumn="0"/>
        </w:trPr>
        <w:tc>
          <w:tcPr>
            <w:tcW w:w="1728" w:type="dxa"/>
          </w:tcPr>
          <w:p w:rsidR="00E544E6" w:rsidRPr="00BC2F9C" w:rsidRDefault="00E544E6" w:rsidP="00777FA6">
            <w:r w:rsidRPr="00BC2F9C">
              <w:t>Date</w:t>
            </w:r>
          </w:p>
        </w:tc>
        <w:tc>
          <w:tcPr>
            <w:tcW w:w="1330" w:type="dxa"/>
          </w:tcPr>
          <w:p w:rsidR="00E544E6" w:rsidRPr="00BC2F9C" w:rsidRDefault="00E544E6" w:rsidP="00777FA6">
            <w:r w:rsidRPr="00BC2F9C">
              <w:t>Change</w:t>
            </w:r>
          </w:p>
        </w:tc>
        <w:tc>
          <w:tcPr>
            <w:tcW w:w="1529" w:type="dxa"/>
          </w:tcPr>
          <w:p w:rsidR="00E544E6" w:rsidRPr="00BC2F9C" w:rsidRDefault="00E544E6" w:rsidP="00777FA6"/>
        </w:tc>
        <w:tc>
          <w:tcPr>
            <w:tcW w:w="1529" w:type="dxa"/>
          </w:tcPr>
          <w:p w:rsidR="00E544E6" w:rsidRPr="00BC2F9C" w:rsidRDefault="00E544E6" w:rsidP="00777FA6"/>
        </w:tc>
        <w:tc>
          <w:tcPr>
            <w:tcW w:w="1672" w:type="dxa"/>
          </w:tcPr>
          <w:p w:rsidR="00E544E6" w:rsidRPr="00BC2F9C" w:rsidRDefault="00E544E6" w:rsidP="00777FA6"/>
        </w:tc>
      </w:tr>
      <w:tr w:rsidR="00D50714" w:rsidRPr="00BC2F9C" w:rsidTr="00777FA6">
        <w:tc>
          <w:tcPr>
            <w:tcW w:w="1728" w:type="dxa"/>
          </w:tcPr>
          <w:p w:rsidR="00D50714" w:rsidRPr="00BC2F9C" w:rsidRDefault="00D50714" w:rsidP="00952192">
            <w:r>
              <w:t xml:space="preserve">May </w:t>
            </w:r>
            <w:r w:rsidR="00952192">
              <w:t>20</w:t>
            </w:r>
            <w:r>
              <w:t>, 2009</w:t>
            </w:r>
          </w:p>
        </w:tc>
        <w:tc>
          <w:tcPr>
            <w:tcW w:w="6060" w:type="dxa"/>
            <w:gridSpan w:val="4"/>
          </w:tcPr>
          <w:p w:rsidR="00D50714" w:rsidRDefault="00B03953" w:rsidP="00777FA6">
            <w:r>
              <w:t>Updated the Power Guidelines, Network Subsystem Tuning, File Server Tuning, and Virtualization Server Tuning sections for Windows Server 2008 SP2.</w:t>
            </w:r>
          </w:p>
        </w:tc>
      </w:tr>
      <w:tr w:rsidR="00E544E6" w:rsidRPr="00BC2F9C" w:rsidTr="00777FA6">
        <w:tc>
          <w:tcPr>
            <w:tcW w:w="1728" w:type="dxa"/>
          </w:tcPr>
          <w:p w:rsidR="00E544E6" w:rsidRPr="00BC2F9C" w:rsidRDefault="00E544E6" w:rsidP="00777FA6">
            <w:r w:rsidRPr="00BC2F9C">
              <w:t>May 27, 2008</w:t>
            </w:r>
          </w:p>
        </w:tc>
        <w:tc>
          <w:tcPr>
            <w:tcW w:w="6060" w:type="dxa"/>
            <w:gridSpan w:val="4"/>
          </w:tcPr>
          <w:p w:rsidR="00E544E6" w:rsidRPr="00BC2F9C" w:rsidRDefault="00E544E6" w:rsidP="00777FA6">
            <w:r>
              <w:t>Added “Power Guidelines” under Server Hardware section and added “Performance Tuning for Virtualization Server</w:t>
            </w:r>
            <w:r w:rsidR="00C26138">
              <w:t>s</w:t>
            </w:r>
            <w:r>
              <w:t>” section.</w:t>
            </w:r>
          </w:p>
        </w:tc>
      </w:tr>
      <w:tr w:rsidR="00E544E6" w:rsidRPr="00BC2F9C" w:rsidTr="00777FA6">
        <w:tc>
          <w:tcPr>
            <w:tcW w:w="1728" w:type="dxa"/>
          </w:tcPr>
          <w:p w:rsidR="00E544E6" w:rsidRPr="00BC2F9C" w:rsidRDefault="00E544E6" w:rsidP="00777FA6">
            <w:r w:rsidRPr="00BC2F9C">
              <w:t>October 16, 2007</w:t>
            </w:r>
          </w:p>
        </w:tc>
        <w:tc>
          <w:tcPr>
            <w:tcW w:w="6060" w:type="dxa"/>
            <w:gridSpan w:val="4"/>
          </w:tcPr>
          <w:p w:rsidR="00E544E6" w:rsidRPr="00BC2F9C" w:rsidRDefault="00E544E6" w:rsidP="00777FA6">
            <w:r>
              <w:t>Added “Performance Tuning for Terminal Server” and “Performance Tuning for Terminal Server Gateway” sections.</w:t>
            </w:r>
          </w:p>
        </w:tc>
      </w:tr>
      <w:tr w:rsidR="00E544E6" w:rsidRPr="00BC2F9C" w:rsidTr="00777FA6">
        <w:tc>
          <w:tcPr>
            <w:tcW w:w="1728" w:type="dxa"/>
          </w:tcPr>
          <w:p w:rsidR="00E544E6" w:rsidRPr="00BC2F9C" w:rsidRDefault="00E544E6" w:rsidP="00777FA6">
            <w:r w:rsidRPr="00BC2F9C">
              <w:t>August 31, 2007</w:t>
            </w:r>
          </w:p>
        </w:tc>
        <w:tc>
          <w:tcPr>
            <w:tcW w:w="6060" w:type="dxa"/>
            <w:gridSpan w:val="4"/>
          </w:tcPr>
          <w:p w:rsidR="00E544E6" w:rsidRPr="00BC2F9C" w:rsidRDefault="00E544E6" w:rsidP="00777FA6">
            <w:r w:rsidRPr="00BC2F9C">
              <w:t>First publication</w:t>
            </w:r>
          </w:p>
        </w:tc>
      </w:tr>
    </w:tbl>
    <w:p w:rsidR="00950758" w:rsidRDefault="00950758" w:rsidP="00950758">
      <w:pPr>
        <w:pStyle w:val="Corpodetexto"/>
      </w:pPr>
    </w:p>
    <w:p w:rsidR="000627B8" w:rsidRPr="00BC2F9C" w:rsidRDefault="000627B8" w:rsidP="00E544E6">
      <w:pPr>
        <w:pStyle w:val="Contents"/>
        <w:pageBreakBefore/>
      </w:pPr>
      <w:r w:rsidRPr="00BC2F9C">
        <w:lastRenderedPageBreak/>
        <w:t>Contents</w:t>
      </w:r>
    </w:p>
    <w:p w:rsidR="00952192" w:rsidRDefault="003D5FB3">
      <w:pPr>
        <w:pStyle w:val="Sumrio1"/>
      </w:pPr>
      <w:r w:rsidRPr="00BC2F9C">
        <w:rPr>
          <w:rFonts w:eastAsia="MS Mincho"/>
        </w:rPr>
        <w:fldChar w:fldCharType="begin"/>
      </w:r>
      <w:r w:rsidR="000627B8" w:rsidRPr="00BC2F9C">
        <w:rPr>
          <w:rFonts w:eastAsia="MS Mincho"/>
        </w:rPr>
        <w:instrText xml:space="preserve"> TOC \o "1-3" \h \z \u </w:instrText>
      </w:r>
      <w:r w:rsidRPr="00BC2F9C">
        <w:rPr>
          <w:rFonts w:eastAsia="MS Mincho"/>
        </w:rPr>
        <w:fldChar w:fldCharType="separate"/>
      </w:r>
      <w:hyperlink w:anchor="_Toc230575625" w:history="1">
        <w:r w:rsidR="00952192" w:rsidRPr="0065625D">
          <w:rPr>
            <w:rStyle w:val="Hyperlink"/>
          </w:rPr>
          <w:t>Introduction</w:t>
        </w:r>
        <w:r w:rsidR="00952192">
          <w:rPr>
            <w:webHidden/>
          </w:rPr>
          <w:tab/>
        </w:r>
        <w:r>
          <w:rPr>
            <w:webHidden/>
          </w:rPr>
          <w:fldChar w:fldCharType="begin"/>
        </w:r>
        <w:r w:rsidR="00952192">
          <w:rPr>
            <w:webHidden/>
          </w:rPr>
          <w:instrText xml:space="preserve"> PAGEREF _Toc230575625 \h </w:instrText>
        </w:r>
        <w:r>
          <w:rPr>
            <w:webHidden/>
          </w:rPr>
        </w:r>
        <w:r>
          <w:rPr>
            <w:webHidden/>
          </w:rPr>
          <w:fldChar w:fldCharType="separate"/>
        </w:r>
        <w:r w:rsidR="00952192">
          <w:rPr>
            <w:webHidden/>
          </w:rPr>
          <w:t>6</w:t>
        </w:r>
        <w:r>
          <w:rPr>
            <w:webHidden/>
          </w:rPr>
          <w:fldChar w:fldCharType="end"/>
        </w:r>
      </w:hyperlink>
    </w:p>
    <w:p w:rsidR="00952192" w:rsidRDefault="002967A4">
      <w:pPr>
        <w:pStyle w:val="Sumrio1"/>
      </w:pPr>
      <w:hyperlink w:anchor="_Toc230575626" w:history="1">
        <w:r w:rsidR="00952192" w:rsidRPr="0065625D">
          <w:rPr>
            <w:rStyle w:val="Hyperlink"/>
          </w:rPr>
          <w:t>In This Guide</w:t>
        </w:r>
        <w:r w:rsidR="00952192">
          <w:rPr>
            <w:webHidden/>
          </w:rPr>
          <w:tab/>
        </w:r>
        <w:r w:rsidR="003D5FB3">
          <w:rPr>
            <w:webHidden/>
          </w:rPr>
          <w:fldChar w:fldCharType="begin"/>
        </w:r>
        <w:r w:rsidR="00952192">
          <w:rPr>
            <w:webHidden/>
          </w:rPr>
          <w:instrText xml:space="preserve"> PAGEREF _Toc230575626 \h </w:instrText>
        </w:r>
        <w:r w:rsidR="003D5FB3">
          <w:rPr>
            <w:webHidden/>
          </w:rPr>
        </w:r>
        <w:r w:rsidR="003D5FB3">
          <w:rPr>
            <w:webHidden/>
          </w:rPr>
          <w:fldChar w:fldCharType="separate"/>
        </w:r>
        <w:r w:rsidR="00952192">
          <w:rPr>
            <w:webHidden/>
          </w:rPr>
          <w:t>6</w:t>
        </w:r>
        <w:r w:rsidR="003D5FB3">
          <w:rPr>
            <w:webHidden/>
          </w:rPr>
          <w:fldChar w:fldCharType="end"/>
        </w:r>
      </w:hyperlink>
    </w:p>
    <w:p w:rsidR="00952192" w:rsidRDefault="002967A4">
      <w:pPr>
        <w:pStyle w:val="Sumrio1"/>
      </w:pPr>
      <w:hyperlink w:anchor="_Toc230575627" w:history="1">
        <w:r w:rsidR="00952192" w:rsidRPr="0065625D">
          <w:rPr>
            <w:rStyle w:val="Hyperlink"/>
          </w:rPr>
          <w:t>Performance Tuning for Server Hardware</w:t>
        </w:r>
        <w:r w:rsidR="00952192">
          <w:rPr>
            <w:webHidden/>
          </w:rPr>
          <w:tab/>
        </w:r>
        <w:r w:rsidR="003D5FB3">
          <w:rPr>
            <w:webHidden/>
          </w:rPr>
          <w:fldChar w:fldCharType="begin"/>
        </w:r>
        <w:r w:rsidR="00952192">
          <w:rPr>
            <w:webHidden/>
          </w:rPr>
          <w:instrText xml:space="preserve"> PAGEREF _Toc230575627 \h </w:instrText>
        </w:r>
        <w:r w:rsidR="003D5FB3">
          <w:rPr>
            <w:webHidden/>
          </w:rPr>
        </w:r>
        <w:r w:rsidR="003D5FB3">
          <w:rPr>
            <w:webHidden/>
          </w:rPr>
          <w:fldChar w:fldCharType="separate"/>
        </w:r>
        <w:r w:rsidR="00952192">
          <w:rPr>
            <w:webHidden/>
          </w:rPr>
          <w:t>7</w:t>
        </w:r>
        <w:r w:rsidR="003D5FB3">
          <w:rPr>
            <w:webHidden/>
          </w:rPr>
          <w:fldChar w:fldCharType="end"/>
        </w:r>
      </w:hyperlink>
    </w:p>
    <w:p w:rsidR="00952192" w:rsidRDefault="002967A4">
      <w:pPr>
        <w:pStyle w:val="Sumrio2"/>
        <w:rPr>
          <w:rFonts w:eastAsiaTheme="minorEastAsia"/>
        </w:rPr>
      </w:pPr>
      <w:hyperlink w:anchor="_Toc230575628" w:history="1">
        <w:r w:rsidR="00952192" w:rsidRPr="0065625D">
          <w:rPr>
            <w:rStyle w:val="Hyperlink"/>
          </w:rPr>
          <w:t>Power Guidelines</w:t>
        </w:r>
        <w:r w:rsidR="00952192">
          <w:rPr>
            <w:webHidden/>
          </w:rPr>
          <w:tab/>
        </w:r>
        <w:r w:rsidR="003D5FB3">
          <w:rPr>
            <w:webHidden/>
          </w:rPr>
          <w:fldChar w:fldCharType="begin"/>
        </w:r>
        <w:r w:rsidR="00952192">
          <w:rPr>
            <w:webHidden/>
          </w:rPr>
          <w:instrText xml:space="preserve"> PAGEREF _Toc230575628 \h </w:instrText>
        </w:r>
        <w:r w:rsidR="003D5FB3">
          <w:rPr>
            <w:webHidden/>
          </w:rPr>
        </w:r>
        <w:r w:rsidR="003D5FB3">
          <w:rPr>
            <w:webHidden/>
          </w:rPr>
          <w:fldChar w:fldCharType="separate"/>
        </w:r>
        <w:r w:rsidR="00952192">
          <w:rPr>
            <w:webHidden/>
          </w:rPr>
          <w:t>9</w:t>
        </w:r>
        <w:r w:rsidR="003D5FB3">
          <w:rPr>
            <w:webHidden/>
          </w:rPr>
          <w:fldChar w:fldCharType="end"/>
        </w:r>
      </w:hyperlink>
    </w:p>
    <w:p w:rsidR="00952192" w:rsidRDefault="002967A4">
      <w:pPr>
        <w:pStyle w:val="Sumrio2"/>
        <w:rPr>
          <w:rFonts w:eastAsiaTheme="minorEastAsia"/>
        </w:rPr>
      </w:pPr>
      <w:hyperlink w:anchor="_Toc230575629" w:history="1">
        <w:r w:rsidR="00952192" w:rsidRPr="0065625D">
          <w:rPr>
            <w:rStyle w:val="Hyperlink"/>
          </w:rPr>
          <w:t>Changes to Default Power Policy Parameters in Service Pack 2</w:t>
        </w:r>
        <w:r w:rsidR="00952192">
          <w:rPr>
            <w:webHidden/>
          </w:rPr>
          <w:tab/>
        </w:r>
        <w:r w:rsidR="003D5FB3">
          <w:rPr>
            <w:webHidden/>
          </w:rPr>
          <w:fldChar w:fldCharType="begin"/>
        </w:r>
        <w:r w:rsidR="00952192">
          <w:rPr>
            <w:webHidden/>
          </w:rPr>
          <w:instrText xml:space="preserve"> PAGEREF _Toc230575629 \h </w:instrText>
        </w:r>
        <w:r w:rsidR="003D5FB3">
          <w:rPr>
            <w:webHidden/>
          </w:rPr>
        </w:r>
        <w:r w:rsidR="003D5FB3">
          <w:rPr>
            <w:webHidden/>
          </w:rPr>
          <w:fldChar w:fldCharType="separate"/>
        </w:r>
        <w:r w:rsidR="00952192">
          <w:rPr>
            <w:webHidden/>
          </w:rPr>
          <w:t>10</w:t>
        </w:r>
        <w:r w:rsidR="003D5FB3">
          <w:rPr>
            <w:webHidden/>
          </w:rPr>
          <w:fldChar w:fldCharType="end"/>
        </w:r>
      </w:hyperlink>
    </w:p>
    <w:p w:rsidR="00952192" w:rsidRDefault="002967A4">
      <w:pPr>
        <w:pStyle w:val="Sumrio2"/>
        <w:rPr>
          <w:rFonts w:eastAsiaTheme="minorEastAsia"/>
        </w:rPr>
      </w:pPr>
      <w:hyperlink w:anchor="_Toc230575630" w:history="1">
        <w:r w:rsidR="00952192" w:rsidRPr="0065625D">
          <w:rPr>
            <w:rStyle w:val="Hyperlink"/>
          </w:rPr>
          <w:t>Interrupt Affinity</w:t>
        </w:r>
        <w:r w:rsidR="00952192">
          <w:rPr>
            <w:webHidden/>
          </w:rPr>
          <w:tab/>
        </w:r>
        <w:r w:rsidR="003D5FB3">
          <w:rPr>
            <w:webHidden/>
          </w:rPr>
          <w:fldChar w:fldCharType="begin"/>
        </w:r>
        <w:r w:rsidR="00952192">
          <w:rPr>
            <w:webHidden/>
          </w:rPr>
          <w:instrText xml:space="preserve"> PAGEREF _Toc230575630 \h </w:instrText>
        </w:r>
        <w:r w:rsidR="003D5FB3">
          <w:rPr>
            <w:webHidden/>
          </w:rPr>
        </w:r>
        <w:r w:rsidR="003D5FB3">
          <w:rPr>
            <w:webHidden/>
          </w:rPr>
          <w:fldChar w:fldCharType="separate"/>
        </w:r>
        <w:r w:rsidR="00952192">
          <w:rPr>
            <w:webHidden/>
          </w:rPr>
          <w:t>10</w:t>
        </w:r>
        <w:r w:rsidR="003D5FB3">
          <w:rPr>
            <w:webHidden/>
          </w:rPr>
          <w:fldChar w:fldCharType="end"/>
        </w:r>
      </w:hyperlink>
    </w:p>
    <w:p w:rsidR="00952192" w:rsidRDefault="002967A4">
      <w:pPr>
        <w:pStyle w:val="Sumrio1"/>
      </w:pPr>
      <w:hyperlink w:anchor="_Toc230575631" w:history="1">
        <w:r w:rsidR="00952192" w:rsidRPr="0065625D">
          <w:rPr>
            <w:rStyle w:val="Hyperlink"/>
          </w:rPr>
          <w:t>Performance Tuning for the Networking Subsystem</w:t>
        </w:r>
        <w:r w:rsidR="00952192">
          <w:rPr>
            <w:webHidden/>
          </w:rPr>
          <w:tab/>
        </w:r>
        <w:r w:rsidR="003D5FB3">
          <w:rPr>
            <w:webHidden/>
          </w:rPr>
          <w:fldChar w:fldCharType="begin"/>
        </w:r>
        <w:r w:rsidR="00952192">
          <w:rPr>
            <w:webHidden/>
          </w:rPr>
          <w:instrText xml:space="preserve"> PAGEREF _Toc230575631 \h </w:instrText>
        </w:r>
        <w:r w:rsidR="003D5FB3">
          <w:rPr>
            <w:webHidden/>
          </w:rPr>
        </w:r>
        <w:r w:rsidR="003D5FB3">
          <w:rPr>
            <w:webHidden/>
          </w:rPr>
          <w:fldChar w:fldCharType="separate"/>
        </w:r>
        <w:r w:rsidR="00952192">
          <w:rPr>
            <w:webHidden/>
          </w:rPr>
          <w:t>11</w:t>
        </w:r>
        <w:r w:rsidR="003D5FB3">
          <w:rPr>
            <w:webHidden/>
          </w:rPr>
          <w:fldChar w:fldCharType="end"/>
        </w:r>
      </w:hyperlink>
    </w:p>
    <w:p w:rsidR="00952192" w:rsidRDefault="002967A4">
      <w:pPr>
        <w:pStyle w:val="Sumrio2"/>
        <w:rPr>
          <w:rFonts w:eastAsiaTheme="minorEastAsia"/>
        </w:rPr>
      </w:pPr>
      <w:hyperlink w:anchor="_Toc230575632" w:history="1">
        <w:r w:rsidR="00952192" w:rsidRPr="0065625D">
          <w:rPr>
            <w:rStyle w:val="Hyperlink"/>
          </w:rPr>
          <w:t>Choosing a Network Adapter</w:t>
        </w:r>
        <w:r w:rsidR="00952192">
          <w:rPr>
            <w:webHidden/>
          </w:rPr>
          <w:tab/>
        </w:r>
        <w:r w:rsidR="003D5FB3">
          <w:rPr>
            <w:webHidden/>
          </w:rPr>
          <w:fldChar w:fldCharType="begin"/>
        </w:r>
        <w:r w:rsidR="00952192">
          <w:rPr>
            <w:webHidden/>
          </w:rPr>
          <w:instrText xml:space="preserve"> PAGEREF _Toc230575632 \h </w:instrText>
        </w:r>
        <w:r w:rsidR="003D5FB3">
          <w:rPr>
            <w:webHidden/>
          </w:rPr>
        </w:r>
        <w:r w:rsidR="003D5FB3">
          <w:rPr>
            <w:webHidden/>
          </w:rPr>
          <w:fldChar w:fldCharType="separate"/>
        </w:r>
        <w:r w:rsidR="00952192">
          <w:rPr>
            <w:webHidden/>
          </w:rPr>
          <w:t>12</w:t>
        </w:r>
        <w:r w:rsidR="003D5FB3">
          <w:rPr>
            <w:webHidden/>
          </w:rPr>
          <w:fldChar w:fldCharType="end"/>
        </w:r>
      </w:hyperlink>
    </w:p>
    <w:p w:rsidR="00952192" w:rsidRDefault="002967A4">
      <w:pPr>
        <w:pStyle w:val="Sumrio3"/>
        <w:rPr>
          <w:rFonts w:eastAsiaTheme="minorEastAsia"/>
        </w:rPr>
      </w:pPr>
      <w:hyperlink w:anchor="_Toc230575633" w:history="1">
        <w:r w:rsidR="00952192" w:rsidRPr="0065625D">
          <w:rPr>
            <w:rStyle w:val="Hyperlink"/>
          </w:rPr>
          <w:t>Offload Capabilities</w:t>
        </w:r>
        <w:r w:rsidR="00952192">
          <w:rPr>
            <w:webHidden/>
          </w:rPr>
          <w:tab/>
        </w:r>
        <w:r w:rsidR="003D5FB3">
          <w:rPr>
            <w:webHidden/>
          </w:rPr>
          <w:fldChar w:fldCharType="begin"/>
        </w:r>
        <w:r w:rsidR="00952192">
          <w:rPr>
            <w:webHidden/>
          </w:rPr>
          <w:instrText xml:space="preserve"> PAGEREF _Toc230575633 \h </w:instrText>
        </w:r>
        <w:r w:rsidR="003D5FB3">
          <w:rPr>
            <w:webHidden/>
          </w:rPr>
        </w:r>
        <w:r w:rsidR="003D5FB3">
          <w:rPr>
            <w:webHidden/>
          </w:rPr>
          <w:fldChar w:fldCharType="separate"/>
        </w:r>
        <w:r w:rsidR="00952192">
          <w:rPr>
            <w:webHidden/>
          </w:rPr>
          <w:t>12</w:t>
        </w:r>
        <w:r w:rsidR="003D5FB3">
          <w:rPr>
            <w:webHidden/>
          </w:rPr>
          <w:fldChar w:fldCharType="end"/>
        </w:r>
      </w:hyperlink>
    </w:p>
    <w:p w:rsidR="00952192" w:rsidRDefault="002967A4">
      <w:pPr>
        <w:pStyle w:val="Sumrio3"/>
        <w:rPr>
          <w:rFonts w:eastAsiaTheme="minorEastAsia"/>
        </w:rPr>
      </w:pPr>
      <w:hyperlink w:anchor="_Toc230575634" w:history="1">
        <w:r w:rsidR="00952192" w:rsidRPr="0065625D">
          <w:rPr>
            <w:rStyle w:val="Hyperlink"/>
          </w:rPr>
          <w:t>Receive-Side Scaling (RSS)</w:t>
        </w:r>
        <w:r w:rsidR="00952192">
          <w:rPr>
            <w:webHidden/>
          </w:rPr>
          <w:tab/>
        </w:r>
        <w:r w:rsidR="003D5FB3">
          <w:rPr>
            <w:webHidden/>
          </w:rPr>
          <w:fldChar w:fldCharType="begin"/>
        </w:r>
        <w:r w:rsidR="00952192">
          <w:rPr>
            <w:webHidden/>
          </w:rPr>
          <w:instrText xml:space="preserve"> PAGEREF _Toc230575634 \h </w:instrText>
        </w:r>
        <w:r w:rsidR="003D5FB3">
          <w:rPr>
            <w:webHidden/>
          </w:rPr>
        </w:r>
        <w:r w:rsidR="003D5FB3">
          <w:rPr>
            <w:webHidden/>
          </w:rPr>
          <w:fldChar w:fldCharType="separate"/>
        </w:r>
        <w:r w:rsidR="00952192">
          <w:rPr>
            <w:webHidden/>
          </w:rPr>
          <w:t>12</w:t>
        </w:r>
        <w:r w:rsidR="003D5FB3">
          <w:rPr>
            <w:webHidden/>
          </w:rPr>
          <w:fldChar w:fldCharType="end"/>
        </w:r>
      </w:hyperlink>
    </w:p>
    <w:p w:rsidR="00952192" w:rsidRDefault="002967A4">
      <w:pPr>
        <w:pStyle w:val="Sumrio3"/>
        <w:rPr>
          <w:rFonts w:eastAsiaTheme="minorEastAsia"/>
        </w:rPr>
      </w:pPr>
      <w:hyperlink w:anchor="_Toc230575635" w:history="1">
        <w:r w:rsidR="00952192" w:rsidRPr="0065625D">
          <w:rPr>
            <w:rStyle w:val="Hyperlink"/>
          </w:rPr>
          <w:t>Message-Signaled Interrupts (MSI/MSI-X)</w:t>
        </w:r>
        <w:r w:rsidR="00952192">
          <w:rPr>
            <w:webHidden/>
          </w:rPr>
          <w:tab/>
        </w:r>
        <w:r w:rsidR="003D5FB3">
          <w:rPr>
            <w:webHidden/>
          </w:rPr>
          <w:fldChar w:fldCharType="begin"/>
        </w:r>
        <w:r w:rsidR="00952192">
          <w:rPr>
            <w:webHidden/>
          </w:rPr>
          <w:instrText xml:space="preserve"> PAGEREF _Toc230575635 \h </w:instrText>
        </w:r>
        <w:r w:rsidR="003D5FB3">
          <w:rPr>
            <w:webHidden/>
          </w:rPr>
        </w:r>
        <w:r w:rsidR="003D5FB3">
          <w:rPr>
            <w:webHidden/>
          </w:rPr>
          <w:fldChar w:fldCharType="separate"/>
        </w:r>
        <w:r w:rsidR="00952192">
          <w:rPr>
            <w:webHidden/>
          </w:rPr>
          <w:t>13</w:t>
        </w:r>
        <w:r w:rsidR="003D5FB3">
          <w:rPr>
            <w:webHidden/>
          </w:rPr>
          <w:fldChar w:fldCharType="end"/>
        </w:r>
      </w:hyperlink>
    </w:p>
    <w:p w:rsidR="00952192" w:rsidRDefault="002967A4">
      <w:pPr>
        <w:pStyle w:val="Sumrio3"/>
        <w:rPr>
          <w:rFonts w:eastAsiaTheme="minorEastAsia"/>
        </w:rPr>
      </w:pPr>
      <w:hyperlink w:anchor="_Toc230575636" w:history="1">
        <w:r w:rsidR="00952192" w:rsidRPr="0065625D">
          <w:rPr>
            <w:rStyle w:val="Hyperlink"/>
          </w:rPr>
          <w:t>Network Adapter Resources</w:t>
        </w:r>
        <w:r w:rsidR="00952192">
          <w:rPr>
            <w:webHidden/>
          </w:rPr>
          <w:tab/>
        </w:r>
        <w:r w:rsidR="003D5FB3">
          <w:rPr>
            <w:webHidden/>
          </w:rPr>
          <w:fldChar w:fldCharType="begin"/>
        </w:r>
        <w:r w:rsidR="00952192">
          <w:rPr>
            <w:webHidden/>
          </w:rPr>
          <w:instrText xml:space="preserve"> PAGEREF _Toc230575636 \h </w:instrText>
        </w:r>
        <w:r w:rsidR="003D5FB3">
          <w:rPr>
            <w:webHidden/>
          </w:rPr>
        </w:r>
        <w:r w:rsidR="003D5FB3">
          <w:rPr>
            <w:webHidden/>
          </w:rPr>
          <w:fldChar w:fldCharType="separate"/>
        </w:r>
        <w:r w:rsidR="00952192">
          <w:rPr>
            <w:webHidden/>
          </w:rPr>
          <w:t>13</w:t>
        </w:r>
        <w:r w:rsidR="003D5FB3">
          <w:rPr>
            <w:webHidden/>
          </w:rPr>
          <w:fldChar w:fldCharType="end"/>
        </w:r>
      </w:hyperlink>
    </w:p>
    <w:p w:rsidR="00952192" w:rsidRDefault="002967A4">
      <w:pPr>
        <w:pStyle w:val="Sumrio3"/>
        <w:rPr>
          <w:rFonts w:eastAsiaTheme="minorEastAsia"/>
        </w:rPr>
      </w:pPr>
      <w:hyperlink w:anchor="_Toc230575637" w:history="1">
        <w:r w:rsidR="00952192" w:rsidRPr="0065625D">
          <w:rPr>
            <w:rStyle w:val="Hyperlink"/>
          </w:rPr>
          <w:t>Interrupt Moderation</w:t>
        </w:r>
        <w:r w:rsidR="00952192">
          <w:rPr>
            <w:webHidden/>
          </w:rPr>
          <w:tab/>
        </w:r>
        <w:r w:rsidR="003D5FB3">
          <w:rPr>
            <w:webHidden/>
          </w:rPr>
          <w:fldChar w:fldCharType="begin"/>
        </w:r>
        <w:r w:rsidR="00952192">
          <w:rPr>
            <w:webHidden/>
          </w:rPr>
          <w:instrText xml:space="preserve"> PAGEREF _Toc230575637 \h </w:instrText>
        </w:r>
        <w:r w:rsidR="003D5FB3">
          <w:rPr>
            <w:webHidden/>
          </w:rPr>
        </w:r>
        <w:r w:rsidR="003D5FB3">
          <w:rPr>
            <w:webHidden/>
          </w:rPr>
          <w:fldChar w:fldCharType="separate"/>
        </w:r>
        <w:r w:rsidR="00952192">
          <w:rPr>
            <w:webHidden/>
          </w:rPr>
          <w:t>13</w:t>
        </w:r>
        <w:r w:rsidR="003D5FB3">
          <w:rPr>
            <w:webHidden/>
          </w:rPr>
          <w:fldChar w:fldCharType="end"/>
        </w:r>
      </w:hyperlink>
    </w:p>
    <w:p w:rsidR="00952192" w:rsidRDefault="002967A4">
      <w:pPr>
        <w:pStyle w:val="Sumrio3"/>
        <w:rPr>
          <w:rFonts w:eastAsiaTheme="minorEastAsia"/>
        </w:rPr>
      </w:pPr>
      <w:hyperlink w:anchor="_Toc230575638" w:history="1">
        <w:r w:rsidR="00952192" w:rsidRPr="0065625D">
          <w:rPr>
            <w:rStyle w:val="Hyperlink"/>
          </w:rPr>
          <w:t>Suggested Network Adapter Features for Server Roles</w:t>
        </w:r>
        <w:r w:rsidR="00952192">
          <w:rPr>
            <w:webHidden/>
          </w:rPr>
          <w:tab/>
        </w:r>
        <w:r w:rsidR="003D5FB3">
          <w:rPr>
            <w:webHidden/>
          </w:rPr>
          <w:fldChar w:fldCharType="begin"/>
        </w:r>
        <w:r w:rsidR="00952192">
          <w:rPr>
            <w:webHidden/>
          </w:rPr>
          <w:instrText xml:space="preserve"> PAGEREF _Toc230575638 \h </w:instrText>
        </w:r>
        <w:r w:rsidR="003D5FB3">
          <w:rPr>
            <w:webHidden/>
          </w:rPr>
        </w:r>
        <w:r w:rsidR="003D5FB3">
          <w:rPr>
            <w:webHidden/>
          </w:rPr>
          <w:fldChar w:fldCharType="separate"/>
        </w:r>
        <w:r w:rsidR="00952192">
          <w:rPr>
            <w:webHidden/>
          </w:rPr>
          <w:t>13</w:t>
        </w:r>
        <w:r w:rsidR="003D5FB3">
          <w:rPr>
            <w:webHidden/>
          </w:rPr>
          <w:fldChar w:fldCharType="end"/>
        </w:r>
      </w:hyperlink>
    </w:p>
    <w:p w:rsidR="00952192" w:rsidRDefault="002967A4">
      <w:pPr>
        <w:pStyle w:val="Sumrio2"/>
        <w:rPr>
          <w:rFonts w:eastAsiaTheme="minorEastAsia"/>
        </w:rPr>
      </w:pPr>
      <w:hyperlink w:anchor="_Toc230575639" w:history="1">
        <w:r w:rsidR="00952192" w:rsidRPr="0065625D">
          <w:rPr>
            <w:rStyle w:val="Hyperlink"/>
          </w:rPr>
          <w:t>Tuning the Network Adapter</w:t>
        </w:r>
        <w:r w:rsidR="00952192">
          <w:rPr>
            <w:webHidden/>
          </w:rPr>
          <w:tab/>
        </w:r>
        <w:r w:rsidR="003D5FB3">
          <w:rPr>
            <w:webHidden/>
          </w:rPr>
          <w:fldChar w:fldCharType="begin"/>
        </w:r>
        <w:r w:rsidR="00952192">
          <w:rPr>
            <w:webHidden/>
          </w:rPr>
          <w:instrText xml:space="preserve"> PAGEREF _Toc230575639 \h </w:instrText>
        </w:r>
        <w:r w:rsidR="003D5FB3">
          <w:rPr>
            <w:webHidden/>
          </w:rPr>
        </w:r>
        <w:r w:rsidR="003D5FB3">
          <w:rPr>
            <w:webHidden/>
          </w:rPr>
          <w:fldChar w:fldCharType="separate"/>
        </w:r>
        <w:r w:rsidR="00952192">
          <w:rPr>
            <w:webHidden/>
          </w:rPr>
          <w:t>14</w:t>
        </w:r>
        <w:r w:rsidR="003D5FB3">
          <w:rPr>
            <w:webHidden/>
          </w:rPr>
          <w:fldChar w:fldCharType="end"/>
        </w:r>
      </w:hyperlink>
    </w:p>
    <w:p w:rsidR="00952192" w:rsidRDefault="002967A4">
      <w:pPr>
        <w:pStyle w:val="Sumrio3"/>
        <w:rPr>
          <w:rFonts w:eastAsiaTheme="minorEastAsia"/>
        </w:rPr>
      </w:pPr>
      <w:hyperlink w:anchor="_Toc230575640" w:history="1">
        <w:r w:rsidR="00952192" w:rsidRPr="0065625D">
          <w:rPr>
            <w:rStyle w:val="Hyperlink"/>
          </w:rPr>
          <w:t>Enabling Offload Features</w:t>
        </w:r>
        <w:r w:rsidR="00952192">
          <w:rPr>
            <w:webHidden/>
          </w:rPr>
          <w:tab/>
        </w:r>
        <w:r w:rsidR="003D5FB3">
          <w:rPr>
            <w:webHidden/>
          </w:rPr>
          <w:fldChar w:fldCharType="begin"/>
        </w:r>
        <w:r w:rsidR="00952192">
          <w:rPr>
            <w:webHidden/>
          </w:rPr>
          <w:instrText xml:space="preserve"> PAGEREF _Toc230575640 \h </w:instrText>
        </w:r>
        <w:r w:rsidR="003D5FB3">
          <w:rPr>
            <w:webHidden/>
          </w:rPr>
        </w:r>
        <w:r w:rsidR="003D5FB3">
          <w:rPr>
            <w:webHidden/>
          </w:rPr>
          <w:fldChar w:fldCharType="separate"/>
        </w:r>
        <w:r w:rsidR="00952192">
          <w:rPr>
            <w:webHidden/>
          </w:rPr>
          <w:t>14</w:t>
        </w:r>
        <w:r w:rsidR="003D5FB3">
          <w:rPr>
            <w:webHidden/>
          </w:rPr>
          <w:fldChar w:fldCharType="end"/>
        </w:r>
      </w:hyperlink>
    </w:p>
    <w:p w:rsidR="00952192" w:rsidRDefault="002967A4">
      <w:pPr>
        <w:pStyle w:val="Sumrio3"/>
        <w:rPr>
          <w:rFonts w:eastAsiaTheme="minorEastAsia"/>
        </w:rPr>
      </w:pPr>
      <w:hyperlink w:anchor="_Toc230575641" w:history="1">
        <w:r w:rsidR="00952192" w:rsidRPr="0065625D">
          <w:rPr>
            <w:rStyle w:val="Hyperlink"/>
          </w:rPr>
          <w:t>Increasing Network Adapter Resources</w:t>
        </w:r>
        <w:r w:rsidR="00952192">
          <w:rPr>
            <w:webHidden/>
          </w:rPr>
          <w:tab/>
        </w:r>
        <w:r w:rsidR="003D5FB3">
          <w:rPr>
            <w:webHidden/>
          </w:rPr>
          <w:fldChar w:fldCharType="begin"/>
        </w:r>
        <w:r w:rsidR="00952192">
          <w:rPr>
            <w:webHidden/>
          </w:rPr>
          <w:instrText xml:space="preserve"> PAGEREF _Toc230575641 \h </w:instrText>
        </w:r>
        <w:r w:rsidR="003D5FB3">
          <w:rPr>
            <w:webHidden/>
          </w:rPr>
        </w:r>
        <w:r w:rsidR="003D5FB3">
          <w:rPr>
            <w:webHidden/>
          </w:rPr>
          <w:fldChar w:fldCharType="separate"/>
        </w:r>
        <w:r w:rsidR="00952192">
          <w:rPr>
            <w:webHidden/>
          </w:rPr>
          <w:t>14</w:t>
        </w:r>
        <w:r w:rsidR="003D5FB3">
          <w:rPr>
            <w:webHidden/>
          </w:rPr>
          <w:fldChar w:fldCharType="end"/>
        </w:r>
      </w:hyperlink>
    </w:p>
    <w:p w:rsidR="00952192" w:rsidRDefault="002967A4">
      <w:pPr>
        <w:pStyle w:val="Sumrio3"/>
        <w:rPr>
          <w:rFonts w:eastAsiaTheme="minorEastAsia"/>
        </w:rPr>
      </w:pPr>
      <w:hyperlink w:anchor="_Toc230575642" w:history="1">
        <w:r w:rsidR="00952192" w:rsidRPr="0065625D">
          <w:rPr>
            <w:rStyle w:val="Hyperlink"/>
          </w:rPr>
          <w:t>Enabling Interrupt Moderation</w:t>
        </w:r>
        <w:r w:rsidR="00952192">
          <w:rPr>
            <w:webHidden/>
          </w:rPr>
          <w:tab/>
        </w:r>
        <w:r w:rsidR="003D5FB3">
          <w:rPr>
            <w:webHidden/>
          </w:rPr>
          <w:fldChar w:fldCharType="begin"/>
        </w:r>
        <w:r w:rsidR="00952192">
          <w:rPr>
            <w:webHidden/>
          </w:rPr>
          <w:instrText xml:space="preserve"> PAGEREF _Toc230575642 \h </w:instrText>
        </w:r>
        <w:r w:rsidR="003D5FB3">
          <w:rPr>
            <w:webHidden/>
          </w:rPr>
        </w:r>
        <w:r w:rsidR="003D5FB3">
          <w:rPr>
            <w:webHidden/>
          </w:rPr>
          <w:fldChar w:fldCharType="separate"/>
        </w:r>
        <w:r w:rsidR="00952192">
          <w:rPr>
            <w:webHidden/>
          </w:rPr>
          <w:t>14</w:t>
        </w:r>
        <w:r w:rsidR="003D5FB3">
          <w:rPr>
            <w:webHidden/>
          </w:rPr>
          <w:fldChar w:fldCharType="end"/>
        </w:r>
      </w:hyperlink>
    </w:p>
    <w:p w:rsidR="00952192" w:rsidRDefault="002967A4">
      <w:pPr>
        <w:pStyle w:val="Sumrio3"/>
        <w:rPr>
          <w:rFonts w:eastAsiaTheme="minorEastAsia"/>
        </w:rPr>
      </w:pPr>
      <w:hyperlink w:anchor="_Toc230575643" w:history="1">
        <w:r w:rsidR="00952192" w:rsidRPr="0065625D">
          <w:rPr>
            <w:rStyle w:val="Hyperlink"/>
          </w:rPr>
          <w:t>Binding Each Adapter to a CPU</w:t>
        </w:r>
        <w:r w:rsidR="00952192">
          <w:rPr>
            <w:webHidden/>
          </w:rPr>
          <w:tab/>
        </w:r>
        <w:r w:rsidR="003D5FB3">
          <w:rPr>
            <w:webHidden/>
          </w:rPr>
          <w:fldChar w:fldCharType="begin"/>
        </w:r>
        <w:r w:rsidR="00952192">
          <w:rPr>
            <w:webHidden/>
          </w:rPr>
          <w:instrText xml:space="preserve"> PAGEREF _Toc230575643 \h </w:instrText>
        </w:r>
        <w:r w:rsidR="003D5FB3">
          <w:rPr>
            <w:webHidden/>
          </w:rPr>
        </w:r>
        <w:r w:rsidR="003D5FB3">
          <w:rPr>
            <w:webHidden/>
          </w:rPr>
          <w:fldChar w:fldCharType="separate"/>
        </w:r>
        <w:r w:rsidR="00952192">
          <w:rPr>
            <w:webHidden/>
          </w:rPr>
          <w:t>14</w:t>
        </w:r>
        <w:r w:rsidR="003D5FB3">
          <w:rPr>
            <w:webHidden/>
          </w:rPr>
          <w:fldChar w:fldCharType="end"/>
        </w:r>
      </w:hyperlink>
    </w:p>
    <w:p w:rsidR="00952192" w:rsidRDefault="002967A4">
      <w:pPr>
        <w:pStyle w:val="Sumrio2"/>
        <w:rPr>
          <w:rFonts w:eastAsiaTheme="minorEastAsia"/>
        </w:rPr>
      </w:pPr>
      <w:hyperlink w:anchor="_Toc230575644" w:history="1">
        <w:r w:rsidR="00952192" w:rsidRPr="0065625D">
          <w:rPr>
            <w:rStyle w:val="Hyperlink"/>
          </w:rPr>
          <w:t>TCP Receive Window Auto-Tuning</w:t>
        </w:r>
        <w:r w:rsidR="00952192">
          <w:rPr>
            <w:webHidden/>
          </w:rPr>
          <w:tab/>
        </w:r>
        <w:r w:rsidR="003D5FB3">
          <w:rPr>
            <w:webHidden/>
          </w:rPr>
          <w:fldChar w:fldCharType="begin"/>
        </w:r>
        <w:r w:rsidR="00952192">
          <w:rPr>
            <w:webHidden/>
          </w:rPr>
          <w:instrText xml:space="preserve"> PAGEREF _Toc230575644 \h </w:instrText>
        </w:r>
        <w:r w:rsidR="003D5FB3">
          <w:rPr>
            <w:webHidden/>
          </w:rPr>
        </w:r>
        <w:r w:rsidR="003D5FB3">
          <w:rPr>
            <w:webHidden/>
          </w:rPr>
          <w:fldChar w:fldCharType="separate"/>
        </w:r>
        <w:r w:rsidR="00952192">
          <w:rPr>
            <w:webHidden/>
          </w:rPr>
          <w:t>15</w:t>
        </w:r>
        <w:r w:rsidR="003D5FB3">
          <w:rPr>
            <w:webHidden/>
          </w:rPr>
          <w:fldChar w:fldCharType="end"/>
        </w:r>
      </w:hyperlink>
    </w:p>
    <w:p w:rsidR="00952192" w:rsidRDefault="002967A4">
      <w:pPr>
        <w:pStyle w:val="Sumrio2"/>
        <w:rPr>
          <w:rFonts w:eastAsiaTheme="minorEastAsia"/>
        </w:rPr>
      </w:pPr>
      <w:hyperlink w:anchor="_Toc230575645" w:history="1">
        <w:r w:rsidR="00952192" w:rsidRPr="0065625D">
          <w:rPr>
            <w:rStyle w:val="Hyperlink"/>
          </w:rPr>
          <w:t>TCP Parameters</w:t>
        </w:r>
        <w:r w:rsidR="00952192">
          <w:rPr>
            <w:webHidden/>
          </w:rPr>
          <w:tab/>
        </w:r>
        <w:r w:rsidR="003D5FB3">
          <w:rPr>
            <w:webHidden/>
          </w:rPr>
          <w:fldChar w:fldCharType="begin"/>
        </w:r>
        <w:r w:rsidR="00952192">
          <w:rPr>
            <w:webHidden/>
          </w:rPr>
          <w:instrText xml:space="preserve"> PAGEREF _Toc230575645 \h </w:instrText>
        </w:r>
        <w:r w:rsidR="003D5FB3">
          <w:rPr>
            <w:webHidden/>
          </w:rPr>
        </w:r>
        <w:r w:rsidR="003D5FB3">
          <w:rPr>
            <w:webHidden/>
          </w:rPr>
          <w:fldChar w:fldCharType="separate"/>
        </w:r>
        <w:r w:rsidR="00952192">
          <w:rPr>
            <w:webHidden/>
          </w:rPr>
          <w:t>15</w:t>
        </w:r>
        <w:r w:rsidR="003D5FB3">
          <w:rPr>
            <w:webHidden/>
          </w:rPr>
          <w:fldChar w:fldCharType="end"/>
        </w:r>
      </w:hyperlink>
    </w:p>
    <w:p w:rsidR="00952192" w:rsidRDefault="002967A4">
      <w:pPr>
        <w:pStyle w:val="Sumrio2"/>
        <w:rPr>
          <w:rFonts w:eastAsiaTheme="minorEastAsia"/>
        </w:rPr>
      </w:pPr>
      <w:hyperlink w:anchor="_Toc230575646" w:history="1">
        <w:r w:rsidR="00952192" w:rsidRPr="0065625D">
          <w:rPr>
            <w:rStyle w:val="Hyperlink"/>
          </w:rPr>
          <w:t>Network-Related Performance Counters</w:t>
        </w:r>
        <w:r w:rsidR="00952192">
          <w:rPr>
            <w:webHidden/>
          </w:rPr>
          <w:tab/>
        </w:r>
        <w:r w:rsidR="003D5FB3">
          <w:rPr>
            <w:webHidden/>
          </w:rPr>
          <w:fldChar w:fldCharType="begin"/>
        </w:r>
        <w:r w:rsidR="00952192">
          <w:rPr>
            <w:webHidden/>
          </w:rPr>
          <w:instrText xml:space="preserve"> PAGEREF _Toc230575646 \h </w:instrText>
        </w:r>
        <w:r w:rsidR="003D5FB3">
          <w:rPr>
            <w:webHidden/>
          </w:rPr>
        </w:r>
        <w:r w:rsidR="003D5FB3">
          <w:rPr>
            <w:webHidden/>
          </w:rPr>
          <w:fldChar w:fldCharType="separate"/>
        </w:r>
        <w:r w:rsidR="00952192">
          <w:rPr>
            <w:webHidden/>
          </w:rPr>
          <w:t>16</w:t>
        </w:r>
        <w:r w:rsidR="003D5FB3">
          <w:rPr>
            <w:webHidden/>
          </w:rPr>
          <w:fldChar w:fldCharType="end"/>
        </w:r>
      </w:hyperlink>
    </w:p>
    <w:p w:rsidR="00952192" w:rsidRDefault="002967A4">
      <w:pPr>
        <w:pStyle w:val="Sumrio1"/>
      </w:pPr>
      <w:hyperlink w:anchor="_Toc230575647" w:history="1">
        <w:r w:rsidR="00952192" w:rsidRPr="0065625D">
          <w:rPr>
            <w:rStyle w:val="Hyperlink"/>
          </w:rPr>
          <w:t>Performance Tuning for the Storage Subsystem</w:t>
        </w:r>
        <w:r w:rsidR="00952192">
          <w:rPr>
            <w:webHidden/>
          </w:rPr>
          <w:tab/>
        </w:r>
        <w:r w:rsidR="003D5FB3">
          <w:rPr>
            <w:webHidden/>
          </w:rPr>
          <w:fldChar w:fldCharType="begin"/>
        </w:r>
        <w:r w:rsidR="00952192">
          <w:rPr>
            <w:webHidden/>
          </w:rPr>
          <w:instrText xml:space="preserve"> PAGEREF _Toc230575647 \h </w:instrText>
        </w:r>
        <w:r w:rsidR="003D5FB3">
          <w:rPr>
            <w:webHidden/>
          </w:rPr>
        </w:r>
        <w:r w:rsidR="003D5FB3">
          <w:rPr>
            <w:webHidden/>
          </w:rPr>
          <w:fldChar w:fldCharType="separate"/>
        </w:r>
        <w:r w:rsidR="00952192">
          <w:rPr>
            <w:webHidden/>
          </w:rPr>
          <w:t>17</w:t>
        </w:r>
        <w:r w:rsidR="003D5FB3">
          <w:rPr>
            <w:webHidden/>
          </w:rPr>
          <w:fldChar w:fldCharType="end"/>
        </w:r>
      </w:hyperlink>
    </w:p>
    <w:p w:rsidR="00952192" w:rsidRDefault="002967A4">
      <w:pPr>
        <w:pStyle w:val="Sumrio2"/>
        <w:rPr>
          <w:rFonts w:eastAsiaTheme="minorEastAsia"/>
        </w:rPr>
      </w:pPr>
      <w:hyperlink w:anchor="_Toc230575648" w:history="1">
        <w:r w:rsidR="00952192" w:rsidRPr="0065625D">
          <w:rPr>
            <w:rStyle w:val="Hyperlink"/>
          </w:rPr>
          <w:t>Choosing Storage</w:t>
        </w:r>
        <w:r w:rsidR="00952192">
          <w:rPr>
            <w:webHidden/>
          </w:rPr>
          <w:tab/>
        </w:r>
        <w:r w:rsidR="003D5FB3">
          <w:rPr>
            <w:webHidden/>
          </w:rPr>
          <w:fldChar w:fldCharType="begin"/>
        </w:r>
        <w:r w:rsidR="00952192">
          <w:rPr>
            <w:webHidden/>
          </w:rPr>
          <w:instrText xml:space="preserve"> PAGEREF _Toc230575648 \h </w:instrText>
        </w:r>
        <w:r w:rsidR="003D5FB3">
          <w:rPr>
            <w:webHidden/>
          </w:rPr>
        </w:r>
        <w:r w:rsidR="003D5FB3">
          <w:rPr>
            <w:webHidden/>
          </w:rPr>
          <w:fldChar w:fldCharType="separate"/>
        </w:r>
        <w:r w:rsidR="00952192">
          <w:rPr>
            <w:webHidden/>
          </w:rPr>
          <w:t>17</w:t>
        </w:r>
        <w:r w:rsidR="003D5FB3">
          <w:rPr>
            <w:webHidden/>
          </w:rPr>
          <w:fldChar w:fldCharType="end"/>
        </w:r>
      </w:hyperlink>
    </w:p>
    <w:p w:rsidR="00952192" w:rsidRDefault="002967A4">
      <w:pPr>
        <w:pStyle w:val="Sumrio3"/>
        <w:rPr>
          <w:rFonts w:eastAsiaTheme="minorEastAsia"/>
        </w:rPr>
      </w:pPr>
      <w:hyperlink w:anchor="_Toc230575649" w:history="1">
        <w:r w:rsidR="00952192" w:rsidRPr="0065625D">
          <w:rPr>
            <w:rStyle w:val="Hyperlink"/>
          </w:rPr>
          <w:t>Estimating the Amount of Data to Be Stored</w:t>
        </w:r>
        <w:r w:rsidR="00952192">
          <w:rPr>
            <w:webHidden/>
          </w:rPr>
          <w:tab/>
        </w:r>
        <w:r w:rsidR="003D5FB3">
          <w:rPr>
            <w:webHidden/>
          </w:rPr>
          <w:fldChar w:fldCharType="begin"/>
        </w:r>
        <w:r w:rsidR="00952192">
          <w:rPr>
            <w:webHidden/>
          </w:rPr>
          <w:instrText xml:space="preserve"> PAGEREF _Toc230575649 \h </w:instrText>
        </w:r>
        <w:r w:rsidR="003D5FB3">
          <w:rPr>
            <w:webHidden/>
          </w:rPr>
        </w:r>
        <w:r w:rsidR="003D5FB3">
          <w:rPr>
            <w:webHidden/>
          </w:rPr>
          <w:fldChar w:fldCharType="separate"/>
        </w:r>
        <w:r w:rsidR="00952192">
          <w:rPr>
            <w:webHidden/>
          </w:rPr>
          <w:t>18</w:t>
        </w:r>
        <w:r w:rsidR="003D5FB3">
          <w:rPr>
            <w:webHidden/>
          </w:rPr>
          <w:fldChar w:fldCharType="end"/>
        </w:r>
      </w:hyperlink>
    </w:p>
    <w:p w:rsidR="00952192" w:rsidRDefault="002967A4">
      <w:pPr>
        <w:pStyle w:val="Sumrio3"/>
        <w:rPr>
          <w:rFonts w:eastAsiaTheme="minorEastAsia"/>
        </w:rPr>
      </w:pPr>
      <w:hyperlink w:anchor="_Toc230575650" w:history="1">
        <w:r w:rsidR="00952192" w:rsidRPr="0065625D">
          <w:rPr>
            <w:rStyle w:val="Hyperlink"/>
          </w:rPr>
          <w:t>Choosing a Storage Array</w:t>
        </w:r>
        <w:r w:rsidR="00952192">
          <w:rPr>
            <w:webHidden/>
          </w:rPr>
          <w:tab/>
        </w:r>
        <w:r w:rsidR="003D5FB3">
          <w:rPr>
            <w:webHidden/>
          </w:rPr>
          <w:fldChar w:fldCharType="begin"/>
        </w:r>
        <w:r w:rsidR="00952192">
          <w:rPr>
            <w:webHidden/>
          </w:rPr>
          <w:instrText xml:space="preserve"> PAGEREF _Toc230575650 \h </w:instrText>
        </w:r>
        <w:r w:rsidR="003D5FB3">
          <w:rPr>
            <w:webHidden/>
          </w:rPr>
        </w:r>
        <w:r w:rsidR="003D5FB3">
          <w:rPr>
            <w:webHidden/>
          </w:rPr>
          <w:fldChar w:fldCharType="separate"/>
        </w:r>
        <w:r w:rsidR="00952192">
          <w:rPr>
            <w:webHidden/>
          </w:rPr>
          <w:t>19</w:t>
        </w:r>
        <w:r w:rsidR="003D5FB3">
          <w:rPr>
            <w:webHidden/>
          </w:rPr>
          <w:fldChar w:fldCharType="end"/>
        </w:r>
      </w:hyperlink>
    </w:p>
    <w:p w:rsidR="00952192" w:rsidRDefault="002967A4">
      <w:pPr>
        <w:pStyle w:val="Sumrio3"/>
        <w:rPr>
          <w:rFonts w:eastAsiaTheme="minorEastAsia"/>
        </w:rPr>
      </w:pPr>
      <w:hyperlink w:anchor="_Toc230575651" w:history="1">
        <w:r w:rsidR="00952192" w:rsidRPr="0065625D">
          <w:rPr>
            <w:rStyle w:val="Hyperlink"/>
          </w:rPr>
          <w:t>Hardware RAID Levels</w:t>
        </w:r>
        <w:r w:rsidR="00952192">
          <w:rPr>
            <w:webHidden/>
          </w:rPr>
          <w:tab/>
        </w:r>
        <w:r w:rsidR="003D5FB3">
          <w:rPr>
            <w:webHidden/>
          </w:rPr>
          <w:fldChar w:fldCharType="begin"/>
        </w:r>
        <w:r w:rsidR="00952192">
          <w:rPr>
            <w:webHidden/>
          </w:rPr>
          <w:instrText xml:space="preserve"> PAGEREF _Toc230575651 \h </w:instrText>
        </w:r>
        <w:r w:rsidR="003D5FB3">
          <w:rPr>
            <w:webHidden/>
          </w:rPr>
        </w:r>
        <w:r w:rsidR="003D5FB3">
          <w:rPr>
            <w:webHidden/>
          </w:rPr>
          <w:fldChar w:fldCharType="separate"/>
        </w:r>
        <w:r w:rsidR="00952192">
          <w:rPr>
            <w:webHidden/>
          </w:rPr>
          <w:t>20</w:t>
        </w:r>
        <w:r w:rsidR="003D5FB3">
          <w:rPr>
            <w:webHidden/>
          </w:rPr>
          <w:fldChar w:fldCharType="end"/>
        </w:r>
      </w:hyperlink>
    </w:p>
    <w:p w:rsidR="00952192" w:rsidRDefault="002967A4">
      <w:pPr>
        <w:pStyle w:val="Sumrio3"/>
        <w:rPr>
          <w:rFonts w:eastAsiaTheme="minorEastAsia"/>
        </w:rPr>
      </w:pPr>
      <w:hyperlink w:anchor="_Toc230575652" w:history="1">
        <w:r w:rsidR="00952192" w:rsidRPr="0065625D">
          <w:rPr>
            <w:rStyle w:val="Hyperlink"/>
          </w:rPr>
          <w:t>Choosing the RAID Level</w:t>
        </w:r>
        <w:r w:rsidR="00952192">
          <w:rPr>
            <w:webHidden/>
          </w:rPr>
          <w:tab/>
        </w:r>
        <w:r w:rsidR="003D5FB3">
          <w:rPr>
            <w:webHidden/>
          </w:rPr>
          <w:fldChar w:fldCharType="begin"/>
        </w:r>
        <w:r w:rsidR="00952192">
          <w:rPr>
            <w:webHidden/>
          </w:rPr>
          <w:instrText xml:space="preserve"> PAGEREF _Toc230575652 \h </w:instrText>
        </w:r>
        <w:r w:rsidR="003D5FB3">
          <w:rPr>
            <w:webHidden/>
          </w:rPr>
        </w:r>
        <w:r w:rsidR="003D5FB3">
          <w:rPr>
            <w:webHidden/>
          </w:rPr>
          <w:fldChar w:fldCharType="separate"/>
        </w:r>
        <w:r w:rsidR="00952192">
          <w:rPr>
            <w:webHidden/>
          </w:rPr>
          <w:t>23</w:t>
        </w:r>
        <w:r w:rsidR="003D5FB3">
          <w:rPr>
            <w:webHidden/>
          </w:rPr>
          <w:fldChar w:fldCharType="end"/>
        </w:r>
      </w:hyperlink>
    </w:p>
    <w:p w:rsidR="00952192" w:rsidRDefault="002967A4">
      <w:pPr>
        <w:pStyle w:val="Sumrio3"/>
        <w:rPr>
          <w:rFonts w:eastAsiaTheme="minorEastAsia"/>
        </w:rPr>
      </w:pPr>
      <w:hyperlink w:anchor="_Toc230575653" w:history="1">
        <w:r w:rsidR="00952192" w:rsidRPr="0065625D">
          <w:rPr>
            <w:rStyle w:val="Hyperlink"/>
          </w:rPr>
          <w:t>Selecting a Stripe Unit Size</w:t>
        </w:r>
        <w:r w:rsidR="00952192">
          <w:rPr>
            <w:webHidden/>
          </w:rPr>
          <w:tab/>
        </w:r>
        <w:r w:rsidR="003D5FB3">
          <w:rPr>
            <w:webHidden/>
          </w:rPr>
          <w:fldChar w:fldCharType="begin"/>
        </w:r>
        <w:r w:rsidR="00952192">
          <w:rPr>
            <w:webHidden/>
          </w:rPr>
          <w:instrText xml:space="preserve"> PAGEREF _Toc230575653 \h </w:instrText>
        </w:r>
        <w:r w:rsidR="003D5FB3">
          <w:rPr>
            <w:webHidden/>
          </w:rPr>
        </w:r>
        <w:r w:rsidR="003D5FB3">
          <w:rPr>
            <w:webHidden/>
          </w:rPr>
          <w:fldChar w:fldCharType="separate"/>
        </w:r>
        <w:r w:rsidR="00952192">
          <w:rPr>
            <w:webHidden/>
          </w:rPr>
          <w:t>27</w:t>
        </w:r>
        <w:r w:rsidR="003D5FB3">
          <w:rPr>
            <w:webHidden/>
          </w:rPr>
          <w:fldChar w:fldCharType="end"/>
        </w:r>
      </w:hyperlink>
    </w:p>
    <w:p w:rsidR="00952192" w:rsidRDefault="002967A4">
      <w:pPr>
        <w:pStyle w:val="Sumrio3"/>
        <w:rPr>
          <w:rFonts w:eastAsiaTheme="minorEastAsia"/>
        </w:rPr>
      </w:pPr>
      <w:hyperlink w:anchor="_Toc230575654" w:history="1">
        <w:r w:rsidR="00952192" w:rsidRPr="0065625D">
          <w:rPr>
            <w:rStyle w:val="Hyperlink"/>
          </w:rPr>
          <w:t>Determining the Volume Layout</w:t>
        </w:r>
        <w:r w:rsidR="00952192">
          <w:rPr>
            <w:webHidden/>
          </w:rPr>
          <w:tab/>
        </w:r>
        <w:r w:rsidR="003D5FB3">
          <w:rPr>
            <w:webHidden/>
          </w:rPr>
          <w:fldChar w:fldCharType="begin"/>
        </w:r>
        <w:r w:rsidR="00952192">
          <w:rPr>
            <w:webHidden/>
          </w:rPr>
          <w:instrText xml:space="preserve"> PAGEREF _Toc230575654 \h </w:instrText>
        </w:r>
        <w:r w:rsidR="003D5FB3">
          <w:rPr>
            <w:webHidden/>
          </w:rPr>
        </w:r>
        <w:r w:rsidR="003D5FB3">
          <w:rPr>
            <w:webHidden/>
          </w:rPr>
          <w:fldChar w:fldCharType="separate"/>
        </w:r>
        <w:r w:rsidR="00952192">
          <w:rPr>
            <w:webHidden/>
          </w:rPr>
          <w:t>28</w:t>
        </w:r>
        <w:r w:rsidR="003D5FB3">
          <w:rPr>
            <w:webHidden/>
          </w:rPr>
          <w:fldChar w:fldCharType="end"/>
        </w:r>
      </w:hyperlink>
    </w:p>
    <w:p w:rsidR="00952192" w:rsidRDefault="002967A4">
      <w:pPr>
        <w:pStyle w:val="Sumrio2"/>
        <w:rPr>
          <w:rFonts w:eastAsiaTheme="minorEastAsia"/>
        </w:rPr>
      </w:pPr>
      <w:hyperlink w:anchor="_Toc230575655" w:history="1">
        <w:r w:rsidR="00952192" w:rsidRPr="0065625D">
          <w:rPr>
            <w:rStyle w:val="Hyperlink"/>
          </w:rPr>
          <w:t>Storage-Related Parameters</w:t>
        </w:r>
        <w:r w:rsidR="00952192">
          <w:rPr>
            <w:webHidden/>
          </w:rPr>
          <w:tab/>
        </w:r>
        <w:r w:rsidR="003D5FB3">
          <w:rPr>
            <w:webHidden/>
          </w:rPr>
          <w:fldChar w:fldCharType="begin"/>
        </w:r>
        <w:r w:rsidR="00952192">
          <w:rPr>
            <w:webHidden/>
          </w:rPr>
          <w:instrText xml:space="preserve"> PAGEREF _Toc230575655 \h </w:instrText>
        </w:r>
        <w:r w:rsidR="003D5FB3">
          <w:rPr>
            <w:webHidden/>
          </w:rPr>
        </w:r>
        <w:r w:rsidR="003D5FB3">
          <w:rPr>
            <w:webHidden/>
          </w:rPr>
          <w:fldChar w:fldCharType="separate"/>
        </w:r>
        <w:r w:rsidR="00952192">
          <w:rPr>
            <w:webHidden/>
          </w:rPr>
          <w:t>28</w:t>
        </w:r>
        <w:r w:rsidR="003D5FB3">
          <w:rPr>
            <w:webHidden/>
          </w:rPr>
          <w:fldChar w:fldCharType="end"/>
        </w:r>
      </w:hyperlink>
    </w:p>
    <w:p w:rsidR="00952192" w:rsidRDefault="002967A4">
      <w:pPr>
        <w:pStyle w:val="Sumrio3"/>
        <w:rPr>
          <w:rFonts w:eastAsiaTheme="minorEastAsia"/>
        </w:rPr>
      </w:pPr>
      <w:hyperlink w:anchor="_Toc230575656" w:history="1">
        <w:r w:rsidR="00952192" w:rsidRPr="0065625D">
          <w:rPr>
            <w:rStyle w:val="Hyperlink"/>
          </w:rPr>
          <w:t>NumberOfRequests</w:t>
        </w:r>
        <w:r w:rsidR="00952192">
          <w:rPr>
            <w:webHidden/>
          </w:rPr>
          <w:tab/>
        </w:r>
        <w:r w:rsidR="003D5FB3">
          <w:rPr>
            <w:webHidden/>
          </w:rPr>
          <w:fldChar w:fldCharType="begin"/>
        </w:r>
        <w:r w:rsidR="00952192">
          <w:rPr>
            <w:webHidden/>
          </w:rPr>
          <w:instrText xml:space="preserve"> PAGEREF _Toc230575656 \h </w:instrText>
        </w:r>
        <w:r w:rsidR="003D5FB3">
          <w:rPr>
            <w:webHidden/>
          </w:rPr>
        </w:r>
        <w:r w:rsidR="003D5FB3">
          <w:rPr>
            <w:webHidden/>
          </w:rPr>
          <w:fldChar w:fldCharType="separate"/>
        </w:r>
        <w:r w:rsidR="00952192">
          <w:rPr>
            <w:webHidden/>
          </w:rPr>
          <w:t>28</w:t>
        </w:r>
        <w:r w:rsidR="003D5FB3">
          <w:rPr>
            <w:webHidden/>
          </w:rPr>
          <w:fldChar w:fldCharType="end"/>
        </w:r>
      </w:hyperlink>
    </w:p>
    <w:p w:rsidR="00952192" w:rsidRDefault="002967A4">
      <w:pPr>
        <w:pStyle w:val="Sumrio3"/>
        <w:rPr>
          <w:rFonts w:eastAsiaTheme="minorEastAsia"/>
        </w:rPr>
      </w:pPr>
      <w:hyperlink w:anchor="_Toc230575657" w:history="1">
        <w:r w:rsidR="00952192" w:rsidRPr="0065625D">
          <w:rPr>
            <w:rStyle w:val="Hyperlink"/>
          </w:rPr>
          <w:t>I/O Priorities</w:t>
        </w:r>
        <w:r w:rsidR="00952192">
          <w:rPr>
            <w:webHidden/>
          </w:rPr>
          <w:tab/>
        </w:r>
        <w:r w:rsidR="003D5FB3">
          <w:rPr>
            <w:webHidden/>
          </w:rPr>
          <w:fldChar w:fldCharType="begin"/>
        </w:r>
        <w:r w:rsidR="00952192">
          <w:rPr>
            <w:webHidden/>
          </w:rPr>
          <w:instrText xml:space="preserve"> PAGEREF _Toc230575657 \h </w:instrText>
        </w:r>
        <w:r w:rsidR="003D5FB3">
          <w:rPr>
            <w:webHidden/>
          </w:rPr>
        </w:r>
        <w:r w:rsidR="003D5FB3">
          <w:rPr>
            <w:webHidden/>
          </w:rPr>
          <w:fldChar w:fldCharType="separate"/>
        </w:r>
        <w:r w:rsidR="00952192">
          <w:rPr>
            <w:webHidden/>
          </w:rPr>
          <w:t>29</w:t>
        </w:r>
        <w:r w:rsidR="003D5FB3">
          <w:rPr>
            <w:webHidden/>
          </w:rPr>
          <w:fldChar w:fldCharType="end"/>
        </w:r>
      </w:hyperlink>
    </w:p>
    <w:p w:rsidR="00952192" w:rsidRDefault="002967A4">
      <w:pPr>
        <w:pStyle w:val="Sumrio2"/>
        <w:rPr>
          <w:rFonts w:eastAsiaTheme="minorEastAsia"/>
        </w:rPr>
      </w:pPr>
      <w:hyperlink w:anchor="_Toc230575658" w:history="1">
        <w:r w:rsidR="00952192" w:rsidRPr="0065625D">
          <w:rPr>
            <w:rStyle w:val="Hyperlink"/>
          </w:rPr>
          <w:t>Storage-Related Performance Counters</w:t>
        </w:r>
        <w:r w:rsidR="00952192">
          <w:rPr>
            <w:webHidden/>
          </w:rPr>
          <w:tab/>
        </w:r>
        <w:r w:rsidR="003D5FB3">
          <w:rPr>
            <w:webHidden/>
          </w:rPr>
          <w:fldChar w:fldCharType="begin"/>
        </w:r>
        <w:r w:rsidR="00952192">
          <w:rPr>
            <w:webHidden/>
          </w:rPr>
          <w:instrText xml:space="preserve"> PAGEREF _Toc230575658 \h </w:instrText>
        </w:r>
        <w:r w:rsidR="003D5FB3">
          <w:rPr>
            <w:webHidden/>
          </w:rPr>
        </w:r>
        <w:r w:rsidR="003D5FB3">
          <w:rPr>
            <w:webHidden/>
          </w:rPr>
          <w:fldChar w:fldCharType="separate"/>
        </w:r>
        <w:r w:rsidR="00952192">
          <w:rPr>
            <w:webHidden/>
          </w:rPr>
          <w:t>29</w:t>
        </w:r>
        <w:r w:rsidR="003D5FB3">
          <w:rPr>
            <w:webHidden/>
          </w:rPr>
          <w:fldChar w:fldCharType="end"/>
        </w:r>
      </w:hyperlink>
    </w:p>
    <w:p w:rsidR="00952192" w:rsidRDefault="002967A4">
      <w:pPr>
        <w:pStyle w:val="Sumrio3"/>
        <w:rPr>
          <w:rFonts w:eastAsiaTheme="minorEastAsia"/>
        </w:rPr>
      </w:pPr>
      <w:hyperlink w:anchor="_Toc230575659" w:history="1">
        <w:r w:rsidR="00952192" w:rsidRPr="0065625D">
          <w:rPr>
            <w:rStyle w:val="Hyperlink"/>
          </w:rPr>
          <w:t>Logical Disk and Physical Disk</w:t>
        </w:r>
        <w:r w:rsidR="00952192">
          <w:rPr>
            <w:webHidden/>
          </w:rPr>
          <w:tab/>
        </w:r>
        <w:r w:rsidR="003D5FB3">
          <w:rPr>
            <w:webHidden/>
          </w:rPr>
          <w:fldChar w:fldCharType="begin"/>
        </w:r>
        <w:r w:rsidR="00952192">
          <w:rPr>
            <w:webHidden/>
          </w:rPr>
          <w:instrText xml:space="preserve"> PAGEREF _Toc230575659 \h </w:instrText>
        </w:r>
        <w:r w:rsidR="003D5FB3">
          <w:rPr>
            <w:webHidden/>
          </w:rPr>
        </w:r>
        <w:r w:rsidR="003D5FB3">
          <w:rPr>
            <w:webHidden/>
          </w:rPr>
          <w:fldChar w:fldCharType="separate"/>
        </w:r>
        <w:r w:rsidR="00952192">
          <w:rPr>
            <w:webHidden/>
          </w:rPr>
          <w:t>29</w:t>
        </w:r>
        <w:r w:rsidR="003D5FB3">
          <w:rPr>
            <w:webHidden/>
          </w:rPr>
          <w:fldChar w:fldCharType="end"/>
        </w:r>
      </w:hyperlink>
    </w:p>
    <w:p w:rsidR="00952192" w:rsidRDefault="002967A4">
      <w:pPr>
        <w:pStyle w:val="Sumrio3"/>
        <w:rPr>
          <w:rFonts w:eastAsiaTheme="minorEastAsia"/>
        </w:rPr>
      </w:pPr>
      <w:hyperlink w:anchor="_Toc230575660" w:history="1">
        <w:r w:rsidR="00952192" w:rsidRPr="0065625D">
          <w:rPr>
            <w:rStyle w:val="Hyperlink"/>
          </w:rPr>
          <w:t>Processor</w:t>
        </w:r>
        <w:r w:rsidR="00952192">
          <w:rPr>
            <w:webHidden/>
          </w:rPr>
          <w:tab/>
        </w:r>
        <w:r w:rsidR="003D5FB3">
          <w:rPr>
            <w:webHidden/>
          </w:rPr>
          <w:fldChar w:fldCharType="begin"/>
        </w:r>
        <w:r w:rsidR="00952192">
          <w:rPr>
            <w:webHidden/>
          </w:rPr>
          <w:instrText xml:space="preserve"> PAGEREF _Toc230575660 \h </w:instrText>
        </w:r>
        <w:r w:rsidR="003D5FB3">
          <w:rPr>
            <w:webHidden/>
          </w:rPr>
        </w:r>
        <w:r w:rsidR="003D5FB3">
          <w:rPr>
            <w:webHidden/>
          </w:rPr>
          <w:fldChar w:fldCharType="separate"/>
        </w:r>
        <w:r w:rsidR="00952192">
          <w:rPr>
            <w:webHidden/>
          </w:rPr>
          <w:t>31</w:t>
        </w:r>
        <w:r w:rsidR="003D5FB3">
          <w:rPr>
            <w:webHidden/>
          </w:rPr>
          <w:fldChar w:fldCharType="end"/>
        </w:r>
      </w:hyperlink>
    </w:p>
    <w:p w:rsidR="00952192" w:rsidRDefault="002967A4">
      <w:pPr>
        <w:pStyle w:val="Sumrio3"/>
        <w:rPr>
          <w:rFonts w:eastAsiaTheme="minorEastAsia"/>
        </w:rPr>
      </w:pPr>
      <w:hyperlink w:anchor="_Toc230575661" w:history="1">
        <w:r w:rsidR="00952192" w:rsidRPr="0065625D">
          <w:rPr>
            <w:rStyle w:val="Hyperlink"/>
          </w:rPr>
          <w:t>Power Protection and Advanced Performance Option</w:t>
        </w:r>
        <w:r w:rsidR="00952192">
          <w:rPr>
            <w:webHidden/>
          </w:rPr>
          <w:tab/>
        </w:r>
        <w:r w:rsidR="003D5FB3">
          <w:rPr>
            <w:webHidden/>
          </w:rPr>
          <w:fldChar w:fldCharType="begin"/>
        </w:r>
        <w:r w:rsidR="00952192">
          <w:rPr>
            <w:webHidden/>
          </w:rPr>
          <w:instrText xml:space="preserve"> PAGEREF _Toc230575661 \h </w:instrText>
        </w:r>
        <w:r w:rsidR="003D5FB3">
          <w:rPr>
            <w:webHidden/>
          </w:rPr>
        </w:r>
        <w:r w:rsidR="003D5FB3">
          <w:rPr>
            <w:webHidden/>
          </w:rPr>
          <w:fldChar w:fldCharType="separate"/>
        </w:r>
        <w:r w:rsidR="00952192">
          <w:rPr>
            <w:webHidden/>
          </w:rPr>
          <w:t>31</w:t>
        </w:r>
        <w:r w:rsidR="003D5FB3">
          <w:rPr>
            <w:webHidden/>
          </w:rPr>
          <w:fldChar w:fldCharType="end"/>
        </w:r>
      </w:hyperlink>
    </w:p>
    <w:p w:rsidR="00952192" w:rsidRDefault="002967A4">
      <w:pPr>
        <w:pStyle w:val="Sumrio3"/>
        <w:rPr>
          <w:rFonts w:eastAsiaTheme="minorEastAsia"/>
        </w:rPr>
      </w:pPr>
      <w:hyperlink w:anchor="_Toc230575662" w:history="1">
        <w:r w:rsidR="00952192" w:rsidRPr="0065625D">
          <w:rPr>
            <w:rStyle w:val="Hyperlink"/>
          </w:rPr>
          <w:t>Block Alignment (DISKPART)</w:t>
        </w:r>
        <w:r w:rsidR="00952192">
          <w:rPr>
            <w:webHidden/>
          </w:rPr>
          <w:tab/>
        </w:r>
        <w:r w:rsidR="003D5FB3">
          <w:rPr>
            <w:webHidden/>
          </w:rPr>
          <w:fldChar w:fldCharType="begin"/>
        </w:r>
        <w:r w:rsidR="00952192">
          <w:rPr>
            <w:webHidden/>
          </w:rPr>
          <w:instrText xml:space="preserve"> PAGEREF _Toc230575662 \h </w:instrText>
        </w:r>
        <w:r w:rsidR="003D5FB3">
          <w:rPr>
            <w:webHidden/>
          </w:rPr>
        </w:r>
        <w:r w:rsidR="003D5FB3">
          <w:rPr>
            <w:webHidden/>
          </w:rPr>
          <w:fldChar w:fldCharType="separate"/>
        </w:r>
        <w:r w:rsidR="00952192">
          <w:rPr>
            <w:webHidden/>
          </w:rPr>
          <w:t>32</w:t>
        </w:r>
        <w:r w:rsidR="003D5FB3">
          <w:rPr>
            <w:webHidden/>
          </w:rPr>
          <w:fldChar w:fldCharType="end"/>
        </w:r>
      </w:hyperlink>
    </w:p>
    <w:p w:rsidR="00952192" w:rsidRDefault="002967A4">
      <w:pPr>
        <w:pStyle w:val="Sumrio3"/>
        <w:rPr>
          <w:rFonts w:eastAsiaTheme="minorEastAsia"/>
        </w:rPr>
      </w:pPr>
      <w:hyperlink w:anchor="_Toc230575663" w:history="1">
        <w:r w:rsidR="00952192" w:rsidRPr="0065625D">
          <w:rPr>
            <w:rStyle w:val="Hyperlink"/>
          </w:rPr>
          <w:t>Solid-State and Hybrid Drives</w:t>
        </w:r>
        <w:r w:rsidR="00952192">
          <w:rPr>
            <w:webHidden/>
          </w:rPr>
          <w:tab/>
        </w:r>
        <w:r w:rsidR="003D5FB3">
          <w:rPr>
            <w:webHidden/>
          </w:rPr>
          <w:fldChar w:fldCharType="begin"/>
        </w:r>
        <w:r w:rsidR="00952192">
          <w:rPr>
            <w:webHidden/>
          </w:rPr>
          <w:instrText xml:space="preserve"> PAGEREF _Toc230575663 \h </w:instrText>
        </w:r>
        <w:r w:rsidR="003D5FB3">
          <w:rPr>
            <w:webHidden/>
          </w:rPr>
        </w:r>
        <w:r w:rsidR="003D5FB3">
          <w:rPr>
            <w:webHidden/>
          </w:rPr>
          <w:fldChar w:fldCharType="separate"/>
        </w:r>
        <w:r w:rsidR="00952192">
          <w:rPr>
            <w:webHidden/>
          </w:rPr>
          <w:t>32</w:t>
        </w:r>
        <w:r w:rsidR="003D5FB3">
          <w:rPr>
            <w:webHidden/>
          </w:rPr>
          <w:fldChar w:fldCharType="end"/>
        </w:r>
      </w:hyperlink>
    </w:p>
    <w:p w:rsidR="00952192" w:rsidRDefault="002967A4">
      <w:pPr>
        <w:pStyle w:val="Sumrio3"/>
        <w:rPr>
          <w:rFonts w:eastAsiaTheme="minorEastAsia"/>
        </w:rPr>
      </w:pPr>
      <w:hyperlink w:anchor="_Toc230575664" w:history="1">
        <w:r w:rsidR="00952192" w:rsidRPr="0065625D">
          <w:rPr>
            <w:rStyle w:val="Hyperlink"/>
          </w:rPr>
          <w:t>Response Times</w:t>
        </w:r>
        <w:r w:rsidR="00952192">
          <w:rPr>
            <w:webHidden/>
          </w:rPr>
          <w:tab/>
        </w:r>
        <w:r w:rsidR="003D5FB3">
          <w:rPr>
            <w:webHidden/>
          </w:rPr>
          <w:fldChar w:fldCharType="begin"/>
        </w:r>
        <w:r w:rsidR="00952192">
          <w:rPr>
            <w:webHidden/>
          </w:rPr>
          <w:instrText xml:space="preserve"> PAGEREF _Toc230575664 \h </w:instrText>
        </w:r>
        <w:r w:rsidR="003D5FB3">
          <w:rPr>
            <w:webHidden/>
          </w:rPr>
        </w:r>
        <w:r w:rsidR="003D5FB3">
          <w:rPr>
            <w:webHidden/>
          </w:rPr>
          <w:fldChar w:fldCharType="separate"/>
        </w:r>
        <w:r w:rsidR="00952192">
          <w:rPr>
            <w:webHidden/>
          </w:rPr>
          <w:t>32</w:t>
        </w:r>
        <w:r w:rsidR="003D5FB3">
          <w:rPr>
            <w:webHidden/>
          </w:rPr>
          <w:fldChar w:fldCharType="end"/>
        </w:r>
      </w:hyperlink>
    </w:p>
    <w:p w:rsidR="00952192" w:rsidRDefault="002967A4">
      <w:pPr>
        <w:pStyle w:val="Sumrio3"/>
        <w:rPr>
          <w:rFonts w:eastAsiaTheme="minorEastAsia"/>
        </w:rPr>
      </w:pPr>
      <w:hyperlink w:anchor="_Toc230575665" w:history="1">
        <w:r w:rsidR="00952192" w:rsidRPr="0065625D">
          <w:rPr>
            <w:rStyle w:val="Hyperlink"/>
          </w:rPr>
          <w:t>Queue Lengths</w:t>
        </w:r>
        <w:r w:rsidR="00952192">
          <w:rPr>
            <w:webHidden/>
          </w:rPr>
          <w:tab/>
        </w:r>
        <w:r w:rsidR="003D5FB3">
          <w:rPr>
            <w:webHidden/>
          </w:rPr>
          <w:fldChar w:fldCharType="begin"/>
        </w:r>
        <w:r w:rsidR="00952192">
          <w:rPr>
            <w:webHidden/>
          </w:rPr>
          <w:instrText xml:space="preserve"> PAGEREF _Toc230575665 \h </w:instrText>
        </w:r>
        <w:r w:rsidR="003D5FB3">
          <w:rPr>
            <w:webHidden/>
          </w:rPr>
        </w:r>
        <w:r w:rsidR="003D5FB3">
          <w:rPr>
            <w:webHidden/>
          </w:rPr>
          <w:fldChar w:fldCharType="separate"/>
        </w:r>
        <w:r w:rsidR="00952192">
          <w:rPr>
            <w:webHidden/>
          </w:rPr>
          <w:t>33</w:t>
        </w:r>
        <w:r w:rsidR="003D5FB3">
          <w:rPr>
            <w:webHidden/>
          </w:rPr>
          <w:fldChar w:fldCharType="end"/>
        </w:r>
      </w:hyperlink>
    </w:p>
    <w:p w:rsidR="00952192" w:rsidRDefault="002967A4">
      <w:pPr>
        <w:pStyle w:val="Sumrio1"/>
      </w:pPr>
      <w:hyperlink w:anchor="_Toc230575666" w:history="1">
        <w:r w:rsidR="00952192" w:rsidRPr="0065625D">
          <w:rPr>
            <w:rStyle w:val="Hyperlink"/>
          </w:rPr>
          <w:t>Performance Tuning for Web Servers</w:t>
        </w:r>
        <w:r w:rsidR="00952192">
          <w:rPr>
            <w:webHidden/>
          </w:rPr>
          <w:tab/>
        </w:r>
        <w:r w:rsidR="003D5FB3">
          <w:rPr>
            <w:webHidden/>
          </w:rPr>
          <w:fldChar w:fldCharType="begin"/>
        </w:r>
        <w:r w:rsidR="00952192">
          <w:rPr>
            <w:webHidden/>
          </w:rPr>
          <w:instrText xml:space="preserve"> PAGEREF _Toc230575666 \h </w:instrText>
        </w:r>
        <w:r w:rsidR="003D5FB3">
          <w:rPr>
            <w:webHidden/>
          </w:rPr>
        </w:r>
        <w:r w:rsidR="003D5FB3">
          <w:rPr>
            <w:webHidden/>
          </w:rPr>
          <w:fldChar w:fldCharType="separate"/>
        </w:r>
        <w:r w:rsidR="00952192">
          <w:rPr>
            <w:webHidden/>
          </w:rPr>
          <w:t>34</w:t>
        </w:r>
        <w:r w:rsidR="003D5FB3">
          <w:rPr>
            <w:webHidden/>
          </w:rPr>
          <w:fldChar w:fldCharType="end"/>
        </w:r>
      </w:hyperlink>
    </w:p>
    <w:p w:rsidR="00952192" w:rsidRDefault="002967A4">
      <w:pPr>
        <w:pStyle w:val="Sumrio2"/>
        <w:rPr>
          <w:rFonts w:eastAsiaTheme="minorEastAsia"/>
        </w:rPr>
      </w:pPr>
      <w:hyperlink w:anchor="_Toc230575667" w:history="1">
        <w:r w:rsidR="00952192" w:rsidRPr="0065625D">
          <w:rPr>
            <w:rStyle w:val="Hyperlink"/>
          </w:rPr>
          <w:t>Selecting the Proper Hardware for Performance</w:t>
        </w:r>
        <w:r w:rsidR="00952192">
          <w:rPr>
            <w:webHidden/>
          </w:rPr>
          <w:tab/>
        </w:r>
        <w:r w:rsidR="003D5FB3">
          <w:rPr>
            <w:webHidden/>
          </w:rPr>
          <w:fldChar w:fldCharType="begin"/>
        </w:r>
        <w:r w:rsidR="00952192">
          <w:rPr>
            <w:webHidden/>
          </w:rPr>
          <w:instrText xml:space="preserve"> PAGEREF _Toc230575667 \h </w:instrText>
        </w:r>
        <w:r w:rsidR="003D5FB3">
          <w:rPr>
            <w:webHidden/>
          </w:rPr>
        </w:r>
        <w:r w:rsidR="003D5FB3">
          <w:rPr>
            <w:webHidden/>
          </w:rPr>
          <w:fldChar w:fldCharType="separate"/>
        </w:r>
        <w:r w:rsidR="00952192">
          <w:rPr>
            <w:webHidden/>
          </w:rPr>
          <w:t>34</w:t>
        </w:r>
        <w:r w:rsidR="003D5FB3">
          <w:rPr>
            <w:webHidden/>
          </w:rPr>
          <w:fldChar w:fldCharType="end"/>
        </w:r>
      </w:hyperlink>
    </w:p>
    <w:p w:rsidR="00952192" w:rsidRDefault="002967A4">
      <w:pPr>
        <w:pStyle w:val="Sumrio2"/>
        <w:rPr>
          <w:rFonts w:eastAsiaTheme="minorEastAsia"/>
        </w:rPr>
      </w:pPr>
      <w:hyperlink w:anchor="_Toc230575668" w:history="1">
        <w:r w:rsidR="00952192" w:rsidRPr="0065625D">
          <w:rPr>
            <w:rStyle w:val="Hyperlink"/>
          </w:rPr>
          <w:t>Operating System Practices</w:t>
        </w:r>
        <w:r w:rsidR="00952192">
          <w:rPr>
            <w:webHidden/>
          </w:rPr>
          <w:tab/>
        </w:r>
        <w:r w:rsidR="003D5FB3">
          <w:rPr>
            <w:webHidden/>
          </w:rPr>
          <w:fldChar w:fldCharType="begin"/>
        </w:r>
        <w:r w:rsidR="00952192">
          <w:rPr>
            <w:webHidden/>
          </w:rPr>
          <w:instrText xml:space="preserve"> PAGEREF _Toc230575668 \h </w:instrText>
        </w:r>
        <w:r w:rsidR="003D5FB3">
          <w:rPr>
            <w:webHidden/>
          </w:rPr>
        </w:r>
        <w:r w:rsidR="003D5FB3">
          <w:rPr>
            <w:webHidden/>
          </w:rPr>
          <w:fldChar w:fldCharType="separate"/>
        </w:r>
        <w:r w:rsidR="00952192">
          <w:rPr>
            <w:webHidden/>
          </w:rPr>
          <w:t>35</w:t>
        </w:r>
        <w:r w:rsidR="003D5FB3">
          <w:rPr>
            <w:webHidden/>
          </w:rPr>
          <w:fldChar w:fldCharType="end"/>
        </w:r>
      </w:hyperlink>
    </w:p>
    <w:p w:rsidR="00952192" w:rsidRDefault="002967A4">
      <w:pPr>
        <w:pStyle w:val="Sumrio2"/>
        <w:rPr>
          <w:rFonts w:eastAsiaTheme="minorEastAsia"/>
        </w:rPr>
      </w:pPr>
      <w:hyperlink w:anchor="_Toc230575669" w:history="1">
        <w:r w:rsidR="00952192" w:rsidRPr="0065625D">
          <w:rPr>
            <w:rStyle w:val="Hyperlink"/>
          </w:rPr>
          <w:t>Tuning IIS 7.0</w:t>
        </w:r>
        <w:r w:rsidR="00952192">
          <w:rPr>
            <w:webHidden/>
          </w:rPr>
          <w:tab/>
        </w:r>
        <w:r w:rsidR="003D5FB3">
          <w:rPr>
            <w:webHidden/>
          </w:rPr>
          <w:fldChar w:fldCharType="begin"/>
        </w:r>
        <w:r w:rsidR="00952192">
          <w:rPr>
            <w:webHidden/>
          </w:rPr>
          <w:instrText xml:space="preserve"> PAGEREF _Toc230575669 \h </w:instrText>
        </w:r>
        <w:r w:rsidR="003D5FB3">
          <w:rPr>
            <w:webHidden/>
          </w:rPr>
        </w:r>
        <w:r w:rsidR="003D5FB3">
          <w:rPr>
            <w:webHidden/>
          </w:rPr>
          <w:fldChar w:fldCharType="separate"/>
        </w:r>
        <w:r w:rsidR="00952192">
          <w:rPr>
            <w:webHidden/>
          </w:rPr>
          <w:t>35</w:t>
        </w:r>
        <w:r w:rsidR="003D5FB3">
          <w:rPr>
            <w:webHidden/>
          </w:rPr>
          <w:fldChar w:fldCharType="end"/>
        </w:r>
      </w:hyperlink>
    </w:p>
    <w:p w:rsidR="00952192" w:rsidRDefault="002967A4">
      <w:pPr>
        <w:pStyle w:val="Sumrio2"/>
        <w:rPr>
          <w:rFonts w:eastAsiaTheme="minorEastAsia"/>
        </w:rPr>
      </w:pPr>
      <w:hyperlink w:anchor="_Toc230575670" w:history="1">
        <w:r w:rsidR="00952192" w:rsidRPr="0065625D">
          <w:rPr>
            <w:rStyle w:val="Hyperlink"/>
          </w:rPr>
          <w:t>Kernel-Mode Tunings</w:t>
        </w:r>
        <w:r w:rsidR="00952192">
          <w:rPr>
            <w:webHidden/>
          </w:rPr>
          <w:tab/>
        </w:r>
        <w:r w:rsidR="003D5FB3">
          <w:rPr>
            <w:webHidden/>
          </w:rPr>
          <w:fldChar w:fldCharType="begin"/>
        </w:r>
        <w:r w:rsidR="00952192">
          <w:rPr>
            <w:webHidden/>
          </w:rPr>
          <w:instrText xml:space="preserve"> PAGEREF _Toc230575670 \h </w:instrText>
        </w:r>
        <w:r w:rsidR="003D5FB3">
          <w:rPr>
            <w:webHidden/>
          </w:rPr>
        </w:r>
        <w:r w:rsidR="003D5FB3">
          <w:rPr>
            <w:webHidden/>
          </w:rPr>
          <w:fldChar w:fldCharType="separate"/>
        </w:r>
        <w:r w:rsidR="00952192">
          <w:rPr>
            <w:webHidden/>
          </w:rPr>
          <w:t>36</w:t>
        </w:r>
        <w:r w:rsidR="003D5FB3">
          <w:rPr>
            <w:webHidden/>
          </w:rPr>
          <w:fldChar w:fldCharType="end"/>
        </w:r>
      </w:hyperlink>
    </w:p>
    <w:p w:rsidR="00952192" w:rsidRDefault="002967A4">
      <w:pPr>
        <w:pStyle w:val="Sumrio3"/>
        <w:rPr>
          <w:rFonts w:eastAsiaTheme="minorEastAsia"/>
        </w:rPr>
      </w:pPr>
      <w:hyperlink w:anchor="_Toc230575671" w:history="1">
        <w:r w:rsidR="00952192" w:rsidRPr="0065625D">
          <w:rPr>
            <w:rStyle w:val="Hyperlink"/>
          </w:rPr>
          <w:t>Cache Management Settings</w:t>
        </w:r>
        <w:r w:rsidR="00952192">
          <w:rPr>
            <w:webHidden/>
          </w:rPr>
          <w:tab/>
        </w:r>
        <w:r w:rsidR="003D5FB3">
          <w:rPr>
            <w:webHidden/>
          </w:rPr>
          <w:fldChar w:fldCharType="begin"/>
        </w:r>
        <w:r w:rsidR="00952192">
          <w:rPr>
            <w:webHidden/>
          </w:rPr>
          <w:instrText xml:space="preserve"> PAGEREF _Toc230575671 \h </w:instrText>
        </w:r>
        <w:r w:rsidR="003D5FB3">
          <w:rPr>
            <w:webHidden/>
          </w:rPr>
        </w:r>
        <w:r w:rsidR="003D5FB3">
          <w:rPr>
            <w:webHidden/>
          </w:rPr>
          <w:fldChar w:fldCharType="separate"/>
        </w:r>
        <w:r w:rsidR="00952192">
          <w:rPr>
            <w:webHidden/>
          </w:rPr>
          <w:t>36</w:t>
        </w:r>
        <w:r w:rsidR="003D5FB3">
          <w:rPr>
            <w:webHidden/>
          </w:rPr>
          <w:fldChar w:fldCharType="end"/>
        </w:r>
      </w:hyperlink>
    </w:p>
    <w:p w:rsidR="00952192" w:rsidRDefault="002967A4">
      <w:pPr>
        <w:pStyle w:val="Sumrio3"/>
        <w:rPr>
          <w:rFonts w:eastAsiaTheme="minorEastAsia"/>
        </w:rPr>
      </w:pPr>
      <w:hyperlink w:anchor="_Toc230575672" w:history="1">
        <w:r w:rsidR="00952192" w:rsidRPr="0065625D">
          <w:rPr>
            <w:rStyle w:val="Hyperlink"/>
          </w:rPr>
          <w:t>Request and Connection Management Settings</w:t>
        </w:r>
        <w:r w:rsidR="00952192">
          <w:rPr>
            <w:webHidden/>
          </w:rPr>
          <w:tab/>
        </w:r>
        <w:r w:rsidR="003D5FB3">
          <w:rPr>
            <w:webHidden/>
          </w:rPr>
          <w:fldChar w:fldCharType="begin"/>
        </w:r>
        <w:r w:rsidR="00952192">
          <w:rPr>
            <w:webHidden/>
          </w:rPr>
          <w:instrText xml:space="preserve"> PAGEREF _Toc230575672 \h </w:instrText>
        </w:r>
        <w:r w:rsidR="003D5FB3">
          <w:rPr>
            <w:webHidden/>
          </w:rPr>
        </w:r>
        <w:r w:rsidR="003D5FB3">
          <w:rPr>
            <w:webHidden/>
          </w:rPr>
          <w:fldChar w:fldCharType="separate"/>
        </w:r>
        <w:r w:rsidR="00952192">
          <w:rPr>
            <w:webHidden/>
          </w:rPr>
          <w:t>37</w:t>
        </w:r>
        <w:r w:rsidR="003D5FB3">
          <w:rPr>
            <w:webHidden/>
          </w:rPr>
          <w:fldChar w:fldCharType="end"/>
        </w:r>
      </w:hyperlink>
    </w:p>
    <w:p w:rsidR="00952192" w:rsidRDefault="002967A4">
      <w:pPr>
        <w:pStyle w:val="Sumrio2"/>
        <w:rPr>
          <w:rFonts w:eastAsiaTheme="minorEastAsia"/>
        </w:rPr>
      </w:pPr>
      <w:hyperlink w:anchor="_Toc230575673" w:history="1">
        <w:r w:rsidR="00952192" w:rsidRPr="0065625D">
          <w:rPr>
            <w:rStyle w:val="Hyperlink"/>
          </w:rPr>
          <w:t>User-Mode Settings</w:t>
        </w:r>
        <w:r w:rsidR="00952192">
          <w:rPr>
            <w:webHidden/>
          </w:rPr>
          <w:tab/>
        </w:r>
        <w:r w:rsidR="003D5FB3">
          <w:rPr>
            <w:webHidden/>
          </w:rPr>
          <w:fldChar w:fldCharType="begin"/>
        </w:r>
        <w:r w:rsidR="00952192">
          <w:rPr>
            <w:webHidden/>
          </w:rPr>
          <w:instrText xml:space="preserve"> PAGEREF _Toc230575673 \h </w:instrText>
        </w:r>
        <w:r w:rsidR="003D5FB3">
          <w:rPr>
            <w:webHidden/>
          </w:rPr>
        </w:r>
        <w:r w:rsidR="003D5FB3">
          <w:rPr>
            <w:webHidden/>
          </w:rPr>
          <w:fldChar w:fldCharType="separate"/>
        </w:r>
        <w:r w:rsidR="00952192">
          <w:rPr>
            <w:webHidden/>
          </w:rPr>
          <w:t>38</w:t>
        </w:r>
        <w:r w:rsidR="003D5FB3">
          <w:rPr>
            <w:webHidden/>
          </w:rPr>
          <w:fldChar w:fldCharType="end"/>
        </w:r>
      </w:hyperlink>
    </w:p>
    <w:p w:rsidR="00952192" w:rsidRDefault="002967A4">
      <w:pPr>
        <w:pStyle w:val="Sumrio3"/>
        <w:rPr>
          <w:rFonts w:eastAsiaTheme="minorEastAsia"/>
        </w:rPr>
      </w:pPr>
      <w:hyperlink w:anchor="_Toc230575674" w:history="1">
        <w:r w:rsidR="00952192" w:rsidRPr="0065625D">
          <w:rPr>
            <w:rStyle w:val="Hyperlink"/>
          </w:rPr>
          <w:t>User-Mode Cache Behavior Settings</w:t>
        </w:r>
        <w:r w:rsidR="00952192">
          <w:rPr>
            <w:webHidden/>
          </w:rPr>
          <w:tab/>
        </w:r>
        <w:r w:rsidR="003D5FB3">
          <w:rPr>
            <w:webHidden/>
          </w:rPr>
          <w:fldChar w:fldCharType="begin"/>
        </w:r>
        <w:r w:rsidR="00952192">
          <w:rPr>
            <w:webHidden/>
          </w:rPr>
          <w:instrText xml:space="preserve"> PAGEREF _Toc230575674 \h </w:instrText>
        </w:r>
        <w:r w:rsidR="003D5FB3">
          <w:rPr>
            <w:webHidden/>
          </w:rPr>
        </w:r>
        <w:r w:rsidR="003D5FB3">
          <w:rPr>
            <w:webHidden/>
          </w:rPr>
          <w:fldChar w:fldCharType="separate"/>
        </w:r>
        <w:r w:rsidR="00952192">
          <w:rPr>
            <w:webHidden/>
          </w:rPr>
          <w:t>38</w:t>
        </w:r>
        <w:r w:rsidR="003D5FB3">
          <w:rPr>
            <w:webHidden/>
          </w:rPr>
          <w:fldChar w:fldCharType="end"/>
        </w:r>
      </w:hyperlink>
    </w:p>
    <w:p w:rsidR="00952192" w:rsidRDefault="002967A4">
      <w:pPr>
        <w:pStyle w:val="Sumrio3"/>
        <w:rPr>
          <w:rFonts w:eastAsiaTheme="minorEastAsia"/>
        </w:rPr>
      </w:pPr>
      <w:hyperlink w:anchor="_Toc230575675" w:history="1">
        <w:r w:rsidR="00952192" w:rsidRPr="0065625D">
          <w:rPr>
            <w:rStyle w:val="Hyperlink"/>
          </w:rPr>
          <w:t>Compression Behavior Settings</w:t>
        </w:r>
        <w:r w:rsidR="00952192">
          <w:rPr>
            <w:webHidden/>
          </w:rPr>
          <w:tab/>
        </w:r>
        <w:r w:rsidR="003D5FB3">
          <w:rPr>
            <w:webHidden/>
          </w:rPr>
          <w:fldChar w:fldCharType="begin"/>
        </w:r>
        <w:r w:rsidR="00952192">
          <w:rPr>
            <w:webHidden/>
          </w:rPr>
          <w:instrText xml:space="preserve"> PAGEREF _Toc230575675 \h </w:instrText>
        </w:r>
        <w:r w:rsidR="003D5FB3">
          <w:rPr>
            <w:webHidden/>
          </w:rPr>
        </w:r>
        <w:r w:rsidR="003D5FB3">
          <w:rPr>
            <w:webHidden/>
          </w:rPr>
          <w:fldChar w:fldCharType="separate"/>
        </w:r>
        <w:r w:rsidR="00952192">
          <w:rPr>
            <w:webHidden/>
          </w:rPr>
          <w:t>39</w:t>
        </w:r>
        <w:r w:rsidR="003D5FB3">
          <w:rPr>
            <w:webHidden/>
          </w:rPr>
          <w:fldChar w:fldCharType="end"/>
        </w:r>
      </w:hyperlink>
    </w:p>
    <w:p w:rsidR="00952192" w:rsidRDefault="002967A4">
      <w:pPr>
        <w:pStyle w:val="Sumrio3"/>
        <w:rPr>
          <w:rFonts w:eastAsiaTheme="minorEastAsia"/>
        </w:rPr>
      </w:pPr>
      <w:hyperlink w:anchor="_Toc230575676" w:history="1">
        <w:r w:rsidR="00952192" w:rsidRPr="0065625D">
          <w:rPr>
            <w:rStyle w:val="Hyperlink"/>
          </w:rPr>
          <w:t>Tuning the Default Document List</w:t>
        </w:r>
        <w:r w:rsidR="00952192">
          <w:rPr>
            <w:webHidden/>
          </w:rPr>
          <w:tab/>
        </w:r>
        <w:r w:rsidR="003D5FB3">
          <w:rPr>
            <w:webHidden/>
          </w:rPr>
          <w:fldChar w:fldCharType="begin"/>
        </w:r>
        <w:r w:rsidR="00952192">
          <w:rPr>
            <w:webHidden/>
          </w:rPr>
          <w:instrText xml:space="preserve"> PAGEREF _Toc230575676 \h </w:instrText>
        </w:r>
        <w:r w:rsidR="003D5FB3">
          <w:rPr>
            <w:webHidden/>
          </w:rPr>
        </w:r>
        <w:r w:rsidR="003D5FB3">
          <w:rPr>
            <w:webHidden/>
          </w:rPr>
          <w:fldChar w:fldCharType="separate"/>
        </w:r>
        <w:r w:rsidR="00952192">
          <w:rPr>
            <w:webHidden/>
          </w:rPr>
          <w:t>40</w:t>
        </w:r>
        <w:r w:rsidR="003D5FB3">
          <w:rPr>
            <w:webHidden/>
          </w:rPr>
          <w:fldChar w:fldCharType="end"/>
        </w:r>
      </w:hyperlink>
    </w:p>
    <w:p w:rsidR="00952192" w:rsidRDefault="002967A4">
      <w:pPr>
        <w:pStyle w:val="Sumrio3"/>
        <w:rPr>
          <w:rFonts w:eastAsiaTheme="minorEastAsia"/>
        </w:rPr>
      </w:pPr>
      <w:hyperlink w:anchor="_Toc230575677" w:history="1">
        <w:r w:rsidR="00952192" w:rsidRPr="0065625D">
          <w:rPr>
            <w:rStyle w:val="Hyperlink"/>
          </w:rPr>
          <w:t>Central Binary Logging</w:t>
        </w:r>
        <w:r w:rsidR="00952192">
          <w:rPr>
            <w:webHidden/>
          </w:rPr>
          <w:tab/>
        </w:r>
        <w:r w:rsidR="003D5FB3">
          <w:rPr>
            <w:webHidden/>
          </w:rPr>
          <w:fldChar w:fldCharType="begin"/>
        </w:r>
        <w:r w:rsidR="00952192">
          <w:rPr>
            <w:webHidden/>
          </w:rPr>
          <w:instrText xml:space="preserve"> PAGEREF _Toc230575677 \h </w:instrText>
        </w:r>
        <w:r w:rsidR="003D5FB3">
          <w:rPr>
            <w:webHidden/>
          </w:rPr>
        </w:r>
        <w:r w:rsidR="003D5FB3">
          <w:rPr>
            <w:webHidden/>
          </w:rPr>
          <w:fldChar w:fldCharType="separate"/>
        </w:r>
        <w:r w:rsidR="00952192">
          <w:rPr>
            <w:webHidden/>
          </w:rPr>
          <w:t>41</w:t>
        </w:r>
        <w:r w:rsidR="003D5FB3">
          <w:rPr>
            <w:webHidden/>
          </w:rPr>
          <w:fldChar w:fldCharType="end"/>
        </w:r>
      </w:hyperlink>
    </w:p>
    <w:p w:rsidR="00952192" w:rsidRDefault="002967A4">
      <w:pPr>
        <w:pStyle w:val="Sumrio3"/>
        <w:rPr>
          <w:rFonts w:eastAsiaTheme="minorEastAsia"/>
        </w:rPr>
      </w:pPr>
      <w:hyperlink w:anchor="_Toc230575678" w:history="1">
        <w:r w:rsidR="00952192" w:rsidRPr="0065625D">
          <w:rPr>
            <w:rStyle w:val="Hyperlink"/>
          </w:rPr>
          <w:t>Application and Site Tunings</w:t>
        </w:r>
        <w:r w:rsidR="00952192">
          <w:rPr>
            <w:webHidden/>
          </w:rPr>
          <w:tab/>
        </w:r>
        <w:r w:rsidR="003D5FB3">
          <w:rPr>
            <w:webHidden/>
          </w:rPr>
          <w:fldChar w:fldCharType="begin"/>
        </w:r>
        <w:r w:rsidR="00952192">
          <w:rPr>
            <w:webHidden/>
          </w:rPr>
          <w:instrText xml:space="preserve"> PAGEREF _Toc230575678 \h </w:instrText>
        </w:r>
        <w:r w:rsidR="003D5FB3">
          <w:rPr>
            <w:webHidden/>
          </w:rPr>
        </w:r>
        <w:r w:rsidR="003D5FB3">
          <w:rPr>
            <w:webHidden/>
          </w:rPr>
          <w:fldChar w:fldCharType="separate"/>
        </w:r>
        <w:r w:rsidR="00952192">
          <w:rPr>
            <w:webHidden/>
          </w:rPr>
          <w:t>41</w:t>
        </w:r>
        <w:r w:rsidR="003D5FB3">
          <w:rPr>
            <w:webHidden/>
          </w:rPr>
          <w:fldChar w:fldCharType="end"/>
        </w:r>
      </w:hyperlink>
    </w:p>
    <w:p w:rsidR="00952192" w:rsidRDefault="002967A4">
      <w:pPr>
        <w:pStyle w:val="Sumrio3"/>
        <w:rPr>
          <w:rFonts w:eastAsiaTheme="minorEastAsia"/>
        </w:rPr>
      </w:pPr>
      <w:hyperlink w:anchor="_Toc230575679" w:history="1">
        <w:r w:rsidR="00952192" w:rsidRPr="0065625D">
          <w:rPr>
            <w:rStyle w:val="Hyperlink"/>
          </w:rPr>
          <w:t>Managing IIS 7.0 Modules</w:t>
        </w:r>
        <w:r w:rsidR="00952192">
          <w:rPr>
            <w:webHidden/>
          </w:rPr>
          <w:tab/>
        </w:r>
        <w:r w:rsidR="003D5FB3">
          <w:rPr>
            <w:webHidden/>
          </w:rPr>
          <w:fldChar w:fldCharType="begin"/>
        </w:r>
        <w:r w:rsidR="00952192">
          <w:rPr>
            <w:webHidden/>
          </w:rPr>
          <w:instrText xml:space="preserve"> PAGEREF _Toc230575679 \h </w:instrText>
        </w:r>
        <w:r w:rsidR="003D5FB3">
          <w:rPr>
            <w:webHidden/>
          </w:rPr>
        </w:r>
        <w:r w:rsidR="003D5FB3">
          <w:rPr>
            <w:webHidden/>
          </w:rPr>
          <w:fldChar w:fldCharType="separate"/>
        </w:r>
        <w:r w:rsidR="00952192">
          <w:rPr>
            <w:webHidden/>
          </w:rPr>
          <w:t>42</w:t>
        </w:r>
        <w:r w:rsidR="003D5FB3">
          <w:rPr>
            <w:webHidden/>
          </w:rPr>
          <w:fldChar w:fldCharType="end"/>
        </w:r>
      </w:hyperlink>
    </w:p>
    <w:p w:rsidR="00952192" w:rsidRDefault="002967A4">
      <w:pPr>
        <w:pStyle w:val="Sumrio3"/>
        <w:rPr>
          <w:rFonts w:eastAsiaTheme="minorEastAsia"/>
        </w:rPr>
      </w:pPr>
      <w:hyperlink w:anchor="_Toc230575680" w:history="1">
        <w:r w:rsidR="00952192" w:rsidRPr="0065625D">
          <w:rPr>
            <w:rStyle w:val="Hyperlink"/>
          </w:rPr>
          <w:t>Classic ASP Settings</w:t>
        </w:r>
        <w:r w:rsidR="00952192">
          <w:rPr>
            <w:webHidden/>
          </w:rPr>
          <w:tab/>
        </w:r>
        <w:r w:rsidR="003D5FB3">
          <w:rPr>
            <w:webHidden/>
          </w:rPr>
          <w:fldChar w:fldCharType="begin"/>
        </w:r>
        <w:r w:rsidR="00952192">
          <w:rPr>
            <w:webHidden/>
          </w:rPr>
          <w:instrText xml:space="preserve"> PAGEREF _Toc230575680 \h </w:instrText>
        </w:r>
        <w:r w:rsidR="003D5FB3">
          <w:rPr>
            <w:webHidden/>
          </w:rPr>
        </w:r>
        <w:r w:rsidR="003D5FB3">
          <w:rPr>
            <w:webHidden/>
          </w:rPr>
          <w:fldChar w:fldCharType="separate"/>
        </w:r>
        <w:r w:rsidR="00952192">
          <w:rPr>
            <w:webHidden/>
          </w:rPr>
          <w:t>43</w:t>
        </w:r>
        <w:r w:rsidR="003D5FB3">
          <w:rPr>
            <w:webHidden/>
          </w:rPr>
          <w:fldChar w:fldCharType="end"/>
        </w:r>
      </w:hyperlink>
    </w:p>
    <w:p w:rsidR="00952192" w:rsidRDefault="002967A4">
      <w:pPr>
        <w:pStyle w:val="Sumrio3"/>
        <w:rPr>
          <w:rFonts w:eastAsiaTheme="minorEastAsia"/>
        </w:rPr>
      </w:pPr>
      <w:hyperlink w:anchor="_Toc230575681" w:history="1">
        <w:r w:rsidR="00952192" w:rsidRPr="0065625D">
          <w:rPr>
            <w:rStyle w:val="Hyperlink"/>
          </w:rPr>
          <w:t>ASP.NET Concurrency Setting</w:t>
        </w:r>
        <w:r w:rsidR="00952192">
          <w:rPr>
            <w:webHidden/>
          </w:rPr>
          <w:tab/>
        </w:r>
        <w:r w:rsidR="003D5FB3">
          <w:rPr>
            <w:webHidden/>
          </w:rPr>
          <w:fldChar w:fldCharType="begin"/>
        </w:r>
        <w:r w:rsidR="00952192">
          <w:rPr>
            <w:webHidden/>
          </w:rPr>
          <w:instrText xml:space="preserve"> PAGEREF _Toc230575681 \h </w:instrText>
        </w:r>
        <w:r w:rsidR="003D5FB3">
          <w:rPr>
            <w:webHidden/>
          </w:rPr>
        </w:r>
        <w:r w:rsidR="003D5FB3">
          <w:rPr>
            <w:webHidden/>
          </w:rPr>
          <w:fldChar w:fldCharType="separate"/>
        </w:r>
        <w:r w:rsidR="00952192">
          <w:rPr>
            <w:webHidden/>
          </w:rPr>
          <w:t>44</w:t>
        </w:r>
        <w:r w:rsidR="003D5FB3">
          <w:rPr>
            <w:webHidden/>
          </w:rPr>
          <w:fldChar w:fldCharType="end"/>
        </w:r>
      </w:hyperlink>
    </w:p>
    <w:p w:rsidR="00952192" w:rsidRDefault="002967A4">
      <w:pPr>
        <w:pStyle w:val="Sumrio3"/>
        <w:rPr>
          <w:rFonts w:eastAsiaTheme="minorEastAsia"/>
        </w:rPr>
      </w:pPr>
      <w:hyperlink w:anchor="_Toc230575682" w:history="1">
        <w:r w:rsidR="00952192" w:rsidRPr="0065625D">
          <w:rPr>
            <w:rStyle w:val="Hyperlink"/>
          </w:rPr>
          <w:t>Worker Process and Recycling Options</w:t>
        </w:r>
        <w:r w:rsidR="00952192">
          <w:rPr>
            <w:webHidden/>
          </w:rPr>
          <w:tab/>
        </w:r>
        <w:r w:rsidR="003D5FB3">
          <w:rPr>
            <w:webHidden/>
          </w:rPr>
          <w:fldChar w:fldCharType="begin"/>
        </w:r>
        <w:r w:rsidR="00952192">
          <w:rPr>
            <w:webHidden/>
          </w:rPr>
          <w:instrText xml:space="preserve"> PAGEREF _Toc230575682 \h </w:instrText>
        </w:r>
        <w:r w:rsidR="003D5FB3">
          <w:rPr>
            <w:webHidden/>
          </w:rPr>
        </w:r>
        <w:r w:rsidR="003D5FB3">
          <w:rPr>
            <w:webHidden/>
          </w:rPr>
          <w:fldChar w:fldCharType="separate"/>
        </w:r>
        <w:r w:rsidR="00952192">
          <w:rPr>
            <w:webHidden/>
          </w:rPr>
          <w:t>44</w:t>
        </w:r>
        <w:r w:rsidR="003D5FB3">
          <w:rPr>
            <w:webHidden/>
          </w:rPr>
          <w:fldChar w:fldCharType="end"/>
        </w:r>
      </w:hyperlink>
    </w:p>
    <w:p w:rsidR="00952192" w:rsidRDefault="002967A4">
      <w:pPr>
        <w:pStyle w:val="Sumrio3"/>
        <w:rPr>
          <w:rFonts w:eastAsiaTheme="minorEastAsia"/>
        </w:rPr>
      </w:pPr>
      <w:hyperlink w:anchor="_Toc230575683" w:history="1">
        <w:r w:rsidR="00952192" w:rsidRPr="0065625D">
          <w:rPr>
            <w:rStyle w:val="Hyperlink"/>
          </w:rPr>
          <w:t>Secure Sockets Layer Tuning Parameters</w:t>
        </w:r>
        <w:r w:rsidR="00952192">
          <w:rPr>
            <w:webHidden/>
          </w:rPr>
          <w:tab/>
        </w:r>
        <w:r w:rsidR="003D5FB3">
          <w:rPr>
            <w:webHidden/>
          </w:rPr>
          <w:fldChar w:fldCharType="begin"/>
        </w:r>
        <w:r w:rsidR="00952192">
          <w:rPr>
            <w:webHidden/>
          </w:rPr>
          <w:instrText xml:space="preserve"> PAGEREF _Toc230575683 \h </w:instrText>
        </w:r>
        <w:r w:rsidR="003D5FB3">
          <w:rPr>
            <w:webHidden/>
          </w:rPr>
        </w:r>
        <w:r w:rsidR="003D5FB3">
          <w:rPr>
            <w:webHidden/>
          </w:rPr>
          <w:fldChar w:fldCharType="separate"/>
        </w:r>
        <w:r w:rsidR="00952192">
          <w:rPr>
            <w:webHidden/>
          </w:rPr>
          <w:t>45</w:t>
        </w:r>
        <w:r w:rsidR="003D5FB3">
          <w:rPr>
            <w:webHidden/>
          </w:rPr>
          <w:fldChar w:fldCharType="end"/>
        </w:r>
      </w:hyperlink>
    </w:p>
    <w:p w:rsidR="00952192" w:rsidRDefault="002967A4">
      <w:pPr>
        <w:pStyle w:val="Sumrio3"/>
        <w:rPr>
          <w:rFonts w:eastAsiaTheme="minorEastAsia"/>
        </w:rPr>
      </w:pPr>
      <w:hyperlink w:anchor="_Toc230575684" w:history="1">
        <w:r w:rsidR="00952192" w:rsidRPr="0065625D">
          <w:rPr>
            <w:rStyle w:val="Hyperlink"/>
          </w:rPr>
          <w:t>ISAPI</w:t>
        </w:r>
        <w:r w:rsidR="00952192">
          <w:rPr>
            <w:webHidden/>
          </w:rPr>
          <w:tab/>
        </w:r>
        <w:r w:rsidR="003D5FB3">
          <w:rPr>
            <w:webHidden/>
          </w:rPr>
          <w:fldChar w:fldCharType="begin"/>
        </w:r>
        <w:r w:rsidR="00952192">
          <w:rPr>
            <w:webHidden/>
          </w:rPr>
          <w:instrText xml:space="preserve"> PAGEREF _Toc230575684 \h </w:instrText>
        </w:r>
        <w:r w:rsidR="003D5FB3">
          <w:rPr>
            <w:webHidden/>
          </w:rPr>
        </w:r>
        <w:r w:rsidR="003D5FB3">
          <w:rPr>
            <w:webHidden/>
          </w:rPr>
          <w:fldChar w:fldCharType="separate"/>
        </w:r>
        <w:r w:rsidR="00952192">
          <w:rPr>
            <w:webHidden/>
          </w:rPr>
          <w:t>45</w:t>
        </w:r>
        <w:r w:rsidR="003D5FB3">
          <w:rPr>
            <w:webHidden/>
          </w:rPr>
          <w:fldChar w:fldCharType="end"/>
        </w:r>
      </w:hyperlink>
    </w:p>
    <w:p w:rsidR="00952192" w:rsidRDefault="002967A4">
      <w:pPr>
        <w:pStyle w:val="Sumrio3"/>
        <w:rPr>
          <w:rFonts w:eastAsiaTheme="minorEastAsia"/>
        </w:rPr>
      </w:pPr>
      <w:hyperlink w:anchor="_Toc230575685" w:history="1">
        <w:r w:rsidR="00952192" w:rsidRPr="0065625D">
          <w:rPr>
            <w:rStyle w:val="Hyperlink"/>
          </w:rPr>
          <w:t>Managed Code Tuning Guidelines</w:t>
        </w:r>
        <w:r w:rsidR="00952192">
          <w:rPr>
            <w:webHidden/>
          </w:rPr>
          <w:tab/>
        </w:r>
        <w:r w:rsidR="003D5FB3">
          <w:rPr>
            <w:webHidden/>
          </w:rPr>
          <w:fldChar w:fldCharType="begin"/>
        </w:r>
        <w:r w:rsidR="00952192">
          <w:rPr>
            <w:webHidden/>
          </w:rPr>
          <w:instrText xml:space="preserve"> PAGEREF _Toc230575685 \h </w:instrText>
        </w:r>
        <w:r w:rsidR="003D5FB3">
          <w:rPr>
            <w:webHidden/>
          </w:rPr>
        </w:r>
        <w:r w:rsidR="003D5FB3">
          <w:rPr>
            <w:webHidden/>
          </w:rPr>
          <w:fldChar w:fldCharType="separate"/>
        </w:r>
        <w:r w:rsidR="00952192">
          <w:rPr>
            <w:webHidden/>
          </w:rPr>
          <w:t>45</w:t>
        </w:r>
        <w:r w:rsidR="003D5FB3">
          <w:rPr>
            <w:webHidden/>
          </w:rPr>
          <w:fldChar w:fldCharType="end"/>
        </w:r>
      </w:hyperlink>
    </w:p>
    <w:p w:rsidR="00952192" w:rsidRDefault="002967A4">
      <w:pPr>
        <w:pStyle w:val="Sumrio2"/>
        <w:rPr>
          <w:rFonts w:eastAsiaTheme="minorEastAsia"/>
        </w:rPr>
      </w:pPr>
      <w:hyperlink w:anchor="_Toc230575686" w:history="1">
        <w:r w:rsidR="00952192" w:rsidRPr="0065625D">
          <w:rPr>
            <w:rStyle w:val="Hyperlink"/>
          </w:rPr>
          <w:t>Other Issues that Affect IIS Performance</w:t>
        </w:r>
        <w:r w:rsidR="00952192">
          <w:rPr>
            <w:webHidden/>
          </w:rPr>
          <w:tab/>
        </w:r>
        <w:r w:rsidR="003D5FB3">
          <w:rPr>
            <w:webHidden/>
          </w:rPr>
          <w:fldChar w:fldCharType="begin"/>
        </w:r>
        <w:r w:rsidR="00952192">
          <w:rPr>
            <w:webHidden/>
          </w:rPr>
          <w:instrText xml:space="preserve"> PAGEREF _Toc230575686 \h </w:instrText>
        </w:r>
        <w:r w:rsidR="003D5FB3">
          <w:rPr>
            <w:webHidden/>
          </w:rPr>
        </w:r>
        <w:r w:rsidR="003D5FB3">
          <w:rPr>
            <w:webHidden/>
          </w:rPr>
          <w:fldChar w:fldCharType="separate"/>
        </w:r>
        <w:r w:rsidR="00952192">
          <w:rPr>
            <w:webHidden/>
          </w:rPr>
          <w:t>46</w:t>
        </w:r>
        <w:r w:rsidR="003D5FB3">
          <w:rPr>
            <w:webHidden/>
          </w:rPr>
          <w:fldChar w:fldCharType="end"/>
        </w:r>
      </w:hyperlink>
    </w:p>
    <w:p w:rsidR="00952192" w:rsidRDefault="002967A4">
      <w:pPr>
        <w:pStyle w:val="Sumrio2"/>
        <w:rPr>
          <w:rFonts w:eastAsiaTheme="minorEastAsia"/>
        </w:rPr>
      </w:pPr>
      <w:hyperlink w:anchor="_Toc230575687" w:history="1">
        <w:r w:rsidR="00952192" w:rsidRPr="0065625D">
          <w:rPr>
            <w:rStyle w:val="Hyperlink"/>
          </w:rPr>
          <w:t>NTFS File System Setting</w:t>
        </w:r>
        <w:r w:rsidR="00952192">
          <w:rPr>
            <w:webHidden/>
          </w:rPr>
          <w:tab/>
        </w:r>
        <w:r w:rsidR="003D5FB3">
          <w:rPr>
            <w:webHidden/>
          </w:rPr>
          <w:fldChar w:fldCharType="begin"/>
        </w:r>
        <w:r w:rsidR="00952192">
          <w:rPr>
            <w:webHidden/>
          </w:rPr>
          <w:instrText xml:space="preserve"> PAGEREF _Toc230575687 \h </w:instrText>
        </w:r>
        <w:r w:rsidR="003D5FB3">
          <w:rPr>
            <w:webHidden/>
          </w:rPr>
        </w:r>
        <w:r w:rsidR="003D5FB3">
          <w:rPr>
            <w:webHidden/>
          </w:rPr>
          <w:fldChar w:fldCharType="separate"/>
        </w:r>
        <w:r w:rsidR="00952192">
          <w:rPr>
            <w:webHidden/>
          </w:rPr>
          <w:t>46</w:t>
        </w:r>
        <w:r w:rsidR="003D5FB3">
          <w:rPr>
            <w:webHidden/>
          </w:rPr>
          <w:fldChar w:fldCharType="end"/>
        </w:r>
      </w:hyperlink>
    </w:p>
    <w:p w:rsidR="00952192" w:rsidRDefault="002967A4">
      <w:pPr>
        <w:pStyle w:val="Sumrio2"/>
        <w:rPr>
          <w:rFonts w:eastAsiaTheme="minorEastAsia"/>
        </w:rPr>
      </w:pPr>
      <w:hyperlink w:anchor="_Toc230575688" w:history="1">
        <w:r w:rsidR="00952192" w:rsidRPr="0065625D">
          <w:rPr>
            <w:rStyle w:val="Hyperlink"/>
          </w:rPr>
          <w:t>Networking Subsystem Performance Settings for IIS</w:t>
        </w:r>
        <w:r w:rsidR="00952192">
          <w:rPr>
            <w:webHidden/>
          </w:rPr>
          <w:tab/>
        </w:r>
        <w:r w:rsidR="003D5FB3">
          <w:rPr>
            <w:webHidden/>
          </w:rPr>
          <w:fldChar w:fldCharType="begin"/>
        </w:r>
        <w:r w:rsidR="00952192">
          <w:rPr>
            <w:webHidden/>
          </w:rPr>
          <w:instrText xml:space="preserve"> PAGEREF _Toc230575688 \h </w:instrText>
        </w:r>
        <w:r w:rsidR="003D5FB3">
          <w:rPr>
            <w:webHidden/>
          </w:rPr>
        </w:r>
        <w:r w:rsidR="003D5FB3">
          <w:rPr>
            <w:webHidden/>
          </w:rPr>
          <w:fldChar w:fldCharType="separate"/>
        </w:r>
        <w:r w:rsidR="00952192">
          <w:rPr>
            <w:webHidden/>
          </w:rPr>
          <w:t>46</w:t>
        </w:r>
        <w:r w:rsidR="003D5FB3">
          <w:rPr>
            <w:webHidden/>
          </w:rPr>
          <w:fldChar w:fldCharType="end"/>
        </w:r>
      </w:hyperlink>
    </w:p>
    <w:p w:rsidR="00952192" w:rsidRDefault="002967A4">
      <w:pPr>
        <w:pStyle w:val="Sumrio1"/>
      </w:pPr>
      <w:hyperlink w:anchor="_Toc230575689" w:history="1">
        <w:r w:rsidR="00952192" w:rsidRPr="0065625D">
          <w:rPr>
            <w:rStyle w:val="Hyperlink"/>
          </w:rPr>
          <w:t>Performance Tuning for File Servers</w:t>
        </w:r>
        <w:r w:rsidR="00952192">
          <w:rPr>
            <w:webHidden/>
          </w:rPr>
          <w:tab/>
        </w:r>
        <w:r w:rsidR="003D5FB3">
          <w:rPr>
            <w:webHidden/>
          </w:rPr>
          <w:fldChar w:fldCharType="begin"/>
        </w:r>
        <w:r w:rsidR="00952192">
          <w:rPr>
            <w:webHidden/>
          </w:rPr>
          <w:instrText xml:space="preserve"> PAGEREF _Toc230575689 \h </w:instrText>
        </w:r>
        <w:r w:rsidR="003D5FB3">
          <w:rPr>
            <w:webHidden/>
          </w:rPr>
        </w:r>
        <w:r w:rsidR="003D5FB3">
          <w:rPr>
            <w:webHidden/>
          </w:rPr>
          <w:fldChar w:fldCharType="separate"/>
        </w:r>
        <w:r w:rsidR="00952192">
          <w:rPr>
            <w:webHidden/>
          </w:rPr>
          <w:t>46</w:t>
        </w:r>
        <w:r w:rsidR="003D5FB3">
          <w:rPr>
            <w:webHidden/>
          </w:rPr>
          <w:fldChar w:fldCharType="end"/>
        </w:r>
      </w:hyperlink>
    </w:p>
    <w:p w:rsidR="00952192" w:rsidRDefault="002967A4">
      <w:pPr>
        <w:pStyle w:val="Sumrio2"/>
        <w:rPr>
          <w:rFonts w:eastAsiaTheme="minorEastAsia"/>
        </w:rPr>
      </w:pPr>
      <w:hyperlink w:anchor="_Toc230575690" w:history="1">
        <w:r w:rsidR="00952192" w:rsidRPr="0065625D">
          <w:rPr>
            <w:rStyle w:val="Hyperlink"/>
          </w:rPr>
          <w:t>Selecting the Proper Hardware for Performance</w:t>
        </w:r>
        <w:r w:rsidR="00952192">
          <w:rPr>
            <w:webHidden/>
          </w:rPr>
          <w:tab/>
        </w:r>
        <w:r w:rsidR="003D5FB3">
          <w:rPr>
            <w:webHidden/>
          </w:rPr>
          <w:fldChar w:fldCharType="begin"/>
        </w:r>
        <w:r w:rsidR="00952192">
          <w:rPr>
            <w:webHidden/>
          </w:rPr>
          <w:instrText xml:space="preserve"> PAGEREF _Toc230575690 \h </w:instrText>
        </w:r>
        <w:r w:rsidR="003D5FB3">
          <w:rPr>
            <w:webHidden/>
          </w:rPr>
        </w:r>
        <w:r w:rsidR="003D5FB3">
          <w:rPr>
            <w:webHidden/>
          </w:rPr>
          <w:fldChar w:fldCharType="separate"/>
        </w:r>
        <w:r w:rsidR="00952192">
          <w:rPr>
            <w:webHidden/>
          </w:rPr>
          <w:t>46</w:t>
        </w:r>
        <w:r w:rsidR="003D5FB3">
          <w:rPr>
            <w:webHidden/>
          </w:rPr>
          <w:fldChar w:fldCharType="end"/>
        </w:r>
      </w:hyperlink>
    </w:p>
    <w:p w:rsidR="00952192" w:rsidRDefault="002967A4">
      <w:pPr>
        <w:pStyle w:val="Sumrio2"/>
        <w:rPr>
          <w:rFonts w:eastAsiaTheme="minorEastAsia"/>
        </w:rPr>
      </w:pPr>
      <w:hyperlink w:anchor="_Toc230575691" w:history="1">
        <w:r w:rsidR="00952192" w:rsidRPr="0065625D">
          <w:rPr>
            <w:rStyle w:val="Hyperlink"/>
          </w:rPr>
          <w:t>Server Message Block Model</w:t>
        </w:r>
        <w:r w:rsidR="00952192">
          <w:rPr>
            <w:webHidden/>
          </w:rPr>
          <w:tab/>
        </w:r>
        <w:r w:rsidR="003D5FB3">
          <w:rPr>
            <w:webHidden/>
          </w:rPr>
          <w:fldChar w:fldCharType="begin"/>
        </w:r>
        <w:r w:rsidR="00952192">
          <w:rPr>
            <w:webHidden/>
          </w:rPr>
          <w:instrText xml:space="preserve"> PAGEREF _Toc230575691 \h </w:instrText>
        </w:r>
        <w:r w:rsidR="003D5FB3">
          <w:rPr>
            <w:webHidden/>
          </w:rPr>
        </w:r>
        <w:r w:rsidR="003D5FB3">
          <w:rPr>
            <w:webHidden/>
          </w:rPr>
          <w:fldChar w:fldCharType="separate"/>
        </w:r>
        <w:r w:rsidR="00952192">
          <w:rPr>
            <w:webHidden/>
          </w:rPr>
          <w:t>47</w:t>
        </w:r>
        <w:r w:rsidR="003D5FB3">
          <w:rPr>
            <w:webHidden/>
          </w:rPr>
          <w:fldChar w:fldCharType="end"/>
        </w:r>
      </w:hyperlink>
    </w:p>
    <w:p w:rsidR="00952192" w:rsidRDefault="002967A4">
      <w:pPr>
        <w:pStyle w:val="Sumrio2"/>
        <w:rPr>
          <w:rFonts w:eastAsiaTheme="minorEastAsia"/>
        </w:rPr>
      </w:pPr>
      <w:hyperlink w:anchor="_Toc230575692" w:history="1">
        <w:r w:rsidR="00952192" w:rsidRPr="0065625D">
          <w:rPr>
            <w:rStyle w:val="Hyperlink"/>
          </w:rPr>
          <w:t>Configuration Considerations</w:t>
        </w:r>
        <w:r w:rsidR="00952192">
          <w:rPr>
            <w:webHidden/>
          </w:rPr>
          <w:tab/>
        </w:r>
        <w:r w:rsidR="003D5FB3">
          <w:rPr>
            <w:webHidden/>
          </w:rPr>
          <w:fldChar w:fldCharType="begin"/>
        </w:r>
        <w:r w:rsidR="00952192">
          <w:rPr>
            <w:webHidden/>
          </w:rPr>
          <w:instrText xml:space="preserve"> PAGEREF _Toc230575692 \h </w:instrText>
        </w:r>
        <w:r w:rsidR="003D5FB3">
          <w:rPr>
            <w:webHidden/>
          </w:rPr>
        </w:r>
        <w:r w:rsidR="003D5FB3">
          <w:rPr>
            <w:webHidden/>
          </w:rPr>
          <w:fldChar w:fldCharType="separate"/>
        </w:r>
        <w:r w:rsidR="00952192">
          <w:rPr>
            <w:webHidden/>
          </w:rPr>
          <w:t>47</w:t>
        </w:r>
        <w:r w:rsidR="003D5FB3">
          <w:rPr>
            <w:webHidden/>
          </w:rPr>
          <w:fldChar w:fldCharType="end"/>
        </w:r>
      </w:hyperlink>
    </w:p>
    <w:p w:rsidR="00952192" w:rsidRDefault="002967A4">
      <w:pPr>
        <w:pStyle w:val="Sumrio2"/>
        <w:rPr>
          <w:rFonts w:eastAsiaTheme="minorEastAsia"/>
        </w:rPr>
      </w:pPr>
      <w:hyperlink w:anchor="_Toc230575693" w:history="1">
        <w:r w:rsidR="00952192" w:rsidRPr="0065625D">
          <w:rPr>
            <w:rStyle w:val="Hyperlink"/>
          </w:rPr>
          <w:t>General Tuning Parameters for File Servers</w:t>
        </w:r>
        <w:r w:rsidR="00952192">
          <w:rPr>
            <w:webHidden/>
          </w:rPr>
          <w:tab/>
        </w:r>
        <w:r w:rsidR="003D5FB3">
          <w:rPr>
            <w:webHidden/>
          </w:rPr>
          <w:fldChar w:fldCharType="begin"/>
        </w:r>
        <w:r w:rsidR="00952192">
          <w:rPr>
            <w:webHidden/>
          </w:rPr>
          <w:instrText xml:space="preserve"> PAGEREF _Toc230575693 \h </w:instrText>
        </w:r>
        <w:r w:rsidR="003D5FB3">
          <w:rPr>
            <w:webHidden/>
          </w:rPr>
        </w:r>
        <w:r w:rsidR="003D5FB3">
          <w:rPr>
            <w:webHidden/>
          </w:rPr>
          <w:fldChar w:fldCharType="separate"/>
        </w:r>
        <w:r w:rsidR="00952192">
          <w:rPr>
            <w:webHidden/>
          </w:rPr>
          <w:t>48</w:t>
        </w:r>
        <w:r w:rsidR="003D5FB3">
          <w:rPr>
            <w:webHidden/>
          </w:rPr>
          <w:fldChar w:fldCharType="end"/>
        </w:r>
      </w:hyperlink>
    </w:p>
    <w:p w:rsidR="00952192" w:rsidRDefault="002967A4">
      <w:pPr>
        <w:pStyle w:val="Sumrio2"/>
        <w:rPr>
          <w:rFonts w:eastAsiaTheme="minorEastAsia"/>
        </w:rPr>
      </w:pPr>
      <w:hyperlink w:anchor="_Toc230575694" w:history="1">
        <w:r w:rsidR="00952192" w:rsidRPr="0065625D">
          <w:rPr>
            <w:rStyle w:val="Hyperlink"/>
          </w:rPr>
          <w:t>General Tuning Parameters for Client Computers</w:t>
        </w:r>
        <w:r w:rsidR="00952192">
          <w:rPr>
            <w:webHidden/>
          </w:rPr>
          <w:tab/>
        </w:r>
        <w:r w:rsidR="003D5FB3">
          <w:rPr>
            <w:webHidden/>
          </w:rPr>
          <w:fldChar w:fldCharType="begin"/>
        </w:r>
        <w:r w:rsidR="00952192">
          <w:rPr>
            <w:webHidden/>
          </w:rPr>
          <w:instrText xml:space="preserve"> PAGEREF _Toc230575694 \h </w:instrText>
        </w:r>
        <w:r w:rsidR="003D5FB3">
          <w:rPr>
            <w:webHidden/>
          </w:rPr>
        </w:r>
        <w:r w:rsidR="003D5FB3">
          <w:rPr>
            <w:webHidden/>
          </w:rPr>
          <w:fldChar w:fldCharType="separate"/>
        </w:r>
        <w:r w:rsidR="00952192">
          <w:rPr>
            <w:webHidden/>
          </w:rPr>
          <w:t>49</w:t>
        </w:r>
        <w:r w:rsidR="003D5FB3">
          <w:rPr>
            <w:webHidden/>
          </w:rPr>
          <w:fldChar w:fldCharType="end"/>
        </w:r>
      </w:hyperlink>
    </w:p>
    <w:p w:rsidR="00952192" w:rsidRDefault="002967A4">
      <w:pPr>
        <w:pStyle w:val="Sumrio1"/>
      </w:pPr>
      <w:hyperlink w:anchor="_Toc230575695" w:history="1">
        <w:r w:rsidR="00952192" w:rsidRPr="0065625D">
          <w:rPr>
            <w:rStyle w:val="Hyperlink"/>
          </w:rPr>
          <w:t>Performance Tuning for Active Directory Servers</w:t>
        </w:r>
        <w:r w:rsidR="00952192">
          <w:rPr>
            <w:webHidden/>
          </w:rPr>
          <w:tab/>
        </w:r>
        <w:r w:rsidR="003D5FB3">
          <w:rPr>
            <w:webHidden/>
          </w:rPr>
          <w:fldChar w:fldCharType="begin"/>
        </w:r>
        <w:r w:rsidR="00952192">
          <w:rPr>
            <w:webHidden/>
          </w:rPr>
          <w:instrText xml:space="preserve"> PAGEREF _Toc230575695 \h </w:instrText>
        </w:r>
        <w:r w:rsidR="003D5FB3">
          <w:rPr>
            <w:webHidden/>
          </w:rPr>
        </w:r>
        <w:r w:rsidR="003D5FB3">
          <w:rPr>
            <w:webHidden/>
          </w:rPr>
          <w:fldChar w:fldCharType="separate"/>
        </w:r>
        <w:r w:rsidR="00952192">
          <w:rPr>
            <w:webHidden/>
          </w:rPr>
          <w:t>50</w:t>
        </w:r>
        <w:r w:rsidR="003D5FB3">
          <w:rPr>
            <w:webHidden/>
          </w:rPr>
          <w:fldChar w:fldCharType="end"/>
        </w:r>
      </w:hyperlink>
    </w:p>
    <w:p w:rsidR="00952192" w:rsidRDefault="002967A4">
      <w:pPr>
        <w:pStyle w:val="Sumrio2"/>
        <w:rPr>
          <w:rFonts w:eastAsiaTheme="minorEastAsia"/>
        </w:rPr>
      </w:pPr>
      <w:hyperlink w:anchor="_Toc230575696" w:history="1">
        <w:r w:rsidR="00952192" w:rsidRPr="0065625D">
          <w:rPr>
            <w:rStyle w:val="Hyperlink"/>
          </w:rPr>
          <w:t>Considerations for Read-Heavy Scenarios</w:t>
        </w:r>
        <w:r w:rsidR="00952192">
          <w:rPr>
            <w:webHidden/>
          </w:rPr>
          <w:tab/>
        </w:r>
        <w:r w:rsidR="003D5FB3">
          <w:rPr>
            <w:webHidden/>
          </w:rPr>
          <w:fldChar w:fldCharType="begin"/>
        </w:r>
        <w:r w:rsidR="00952192">
          <w:rPr>
            <w:webHidden/>
          </w:rPr>
          <w:instrText xml:space="preserve"> PAGEREF _Toc230575696 \h </w:instrText>
        </w:r>
        <w:r w:rsidR="003D5FB3">
          <w:rPr>
            <w:webHidden/>
          </w:rPr>
        </w:r>
        <w:r w:rsidR="003D5FB3">
          <w:rPr>
            <w:webHidden/>
          </w:rPr>
          <w:fldChar w:fldCharType="separate"/>
        </w:r>
        <w:r w:rsidR="00952192">
          <w:rPr>
            <w:webHidden/>
          </w:rPr>
          <w:t>51</w:t>
        </w:r>
        <w:r w:rsidR="003D5FB3">
          <w:rPr>
            <w:webHidden/>
          </w:rPr>
          <w:fldChar w:fldCharType="end"/>
        </w:r>
      </w:hyperlink>
    </w:p>
    <w:p w:rsidR="00952192" w:rsidRDefault="002967A4">
      <w:pPr>
        <w:pStyle w:val="Sumrio2"/>
        <w:rPr>
          <w:rFonts w:eastAsiaTheme="minorEastAsia"/>
        </w:rPr>
      </w:pPr>
      <w:hyperlink w:anchor="_Toc230575697" w:history="1">
        <w:r w:rsidR="00952192" w:rsidRPr="0065625D">
          <w:rPr>
            <w:rStyle w:val="Hyperlink"/>
          </w:rPr>
          <w:t>Considerations for Write-Heavy Scenarios</w:t>
        </w:r>
        <w:r w:rsidR="00952192">
          <w:rPr>
            <w:webHidden/>
          </w:rPr>
          <w:tab/>
        </w:r>
        <w:r w:rsidR="003D5FB3">
          <w:rPr>
            <w:webHidden/>
          </w:rPr>
          <w:fldChar w:fldCharType="begin"/>
        </w:r>
        <w:r w:rsidR="00952192">
          <w:rPr>
            <w:webHidden/>
          </w:rPr>
          <w:instrText xml:space="preserve"> PAGEREF _Toc230575697 \h </w:instrText>
        </w:r>
        <w:r w:rsidR="003D5FB3">
          <w:rPr>
            <w:webHidden/>
          </w:rPr>
        </w:r>
        <w:r w:rsidR="003D5FB3">
          <w:rPr>
            <w:webHidden/>
          </w:rPr>
          <w:fldChar w:fldCharType="separate"/>
        </w:r>
        <w:r w:rsidR="00952192">
          <w:rPr>
            <w:webHidden/>
          </w:rPr>
          <w:t>52</w:t>
        </w:r>
        <w:r w:rsidR="003D5FB3">
          <w:rPr>
            <w:webHidden/>
          </w:rPr>
          <w:fldChar w:fldCharType="end"/>
        </w:r>
      </w:hyperlink>
    </w:p>
    <w:p w:rsidR="00952192" w:rsidRDefault="002967A4">
      <w:pPr>
        <w:pStyle w:val="Sumrio2"/>
        <w:rPr>
          <w:rFonts w:eastAsiaTheme="minorEastAsia"/>
        </w:rPr>
      </w:pPr>
      <w:hyperlink w:anchor="_Toc230575698" w:history="1">
        <w:r w:rsidR="00952192" w:rsidRPr="0065625D">
          <w:rPr>
            <w:rStyle w:val="Hyperlink"/>
          </w:rPr>
          <w:t>Using Indexing to Increase Query Performance</w:t>
        </w:r>
        <w:r w:rsidR="00952192">
          <w:rPr>
            <w:webHidden/>
          </w:rPr>
          <w:tab/>
        </w:r>
        <w:r w:rsidR="003D5FB3">
          <w:rPr>
            <w:webHidden/>
          </w:rPr>
          <w:fldChar w:fldCharType="begin"/>
        </w:r>
        <w:r w:rsidR="00952192">
          <w:rPr>
            <w:webHidden/>
          </w:rPr>
          <w:instrText xml:space="preserve"> PAGEREF _Toc230575698 \h </w:instrText>
        </w:r>
        <w:r w:rsidR="003D5FB3">
          <w:rPr>
            <w:webHidden/>
          </w:rPr>
        </w:r>
        <w:r w:rsidR="003D5FB3">
          <w:rPr>
            <w:webHidden/>
          </w:rPr>
          <w:fldChar w:fldCharType="separate"/>
        </w:r>
        <w:r w:rsidR="00952192">
          <w:rPr>
            <w:webHidden/>
          </w:rPr>
          <w:t>52</w:t>
        </w:r>
        <w:r w:rsidR="003D5FB3">
          <w:rPr>
            <w:webHidden/>
          </w:rPr>
          <w:fldChar w:fldCharType="end"/>
        </w:r>
      </w:hyperlink>
    </w:p>
    <w:p w:rsidR="00952192" w:rsidRDefault="002967A4">
      <w:pPr>
        <w:pStyle w:val="Sumrio2"/>
        <w:rPr>
          <w:rFonts w:eastAsiaTheme="minorEastAsia"/>
        </w:rPr>
      </w:pPr>
      <w:hyperlink w:anchor="_Toc230575699" w:history="1">
        <w:r w:rsidR="00952192" w:rsidRPr="0065625D">
          <w:rPr>
            <w:rStyle w:val="Hyperlink"/>
          </w:rPr>
          <w:t>Optimizing Trust Paths</w:t>
        </w:r>
        <w:r w:rsidR="00952192">
          <w:rPr>
            <w:webHidden/>
          </w:rPr>
          <w:tab/>
        </w:r>
        <w:r w:rsidR="003D5FB3">
          <w:rPr>
            <w:webHidden/>
          </w:rPr>
          <w:fldChar w:fldCharType="begin"/>
        </w:r>
        <w:r w:rsidR="00952192">
          <w:rPr>
            <w:webHidden/>
          </w:rPr>
          <w:instrText xml:space="preserve"> PAGEREF _Toc230575699 \h </w:instrText>
        </w:r>
        <w:r w:rsidR="003D5FB3">
          <w:rPr>
            <w:webHidden/>
          </w:rPr>
        </w:r>
        <w:r w:rsidR="003D5FB3">
          <w:rPr>
            <w:webHidden/>
          </w:rPr>
          <w:fldChar w:fldCharType="separate"/>
        </w:r>
        <w:r w:rsidR="00952192">
          <w:rPr>
            <w:webHidden/>
          </w:rPr>
          <w:t>52</w:t>
        </w:r>
        <w:r w:rsidR="003D5FB3">
          <w:rPr>
            <w:webHidden/>
          </w:rPr>
          <w:fldChar w:fldCharType="end"/>
        </w:r>
      </w:hyperlink>
    </w:p>
    <w:p w:rsidR="00952192" w:rsidRDefault="002967A4">
      <w:pPr>
        <w:pStyle w:val="Sumrio2"/>
        <w:rPr>
          <w:rFonts w:eastAsiaTheme="minorEastAsia"/>
        </w:rPr>
      </w:pPr>
      <w:hyperlink w:anchor="_Toc230575700" w:history="1">
        <w:r w:rsidR="00952192" w:rsidRPr="0065625D">
          <w:rPr>
            <w:rStyle w:val="Hyperlink"/>
          </w:rPr>
          <w:t>Active Directory Performance Counters</w:t>
        </w:r>
        <w:r w:rsidR="00952192">
          <w:rPr>
            <w:webHidden/>
          </w:rPr>
          <w:tab/>
        </w:r>
        <w:r w:rsidR="003D5FB3">
          <w:rPr>
            <w:webHidden/>
          </w:rPr>
          <w:fldChar w:fldCharType="begin"/>
        </w:r>
        <w:r w:rsidR="00952192">
          <w:rPr>
            <w:webHidden/>
          </w:rPr>
          <w:instrText xml:space="preserve"> PAGEREF _Toc230575700 \h </w:instrText>
        </w:r>
        <w:r w:rsidR="003D5FB3">
          <w:rPr>
            <w:webHidden/>
          </w:rPr>
        </w:r>
        <w:r w:rsidR="003D5FB3">
          <w:rPr>
            <w:webHidden/>
          </w:rPr>
          <w:fldChar w:fldCharType="separate"/>
        </w:r>
        <w:r w:rsidR="00952192">
          <w:rPr>
            <w:webHidden/>
          </w:rPr>
          <w:t>52</w:t>
        </w:r>
        <w:r w:rsidR="003D5FB3">
          <w:rPr>
            <w:webHidden/>
          </w:rPr>
          <w:fldChar w:fldCharType="end"/>
        </w:r>
      </w:hyperlink>
    </w:p>
    <w:p w:rsidR="00952192" w:rsidRDefault="002967A4">
      <w:pPr>
        <w:pStyle w:val="Sumrio1"/>
      </w:pPr>
      <w:hyperlink w:anchor="_Toc230575701" w:history="1">
        <w:r w:rsidR="00952192" w:rsidRPr="0065625D">
          <w:rPr>
            <w:rStyle w:val="Hyperlink"/>
          </w:rPr>
          <w:t>Performance Tuning for Terminal Server</w:t>
        </w:r>
        <w:r w:rsidR="00952192">
          <w:rPr>
            <w:webHidden/>
          </w:rPr>
          <w:tab/>
        </w:r>
        <w:r w:rsidR="003D5FB3">
          <w:rPr>
            <w:webHidden/>
          </w:rPr>
          <w:fldChar w:fldCharType="begin"/>
        </w:r>
        <w:r w:rsidR="00952192">
          <w:rPr>
            <w:webHidden/>
          </w:rPr>
          <w:instrText xml:space="preserve"> PAGEREF _Toc230575701 \h </w:instrText>
        </w:r>
        <w:r w:rsidR="003D5FB3">
          <w:rPr>
            <w:webHidden/>
          </w:rPr>
        </w:r>
        <w:r w:rsidR="003D5FB3">
          <w:rPr>
            <w:webHidden/>
          </w:rPr>
          <w:fldChar w:fldCharType="separate"/>
        </w:r>
        <w:r w:rsidR="00952192">
          <w:rPr>
            <w:webHidden/>
          </w:rPr>
          <w:t>54</w:t>
        </w:r>
        <w:r w:rsidR="003D5FB3">
          <w:rPr>
            <w:webHidden/>
          </w:rPr>
          <w:fldChar w:fldCharType="end"/>
        </w:r>
      </w:hyperlink>
    </w:p>
    <w:p w:rsidR="00952192" w:rsidRDefault="002967A4">
      <w:pPr>
        <w:pStyle w:val="Sumrio2"/>
        <w:rPr>
          <w:rFonts w:eastAsiaTheme="minorEastAsia"/>
        </w:rPr>
      </w:pPr>
      <w:hyperlink w:anchor="_Toc230575702" w:history="1">
        <w:r w:rsidR="00952192" w:rsidRPr="0065625D">
          <w:rPr>
            <w:rStyle w:val="Hyperlink"/>
          </w:rPr>
          <w:t>Selecting the Proper Hardware for Performance</w:t>
        </w:r>
        <w:r w:rsidR="00952192">
          <w:rPr>
            <w:webHidden/>
          </w:rPr>
          <w:tab/>
        </w:r>
        <w:r w:rsidR="003D5FB3">
          <w:rPr>
            <w:webHidden/>
          </w:rPr>
          <w:fldChar w:fldCharType="begin"/>
        </w:r>
        <w:r w:rsidR="00952192">
          <w:rPr>
            <w:webHidden/>
          </w:rPr>
          <w:instrText xml:space="preserve"> PAGEREF _Toc230575702 \h </w:instrText>
        </w:r>
        <w:r w:rsidR="003D5FB3">
          <w:rPr>
            <w:webHidden/>
          </w:rPr>
        </w:r>
        <w:r w:rsidR="003D5FB3">
          <w:rPr>
            <w:webHidden/>
          </w:rPr>
          <w:fldChar w:fldCharType="separate"/>
        </w:r>
        <w:r w:rsidR="00952192">
          <w:rPr>
            <w:webHidden/>
          </w:rPr>
          <w:t>54</w:t>
        </w:r>
        <w:r w:rsidR="003D5FB3">
          <w:rPr>
            <w:webHidden/>
          </w:rPr>
          <w:fldChar w:fldCharType="end"/>
        </w:r>
      </w:hyperlink>
    </w:p>
    <w:p w:rsidR="00952192" w:rsidRDefault="002967A4">
      <w:pPr>
        <w:pStyle w:val="Sumrio3"/>
        <w:rPr>
          <w:rFonts w:eastAsiaTheme="minorEastAsia"/>
        </w:rPr>
      </w:pPr>
      <w:hyperlink w:anchor="_Toc230575703" w:history="1">
        <w:r w:rsidR="00952192" w:rsidRPr="0065625D">
          <w:rPr>
            <w:rStyle w:val="Hyperlink"/>
          </w:rPr>
          <w:t>CPU Configuration</w:t>
        </w:r>
        <w:r w:rsidR="00952192">
          <w:rPr>
            <w:webHidden/>
          </w:rPr>
          <w:tab/>
        </w:r>
        <w:r w:rsidR="003D5FB3">
          <w:rPr>
            <w:webHidden/>
          </w:rPr>
          <w:fldChar w:fldCharType="begin"/>
        </w:r>
        <w:r w:rsidR="00952192">
          <w:rPr>
            <w:webHidden/>
          </w:rPr>
          <w:instrText xml:space="preserve"> PAGEREF _Toc230575703 \h </w:instrText>
        </w:r>
        <w:r w:rsidR="003D5FB3">
          <w:rPr>
            <w:webHidden/>
          </w:rPr>
        </w:r>
        <w:r w:rsidR="003D5FB3">
          <w:rPr>
            <w:webHidden/>
          </w:rPr>
          <w:fldChar w:fldCharType="separate"/>
        </w:r>
        <w:r w:rsidR="00952192">
          <w:rPr>
            <w:webHidden/>
          </w:rPr>
          <w:t>54</w:t>
        </w:r>
        <w:r w:rsidR="003D5FB3">
          <w:rPr>
            <w:webHidden/>
          </w:rPr>
          <w:fldChar w:fldCharType="end"/>
        </w:r>
      </w:hyperlink>
    </w:p>
    <w:p w:rsidR="00952192" w:rsidRDefault="002967A4">
      <w:pPr>
        <w:pStyle w:val="Sumrio3"/>
        <w:rPr>
          <w:rFonts w:eastAsiaTheme="minorEastAsia"/>
        </w:rPr>
      </w:pPr>
      <w:hyperlink w:anchor="_Toc230575704" w:history="1">
        <w:r w:rsidR="00952192" w:rsidRPr="0065625D">
          <w:rPr>
            <w:rStyle w:val="Hyperlink"/>
          </w:rPr>
          <w:t>Processor Architecture</w:t>
        </w:r>
        <w:r w:rsidR="00952192">
          <w:rPr>
            <w:webHidden/>
          </w:rPr>
          <w:tab/>
        </w:r>
        <w:r w:rsidR="003D5FB3">
          <w:rPr>
            <w:webHidden/>
          </w:rPr>
          <w:fldChar w:fldCharType="begin"/>
        </w:r>
        <w:r w:rsidR="00952192">
          <w:rPr>
            <w:webHidden/>
          </w:rPr>
          <w:instrText xml:space="preserve"> PAGEREF _Toc230575704 \h </w:instrText>
        </w:r>
        <w:r w:rsidR="003D5FB3">
          <w:rPr>
            <w:webHidden/>
          </w:rPr>
        </w:r>
        <w:r w:rsidR="003D5FB3">
          <w:rPr>
            <w:webHidden/>
          </w:rPr>
          <w:fldChar w:fldCharType="separate"/>
        </w:r>
        <w:r w:rsidR="00952192">
          <w:rPr>
            <w:webHidden/>
          </w:rPr>
          <w:t>54</w:t>
        </w:r>
        <w:r w:rsidR="003D5FB3">
          <w:rPr>
            <w:webHidden/>
          </w:rPr>
          <w:fldChar w:fldCharType="end"/>
        </w:r>
      </w:hyperlink>
    </w:p>
    <w:p w:rsidR="00952192" w:rsidRDefault="002967A4">
      <w:pPr>
        <w:pStyle w:val="Sumrio3"/>
        <w:rPr>
          <w:rFonts w:eastAsiaTheme="minorEastAsia"/>
        </w:rPr>
      </w:pPr>
      <w:hyperlink w:anchor="_Toc230575705" w:history="1">
        <w:r w:rsidR="00952192" w:rsidRPr="0065625D">
          <w:rPr>
            <w:rStyle w:val="Hyperlink"/>
          </w:rPr>
          <w:t>Memory Configuration</w:t>
        </w:r>
        <w:r w:rsidR="00952192">
          <w:rPr>
            <w:webHidden/>
          </w:rPr>
          <w:tab/>
        </w:r>
        <w:r w:rsidR="003D5FB3">
          <w:rPr>
            <w:webHidden/>
          </w:rPr>
          <w:fldChar w:fldCharType="begin"/>
        </w:r>
        <w:r w:rsidR="00952192">
          <w:rPr>
            <w:webHidden/>
          </w:rPr>
          <w:instrText xml:space="preserve"> PAGEREF _Toc230575705 \h </w:instrText>
        </w:r>
        <w:r w:rsidR="003D5FB3">
          <w:rPr>
            <w:webHidden/>
          </w:rPr>
        </w:r>
        <w:r w:rsidR="003D5FB3">
          <w:rPr>
            <w:webHidden/>
          </w:rPr>
          <w:fldChar w:fldCharType="separate"/>
        </w:r>
        <w:r w:rsidR="00952192">
          <w:rPr>
            <w:webHidden/>
          </w:rPr>
          <w:t>55</w:t>
        </w:r>
        <w:r w:rsidR="003D5FB3">
          <w:rPr>
            <w:webHidden/>
          </w:rPr>
          <w:fldChar w:fldCharType="end"/>
        </w:r>
      </w:hyperlink>
    </w:p>
    <w:p w:rsidR="00952192" w:rsidRDefault="002967A4">
      <w:pPr>
        <w:pStyle w:val="Sumrio3"/>
        <w:rPr>
          <w:rFonts w:eastAsiaTheme="minorEastAsia"/>
        </w:rPr>
      </w:pPr>
      <w:hyperlink w:anchor="_Toc230575706" w:history="1">
        <w:r w:rsidR="00952192" w:rsidRPr="0065625D">
          <w:rPr>
            <w:rStyle w:val="Hyperlink"/>
          </w:rPr>
          <w:t>Disk</w:t>
        </w:r>
        <w:r w:rsidR="00952192">
          <w:rPr>
            <w:webHidden/>
          </w:rPr>
          <w:tab/>
        </w:r>
        <w:r w:rsidR="003D5FB3">
          <w:rPr>
            <w:webHidden/>
          </w:rPr>
          <w:fldChar w:fldCharType="begin"/>
        </w:r>
        <w:r w:rsidR="00952192">
          <w:rPr>
            <w:webHidden/>
          </w:rPr>
          <w:instrText xml:space="preserve"> PAGEREF _Toc230575706 \h </w:instrText>
        </w:r>
        <w:r w:rsidR="003D5FB3">
          <w:rPr>
            <w:webHidden/>
          </w:rPr>
        </w:r>
        <w:r w:rsidR="003D5FB3">
          <w:rPr>
            <w:webHidden/>
          </w:rPr>
          <w:fldChar w:fldCharType="separate"/>
        </w:r>
        <w:r w:rsidR="00952192">
          <w:rPr>
            <w:webHidden/>
          </w:rPr>
          <w:t>55</w:t>
        </w:r>
        <w:r w:rsidR="003D5FB3">
          <w:rPr>
            <w:webHidden/>
          </w:rPr>
          <w:fldChar w:fldCharType="end"/>
        </w:r>
      </w:hyperlink>
    </w:p>
    <w:p w:rsidR="00952192" w:rsidRDefault="002967A4">
      <w:pPr>
        <w:pStyle w:val="Sumrio3"/>
        <w:rPr>
          <w:rFonts w:eastAsiaTheme="minorEastAsia"/>
        </w:rPr>
      </w:pPr>
      <w:hyperlink w:anchor="_Toc230575707" w:history="1">
        <w:r w:rsidR="00952192" w:rsidRPr="0065625D">
          <w:rPr>
            <w:rStyle w:val="Hyperlink"/>
          </w:rPr>
          <w:t>Network</w:t>
        </w:r>
        <w:r w:rsidR="00952192">
          <w:rPr>
            <w:webHidden/>
          </w:rPr>
          <w:tab/>
        </w:r>
        <w:r w:rsidR="003D5FB3">
          <w:rPr>
            <w:webHidden/>
          </w:rPr>
          <w:fldChar w:fldCharType="begin"/>
        </w:r>
        <w:r w:rsidR="00952192">
          <w:rPr>
            <w:webHidden/>
          </w:rPr>
          <w:instrText xml:space="preserve"> PAGEREF _Toc230575707 \h </w:instrText>
        </w:r>
        <w:r w:rsidR="003D5FB3">
          <w:rPr>
            <w:webHidden/>
          </w:rPr>
        </w:r>
        <w:r w:rsidR="003D5FB3">
          <w:rPr>
            <w:webHidden/>
          </w:rPr>
          <w:fldChar w:fldCharType="separate"/>
        </w:r>
        <w:r w:rsidR="00952192">
          <w:rPr>
            <w:webHidden/>
          </w:rPr>
          <w:t>56</w:t>
        </w:r>
        <w:r w:rsidR="003D5FB3">
          <w:rPr>
            <w:webHidden/>
          </w:rPr>
          <w:fldChar w:fldCharType="end"/>
        </w:r>
      </w:hyperlink>
    </w:p>
    <w:p w:rsidR="00952192" w:rsidRDefault="002967A4">
      <w:pPr>
        <w:pStyle w:val="Sumrio2"/>
        <w:rPr>
          <w:rFonts w:eastAsiaTheme="minorEastAsia"/>
        </w:rPr>
      </w:pPr>
      <w:hyperlink w:anchor="_Toc230575708" w:history="1">
        <w:r w:rsidR="00952192" w:rsidRPr="0065625D">
          <w:rPr>
            <w:rStyle w:val="Hyperlink"/>
          </w:rPr>
          <w:t>Tuning Applications for Terminal Server</w:t>
        </w:r>
        <w:r w:rsidR="00952192">
          <w:rPr>
            <w:webHidden/>
          </w:rPr>
          <w:tab/>
        </w:r>
        <w:r w:rsidR="003D5FB3">
          <w:rPr>
            <w:webHidden/>
          </w:rPr>
          <w:fldChar w:fldCharType="begin"/>
        </w:r>
        <w:r w:rsidR="00952192">
          <w:rPr>
            <w:webHidden/>
          </w:rPr>
          <w:instrText xml:space="preserve"> PAGEREF _Toc230575708 \h </w:instrText>
        </w:r>
        <w:r w:rsidR="003D5FB3">
          <w:rPr>
            <w:webHidden/>
          </w:rPr>
        </w:r>
        <w:r w:rsidR="003D5FB3">
          <w:rPr>
            <w:webHidden/>
          </w:rPr>
          <w:fldChar w:fldCharType="separate"/>
        </w:r>
        <w:r w:rsidR="00952192">
          <w:rPr>
            <w:webHidden/>
          </w:rPr>
          <w:t>56</w:t>
        </w:r>
        <w:r w:rsidR="003D5FB3">
          <w:rPr>
            <w:webHidden/>
          </w:rPr>
          <w:fldChar w:fldCharType="end"/>
        </w:r>
      </w:hyperlink>
    </w:p>
    <w:p w:rsidR="00952192" w:rsidRDefault="002967A4">
      <w:pPr>
        <w:pStyle w:val="Sumrio2"/>
        <w:rPr>
          <w:rFonts w:eastAsiaTheme="minorEastAsia"/>
        </w:rPr>
      </w:pPr>
      <w:hyperlink w:anchor="_Toc230575709" w:history="1">
        <w:r w:rsidR="00952192" w:rsidRPr="0065625D">
          <w:rPr>
            <w:rStyle w:val="Hyperlink"/>
          </w:rPr>
          <w:t>Terminal Server Tuning Parameters</w:t>
        </w:r>
        <w:r w:rsidR="00952192">
          <w:rPr>
            <w:webHidden/>
          </w:rPr>
          <w:tab/>
        </w:r>
        <w:r w:rsidR="003D5FB3">
          <w:rPr>
            <w:webHidden/>
          </w:rPr>
          <w:fldChar w:fldCharType="begin"/>
        </w:r>
        <w:r w:rsidR="00952192">
          <w:rPr>
            <w:webHidden/>
          </w:rPr>
          <w:instrText xml:space="preserve"> PAGEREF _Toc230575709 \h </w:instrText>
        </w:r>
        <w:r w:rsidR="003D5FB3">
          <w:rPr>
            <w:webHidden/>
          </w:rPr>
        </w:r>
        <w:r w:rsidR="003D5FB3">
          <w:rPr>
            <w:webHidden/>
          </w:rPr>
          <w:fldChar w:fldCharType="separate"/>
        </w:r>
        <w:r w:rsidR="00952192">
          <w:rPr>
            <w:webHidden/>
          </w:rPr>
          <w:t>57</w:t>
        </w:r>
        <w:r w:rsidR="003D5FB3">
          <w:rPr>
            <w:webHidden/>
          </w:rPr>
          <w:fldChar w:fldCharType="end"/>
        </w:r>
      </w:hyperlink>
    </w:p>
    <w:p w:rsidR="00952192" w:rsidRDefault="002967A4">
      <w:pPr>
        <w:pStyle w:val="Sumrio3"/>
        <w:rPr>
          <w:rFonts w:eastAsiaTheme="minorEastAsia"/>
        </w:rPr>
      </w:pPr>
      <w:hyperlink w:anchor="_Toc230575710" w:history="1">
        <w:r w:rsidR="00952192" w:rsidRPr="0065625D">
          <w:rPr>
            <w:rStyle w:val="Hyperlink"/>
          </w:rPr>
          <w:t>Pagefile</w:t>
        </w:r>
        <w:r w:rsidR="00952192">
          <w:rPr>
            <w:webHidden/>
          </w:rPr>
          <w:tab/>
        </w:r>
        <w:r w:rsidR="003D5FB3">
          <w:rPr>
            <w:webHidden/>
          </w:rPr>
          <w:fldChar w:fldCharType="begin"/>
        </w:r>
        <w:r w:rsidR="00952192">
          <w:rPr>
            <w:webHidden/>
          </w:rPr>
          <w:instrText xml:space="preserve"> PAGEREF _Toc230575710 \h </w:instrText>
        </w:r>
        <w:r w:rsidR="003D5FB3">
          <w:rPr>
            <w:webHidden/>
          </w:rPr>
        </w:r>
        <w:r w:rsidR="003D5FB3">
          <w:rPr>
            <w:webHidden/>
          </w:rPr>
          <w:fldChar w:fldCharType="separate"/>
        </w:r>
        <w:r w:rsidR="00952192">
          <w:rPr>
            <w:webHidden/>
          </w:rPr>
          <w:t>57</w:t>
        </w:r>
        <w:r w:rsidR="003D5FB3">
          <w:rPr>
            <w:webHidden/>
          </w:rPr>
          <w:fldChar w:fldCharType="end"/>
        </w:r>
      </w:hyperlink>
    </w:p>
    <w:p w:rsidR="00952192" w:rsidRDefault="002967A4">
      <w:pPr>
        <w:pStyle w:val="Sumrio3"/>
        <w:rPr>
          <w:rFonts w:eastAsiaTheme="minorEastAsia"/>
        </w:rPr>
      </w:pPr>
      <w:hyperlink w:anchor="_Toc230575711" w:history="1">
        <w:r w:rsidR="00952192" w:rsidRPr="0065625D">
          <w:rPr>
            <w:rStyle w:val="Hyperlink"/>
          </w:rPr>
          <w:t>Antivirus and Antispyware</w:t>
        </w:r>
        <w:r w:rsidR="00952192">
          <w:rPr>
            <w:webHidden/>
          </w:rPr>
          <w:tab/>
        </w:r>
        <w:r w:rsidR="003D5FB3">
          <w:rPr>
            <w:webHidden/>
          </w:rPr>
          <w:fldChar w:fldCharType="begin"/>
        </w:r>
        <w:r w:rsidR="00952192">
          <w:rPr>
            <w:webHidden/>
          </w:rPr>
          <w:instrText xml:space="preserve"> PAGEREF _Toc230575711 \h </w:instrText>
        </w:r>
        <w:r w:rsidR="003D5FB3">
          <w:rPr>
            <w:webHidden/>
          </w:rPr>
        </w:r>
        <w:r w:rsidR="003D5FB3">
          <w:rPr>
            <w:webHidden/>
          </w:rPr>
          <w:fldChar w:fldCharType="separate"/>
        </w:r>
        <w:r w:rsidR="00952192">
          <w:rPr>
            <w:webHidden/>
          </w:rPr>
          <w:t>57</w:t>
        </w:r>
        <w:r w:rsidR="003D5FB3">
          <w:rPr>
            <w:webHidden/>
          </w:rPr>
          <w:fldChar w:fldCharType="end"/>
        </w:r>
      </w:hyperlink>
    </w:p>
    <w:p w:rsidR="00952192" w:rsidRDefault="002967A4">
      <w:pPr>
        <w:pStyle w:val="Sumrio3"/>
        <w:rPr>
          <w:rFonts w:eastAsiaTheme="minorEastAsia"/>
        </w:rPr>
      </w:pPr>
      <w:hyperlink w:anchor="_Toc230575712" w:history="1">
        <w:r w:rsidR="00952192" w:rsidRPr="0065625D">
          <w:rPr>
            <w:rStyle w:val="Hyperlink"/>
          </w:rPr>
          <w:t>Task Scheduler</w:t>
        </w:r>
        <w:r w:rsidR="00952192">
          <w:rPr>
            <w:webHidden/>
          </w:rPr>
          <w:tab/>
        </w:r>
        <w:r w:rsidR="003D5FB3">
          <w:rPr>
            <w:webHidden/>
          </w:rPr>
          <w:fldChar w:fldCharType="begin"/>
        </w:r>
        <w:r w:rsidR="00952192">
          <w:rPr>
            <w:webHidden/>
          </w:rPr>
          <w:instrText xml:space="preserve"> PAGEREF _Toc230575712 \h </w:instrText>
        </w:r>
        <w:r w:rsidR="003D5FB3">
          <w:rPr>
            <w:webHidden/>
          </w:rPr>
        </w:r>
        <w:r w:rsidR="003D5FB3">
          <w:rPr>
            <w:webHidden/>
          </w:rPr>
          <w:fldChar w:fldCharType="separate"/>
        </w:r>
        <w:r w:rsidR="00952192">
          <w:rPr>
            <w:webHidden/>
          </w:rPr>
          <w:t>57</w:t>
        </w:r>
        <w:r w:rsidR="003D5FB3">
          <w:rPr>
            <w:webHidden/>
          </w:rPr>
          <w:fldChar w:fldCharType="end"/>
        </w:r>
      </w:hyperlink>
    </w:p>
    <w:p w:rsidR="00952192" w:rsidRDefault="002967A4">
      <w:pPr>
        <w:pStyle w:val="Sumrio3"/>
        <w:rPr>
          <w:rFonts w:eastAsiaTheme="minorEastAsia"/>
        </w:rPr>
      </w:pPr>
      <w:hyperlink w:anchor="_Toc230575713" w:history="1">
        <w:r w:rsidR="00952192" w:rsidRPr="0065625D">
          <w:rPr>
            <w:rStyle w:val="Hyperlink"/>
          </w:rPr>
          <w:t>Desktop Notification Icons</w:t>
        </w:r>
        <w:r w:rsidR="00952192">
          <w:rPr>
            <w:webHidden/>
          </w:rPr>
          <w:tab/>
        </w:r>
        <w:r w:rsidR="003D5FB3">
          <w:rPr>
            <w:webHidden/>
          </w:rPr>
          <w:fldChar w:fldCharType="begin"/>
        </w:r>
        <w:r w:rsidR="00952192">
          <w:rPr>
            <w:webHidden/>
          </w:rPr>
          <w:instrText xml:space="preserve"> PAGEREF _Toc230575713 \h </w:instrText>
        </w:r>
        <w:r w:rsidR="003D5FB3">
          <w:rPr>
            <w:webHidden/>
          </w:rPr>
        </w:r>
        <w:r w:rsidR="003D5FB3">
          <w:rPr>
            <w:webHidden/>
          </w:rPr>
          <w:fldChar w:fldCharType="separate"/>
        </w:r>
        <w:r w:rsidR="00952192">
          <w:rPr>
            <w:webHidden/>
          </w:rPr>
          <w:t>58</w:t>
        </w:r>
        <w:r w:rsidR="003D5FB3">
          <w:rPr>
            <w:webHidden/>
          </w:rPr>
          <w:fldChar w:fldCharType="end"/>
        </w:r>
      </w:hyperlink>
    </w:p>
    <w:p w:rsidR="00952192" w:rsidRDefault="002967A4">
      <w:pPr>
        <w:pStyle w:val="Sumrio3"/>
        <w:rPr>
          <w:rFonts w:eastAsiaTheme="minorEastAsia"/>
        </w:rPr>
      </w:pPr>
      <w:hyperlink w:anchor="_Toc230575714" w:history="1">
        <w:r w:rsidR="00952192" w:rsidRPr="0065625D">
          <w:rPr>
            <w:rStyle w:val="Hyperlink"/>
          </w:rPr>
          <w:t>Client Experience Settings</w:t>
        </w:r>
        <w:r w:rsidR="00952192">
          <w:rPr>
            <w:webHidden/>
          </w:rPr>
          <w:tab/>
        </w:r>
        <w:r w:rsidR="003D5FB3">
          <w:rPr>
            <w:webHidden/>
          </w:rPr>
          <w:fldChar w:fldCharType="begin"/>
        </w:r>
        <w:r w:rsidR="00952192">
          <w:rPr>
            <w:webHidden/>
          </w:rPr>
          <w:instrText xml:space="preserve"> PAGEREF _Toc230575714 \h </w:instrText>
        </w:r>
        <w:r w:rsidR="003D5FB3">
          <w:rPr>
            <w:webHidden/>
          </w:rPr>
        </w:r>
        <w:r w:rsidR="003D5FB3">
          <w:rPr>
            <w:webHidden/>
          </w:rPr>
          <w:fldChar w:fldCharType="separate"/>
        </w:r>
        <w:r w:rsidR="00952192">
          <w:rPr>
            <w:webHidden/>
          </w:rPr>
          <w:t>59</w:t>
        </w:r>
        <w:r w:rsidR="003D5FB3">
          <w:rPr>
            <w:webHidden/>
          </w:rPr>
          <w:fldChar w:fldCharType="end"/>
        </w:r>
      </w:hyperlink>
    </w:p>
    <w:p w:rsidR="00952192" w:rsidRDefault="002967A4">
      <w:pPr>
        <w:pStyle w:val="Sumrio3"/>
        <w:rPr>
          <w:rFonts w:eastAsiaTheme="minorEastAsia"/>
        </w:rPr>
      </w:pPr>
      <w:hyperlink w:anchor="_Toc230575715" w:history="1">
        <w:r w:rsidR="00952192" w:rsidRPr="0065625D">
          <w:rPr>
            <w:rStyle w:val="Hyperlink"/>
          </w:rPr>
          <w:t>Desktop Size</w:t>
        </w:r>
        <w:r w:rsidR="00952192">
          <w:rPr>
            <w:webHidden/>
          </w:rPr>
          <w:tab/>
        </w:r>
        <w:r w:rsidR="003D5FB3">
          <w:rPr>
            <w:webHidden/>
          </w:rPr>
          <w:fldChar w:fldCharType="begin"/>
        </w:r>
        <w:r w:rsidR="00952192">
          <w:rPr>
            <w:webHidden/>
          </w:rPr>
          <w:instrText xml:space="preserve"> PAGEREF _Toc230575715 \h </w:instrText>
        </w:r>
        <w:r w:rsidR="003D5FB3">
          <w:rPr>
            <w:webHidden/>
          </w:rPr>
        </w:r>
        <w:r w:rsidR="003D5FB3">
          <w:rPr>
            <w:webHidden/>
          </w:rPr>
          <w:fldChar w:fldCharType="separate"/>
        </w:r>
        <w:r w:rsidR="00952192">
          <w:rPr>
            <w:webHidden/>
          </w:rPr>
          <w:t>60</w:t>
        </w:r>
        <w:r w:rsidR="003D5FB3">
          <w:rPr>
            <w:webHidden/>
          </w:rPr>
          <w:fldChar w:fldCharType="end"/>
        </w:r>
      </w:hyperlink>
    </w:p>
    <w:p w:rsidR="00952192" w:rsidRDefault="002967A4">
      <w:pPr>
        <w:pStyle w:val="Sumrio2"/>
        <w:rPr>
          <w:rFonts w:eastAsiaTheme="minorEastAsia"/>
        </w:rPr>
      </w:pPr>
      <w:hyperlink w:anchor="_Toc230575716" w:history="1">
        <w:r w:rsidR="00952192" w:rsidRPr="0065625D">
          <w:rPr>
            <w:rStyle w:val="Hyperlink"/>
          </w:rPr>
          <w:t>Windows System Resource Manager</w:t>
        </w:r>
        <w:r w:rsidR="00952192">
          <w:rPr>
            <w:webHidden/>
          </w:rPr>
          <w:tab/>
        </w:r>
        <w:r w:rsidR="003D5FB3">
          <w:rPr>
            <w:webHidden/>
          </w:rPr>
          <w:fldChar w:fldCharType="begin"/>
        </w:r>
        <w:r w:rsidR="00952192">
          <w:rPr>
            <w:webHidden/>
          </w:rPr>
          <w:instrText xml:space="preserve"> PAGEREF _Toc230575716 \h </w:instrText>
        </w:r>
        <w:r w:rsidR="003D5FB3">
          <w:rPr>
            <w:webHidden/>
          </w:rPr>
        </w:r>
        <w:r w:rsidR="003D5FB3">
          <w:rPr>
            <w:webHidden/>
          </w:rPr>
          <w:fldChar w:fldCharType="separate"/>
        </w:r>
        <w:r w:rsidR="00952192">
          <w:rPr>
            <w:webHidden/>
          </w:rPr>
          <w:t>60</w:t>
        </w:r>
        <w:r w:rsidR="003D5FB3">
          <w:rPr>
            <w:webHidden/>
          </w:rPr>
          <w:fldChar w:fldCharType="end"/>
        </w:r>
      </w:hyperlink>
    </w:p>
    <w:p w:rsidR="00952192" w:rsidRDefault="002967A4">
      <w:pPr>
        <w:pStyle w:val="Sumrio1"/>
      </w:pPr>
      <w:hyperlink w:anchor="_Toc230575717" w:history="1">
        <w:r w:rsidR="00952192" w:rsidRPr="0065625D">
          <w:rPr>
            <w:rStyle w:val="Hyperlink"/>
          </w:rPr>
          <w:t>Performance Tuning for Terminal Server Gateway</w:t>
        </w:r>
        <w:r w:rsidR="00952192">
          <w:rPr>
            <w:webHidden/>
          </w:rPr>
          <w:tab/>
        </w:r>
        <w:r w:rsidR="003D5FB3">
          <w:rPr>
            <w:webHidden/>
          </w:rPr>
          <w:fldChar w:fldCharType="begin"/>
        </w:r>
        <w:r w:rsidR="00952192">
          <w:rPr>
            <w:webHidden/>
          </w:rPr>
          <w:instrText xml:space="preserve"> PAGEREF _Toc230575717 \h </w:instrText>
        </w:r>
        <w:r w:rsidR="003D5FB3">
          <w:rPr>
            <w:webHidden/>
          </w:rPr>
        </w:r>
        <w:r w:rsidR="003D5FB3">
          <w:rPr>
            <w:webHidden/>
          </w:rPr>
          <w:fldChar w:fldCharType="separate"/>
        </w:r>
        <w:r w:rsidR="00952192">
          <w:rPr>
            <w:webHidden/>
          </w:rPr>
          <w:t>60</w:t>
        </w:r>
        <w:r w:rsidR="003D5FB3">
          <w:rPr>
            <w:webHidden/>
          </w:rPr>
          <w:fldChar w:fldCharType="end"/>
        </w:r>
      </w:hyperlink>
    </w:p>
    <w:p w:rsidR="00952192" w:rsidRDefault="002967A4">
      <w:pPr>
        <w:pStyle w:val="Sumrio2"/>
        <w:rPr>
          <w:rFonts w:eastAsiaTheme="minorEastAsia"/>
        </w:rPr>
      </w:pPr>
      <w:hyperlink w:anchor="_Toc230575718" w:history="1">
        <w:r w:rsidR="00952192" w:rsidRPr="0065625D">
          <w:rPr>
            <w:rStyle w:val="Hyperlink"/>
          </w:rPr>
          <w:t>Monitoring and Data Collection</w:t>
        </w:r>
        <w:r w:rsidR="00952192">
          <w:rPr>
            <w:webHidden/>
          </w:rPr>
          <w:tab/>
        </w:r>
        <w:r w:rsidR="003D5FB3">
          <w:rPr>
            <w:webHidden/>
          </w:rPr>
          <w:fldChar w:fldCharType="begin"/>
        </w:r>
        <w:r w:rsidR="00952192">
          <w:rPr>
            <w:webHidden/>
          </w:rPr>
          <w:instrText xml:space="preserve"> PAGEREF _Toc230575718 \h </w:instrText>
        </w:r>
        <w:r w:rsidR="003D5FB3">
          <w:rPr>
            <w:webHidden/>
          </w:rPr>
        </w:r>
        <w:r w:rsidR="003D5FB3">
          <w:rPr>
            <w:webHidden/>
          </w:rPr>
          <w:fldChar w:fldCharType="separate"/>
        </w:r>
        <w:r w:rsidR="00952192">
          <w:rPr>
            <w:webHidden/>
          </w:rPr>
          <w:t>61</w:t>
        </w:r>
        <w:r w:rsidR="003D5FB3">
          <w:rPr>
            <w:webHidden/>
          </w:rPr>
          <w:fldChar w:fldCharType="end"/>
        </w:r>
      </w:hyperlink>
    </w:p>
    <w:p w:rsidR="00952192" w:rsidRDefault="002967A4">
      <w:pPr>
        <w:pStyle w:val="Sumrio1"/>
      </w:pPr>
      <w:hyperlink w:anchor="_Toc230575719" w:history="1">
        <w:r w:rsidR="00952192" w:rsidRPr="0065625D">
          <w:rPr>
            <w:rStyle w:val="Hyperlink"/>
          </w:rPr>
          <w:t>Performance Tuning for Virtualization Servers</w:t>
        </w:r>
        <w:r w:rsidR="00952192">
          <w:rPr>
            <w:webHidden/>
          </w:rPr>
          <w:tab/>
        </w:r>
        <w:r w:rsidR="003D5FB3">
          <w:rPr>
            <w:webHidden/>
          </w:rPr>
          <w:fldChar w:fldCharType="begin"/>
        </w:r>
        <w:r w:rsidR="00952192">
          <w:rPr>
            <w:webHidden/>
          </w:rPr>
          <w:instrText xml:space="preserve"> PAGEREF _Toc230575719 \h </w:instrText>
        </w:r>
        <w:r w:rsidR="003D5FB3">
          <w:rPr>
            <w:webHidden/>
          </w:rPr>
        </w:r>
        <w:r w:rsidR="003D5FB3">
          <w:rPr>
            <w:webHidden/>
          </w:rPr>
          <w:fldChar w:fldCharType="separate"/>
        </w:r>
        <w:r w:rsidR="00952192">
          <w:rPr>
            <w:webHidden/>
          </w:rPr>
          <w:t>61</w:t>
        </w:r>
        <w:r w:rsidR="003D5FB3">
          <w:rPr>
            <w:webHidden/>
          </w:rPr>
          <w:fldChar w:fldCharType="end"/>
        </w:r>
      </w:hyperlink>
    </w:p>
    <w:p w:rsidR="00952192" w:rsidRDefault="002967A4">
      <w:pPr>
        <w:pStyle w:val="Sumrio2"/>
        <w:rPr>
          <w:rFonts w:eastAsiaTheme="minorEastAsia"/>
        </w:rPr>
      </w:pPr>
      <w:hyperlink w:anchor="_Toc230575720" w:history="1">
        <w:r w:rsidR="00952192" w:rsidRPr="0065625D">
          <w:rPr>
            <w:rStyle w:val="Hyperlink"/>
          </w:rPr>
          <w:t>Terminology</w:t>
        </w:r>
        <w:r w:rsidR="00952192">
          <w:rPr>
            <w:webHidden/>
          </w:rPr>
          <w:tab/>
        </w:r>
        <w:r w:rsidR="003D5FB3">
          <w:rPr>
            <w:webHidden/>
          </w:rPr>
          <w:fldChar w:fldCharType="begin"/>
        </w:r>
        <w:r w:rsidR="00952192">
          <w:rPr>
            <w:webHidden/>
          </w:rPr>
          <w:instrText xml:space="preserve"> PAGEREF _Toc230575720 \h </w:instrText>
        </w:r>
        <w:r w:rsidR="003D5FB3">
          <w:rPr>
            <w:webHidden/>
          </w:rPr>
        </w:r>
        <w:r w:rsidR="003D5FB3">
          <w:rPr>
            <w:webHidden/>
          </w:rPr>
          <w:fldChar w:fldCharType="separate"/>
        </w:r>
        <w:r w:rsidR="00952192">
          <w:rPr>
            <w:webHidden/>
          </w:rPr>
          <w:t>62</w:t>
        </w:r>
        <w:r w:rsidR="003D5FB3">
          <w:rPr>
            <w:webHidden/>
          </w:rPr>
          <w:fldChar w:fldCharType="end"/>
        </w:r>
      </w:hyperlink>
    </w:p>
    <w:p w:rsidR="00952192" w:rsidRDefault="002967A4">
      <w:pPr>
        <w:pStyle w:val="Sumrio2"/>
        <w:rPr>
          <w:rFonts w:eastAsiaTheme="minorEastAsia"/>
        </w:rPr>
      </w:pPr>
      <w:hyperlink w:anchor="_Toc230575721" w:history="1">
        <w:r w:rsidR="00952192" w:rsidRPr="0065625D">
          <w:rPr>
            <w:rStyle w:val="Hyperlink"/>
          </w:rPr>
          <w:t>Hyper-V Architecture</w:t>
        </w:r>
        <w:r w:rsidR="00952192">
          <w:rPr>
            <w:webHidden/>
          </w:rPr>
          <w:tab/>
        </w:r>
        <w:r w:rsidR="003D5FB3">
          <w:rPr>
            <w:webHidden/>
          </w:rPr>
          <w:fldChar w:fldCharType="begin"/>
        </w:r>
        <w:r w:rsidR="00952192">
          <w:rPr>
            <w:webHidden/>
          </w:rPr>
          <w:instrText xml:space="preserve"> PAGEREF _Toc230575721 \h </w:instrText>
        </w:r>
        <w:r w:rsidR="003D5FB3">
          <w:rPr>
            <w:webHidden/>
          </w:rPr>
        </w:r>
        <w:r w:rsidR="003D5FB3">
          <w:rPr>
            <w:webHidden/>
          </w:rPr>
          <w:fldChar w:fldCharType="separate"/>
        </w:r>
        <w:r w:rsidR="00952192">
          <w:rPr>
            <w:webHidden/>
          </w:rPr>
          <w:t>63</w:t>
        </w:r>
        <w:r w:rsidR="003D5FB3">
          <w:rPr>
            <w:webHidden/>
          </w:rPr>
          <w:fldChar w:fldCharType="end"/>
        </w:r>
      </w:hyperlink>
    </w:p>
    <w:p w:rsidR="00952192" w:rsidRDefault="002967A4">
      <w:pPr>
        <w:pStyle w:val="Sumrio2"/>
        <w:rPr>
          <w:rFonts w:eastAsiaTheme="minorEastAsia"/>
        </w:rPr>
      </w:pPr>
      <w:hyperlink w:anchor="_Toc230575722" w:history="1">
        <w:r w:rsidR="00952192" w:rsidRPr="0065625D">
          <w:rPr>
            <w:rStyle w:val="Hyperlink"/>
          </w:rPr>
          <w:t>Server Configuration</w:t>
        </w:r>
        <w:r w:rsidR="00952192">
          <w:rPr>
            <w:webHidden/>
          </w:rPr>
          <w:tab/>
        </w:r>
        <w:r w:rsidR="003D5FB3">
          <w:rPr>
            <w:webHidden/>
          </w:rPr>
          <w:fldChar w:fldCharType="begin"/>
        </w:r>
        <w:r w:rsidR="00952192">
          <w:rPr>
            <w:webHidden/>
          </w:rPr>
          <w:instrText xml:space="preserve"> PAGEREF _Toc230575722 \h </w:instrText>
        </w:r>
        <w:r w:rsidR="003D5FB3">
          <w:rPr>
            <w:webHidden/>
          </w:rPr>
        </w:r>
        <w:r w:rsidR="003D5FB3">
          <w:rPr>
            <w:webHidden/>
          </w:rPr>
          <w:fldChar w:fldCharType="separate"/>
        </w:r>
        <w:r w:rsidR="00952192">
          <w:rPr>
            <w:webHidden/>
          </w:rPr>
          <w:t>64</w:t>
        </w:r>
        <w:r w:rsidR="003D5FB3">
          <w:rPr>
            <w:webHidden/>
          </w:rPr>
          <w:fldChar w:fldCharType="end"/>
        </w:r>
      </w:hyperlink>
    </w:p>
    <w:p w:rsidR="00952192" w:rsidRDefault="002967A4">
      <w:pPr>
        <w:pStyle w:val="Sumrio3"/>
        <w:rPr>
          <w:rFonts w:eastAsiaTheme="minorEastAsia"/>
        </w:rPr>
      </w:pPr>
      <w:hyperlink w:anchor="_Toc230575723" w:history="1">
        <w:r w:rsidR="00952192" w:rsidRPr="0065625D">
          <w:rPr>
            <w:rStyle w:val="Hyperlink"/>
          </w:rPr>
          <w:t>Hardware Selection</w:t>
        </w:r>
        <w:r w:rsidR="00952192">
          <w:rPr>
            <w:webHidden/>
          </w:rPr>
          <w:tab/>
        </w:r>
        <w:r w:rsidR="003D5FB3">
          <w:rPr>
            <w:webHidden/>
          </w:rPr>
          <w:fldChar w:fldCharType="begin"/>
        </w:r>
        <w:r w:rsidR="00952192">
          <w:rPr>
            <w:webHidden/>
          </w:rPr>
          <w:instrText xml:space="preserve"> PAGEREF _Toc230575723 \h </w:instrText>
        </w:r>
        <w:r w:rsidR="003D5FB3">
          <w:rPr>
            <w:webHidden/>
          </w:rPr>
        </w:r>
        <w:r w:rsidR="003D5FB3">
          <w:rPr>
            <w:webHidden/>
          </w:rPr>
          <w:fldChar w:fldCharType="separate"/>
        </w:r>
        <w:r w:rsidR="00952192">
          <w:rPr>
            <w:webHidden/>
          </w:rPr>
          <w:t>64</w:t>
        </w:r>
        <w:r w:rsidR="003D5FB3">
          <w:rPr>
            <w:webHidden/>
          </w:rPr>
          <w:fldChar w:fldCharType="end"/>
        </w:r>
      </w:hyperlink>
    </w:p>
    <w:p w:rsidR="00952192" w:rsidRDefault="002967A4">
      <w:pPr>
        <w:pStyle w:val="Sumrio3"/>
        <w:rPr>
          <w:rFonts w:eastAsiaTheme="minorEastAsia"/>
        </w:rPr>
      </w:pPr>
      <w:hyperlink w:anchor="_Toc230575724" w:history="1">
        <w:r w:rsidR="00952192" w:rsidRPr="0065625D">
          <w:rPr>
            <w:rStyle w:val="Hyperlink"/>
          </w:rPr>
          <w:t>Server Core Installation Option</w:t>
        </w:r>
        <w:r w:rsidR="00952192">
          <w:rPr>
            <w:webHidden/>
          </w:rPr>
          <w:tab/>
        </w:r>
        <w:r w:rsidR="003D5FB3">
          <w:rPr>
            <w:webHidden/>
          </w:rPr>
          <w:fldChar w:fldCharType="begin"/>
        </w:r>
        <w:r w:rsidR="00952192">
          <w:rPr>
            <w:webHidden/>
          </w:rPr>
          <w:instrText xml:space="preserve"> PAGEREF _Toc230575724 \h </w:instrText>
        </w:r>
        <w:r w:rsidR="003D5FB3">
          <w:rPr>
            <w:webHidden/>
          </w:rPr>
        </w:r>
        <w:r w:rsidR="003D5FB3">
          <w:rPr>
            <w:webHidden/>
          </w:rPr>
          <w:fldChar w:fldCharType="separate"/>
        </w:r>
        <w:r w:rsidR="00952192">
          <w:rPr>
            <w:webHidden/>
          </w:rPr>
          <w:t>65</w:t>
        </w:r>
        <w:r w:rsidR="003D5FB3">
          <w:rPr>
            <w:webHidden/>
          </w:rPr>
          <w:fldChar w:fldCharType="end"/>
        </w:r>
      </w:hyperlink>
    </w:p>
    <w:p w:rsidR="00952192" w:rsidRDefault="002967A4">
      <w:pPr>
        <w:pStyle w:val="Sumrio3"/>
        <w:rPr>
          <w:rFonts w:eastAsiaTheme="minorEastAsia"/>
        </w:rPr>
      </w:pPr>
      <w:hyperlink w:anchor="_Toc230575725" w:history="1">
        <w:r w:rsidR="00952192" w:rsidRPr="0065625D">
          <w:rPr>
            <w:rStyle w:val="Hyperlink"/>
          </w:rPr>
          <w:t>Dedicated Server Role</w:t>
        </w:r>
        <w:r w:rsidR="00952192">
          <w:rPr>
            <w:webHidden/>
          </w:rPr>
          <w:tab/>
        </w:r>
        <w:r w:rsidR="003D5FB3">
          <w:rPr>
            <w:webHidden/>
          </w:rPr>
          <w:fldChar w:fldCharType="begin"/>
        </w:r>
        <w:r w:rsidR="00952192">
          <w:rPr>
            <w:webHidden/>
          </w:rPr>
          <w:instrText xml:space="preserve"> PAGEREF _Toc230575725 \h </w:instrText>
        </w:r>
        <w:r w:rsidR="003D5FB3">
          <w:rPr>
            <w:webHidden/>
          </w:rPr>
        </w:r>
        <w:r w:rsidR="003D5FB3">
          <w:rPr>
            <w:webHidden/>
          </w:rPr>
          <w:fldChar w:fldCharType="separate"/>
        </w:r>
        <w:r w:rsidR="00952192">
          <w:rPr>
            <w:webHidden/>
          </w:rPr>
          <w:t>65</w:t>
        </w:r>
        <w:r w:rsidR="003D5FB3">
          <w:rPr>
            <w:webHidden/>
          </w:rPr>
          <w:fldChar w:fldCharType="end"/>
        </w:r>
      </w:hyperlink>
    </w:p>
    <w:p w:rsidR="00952192" w:rsidRDefault="002967A4">
      <w:pPr>
        <w:pStyle w:val="Sumrio3"/>
        <w:rPr>
          <w:rFonts w:eastAsiaTheme="minorEastAsia"/>
        </w:rPr>
      </w:pPr>
      <w:hyperlink w:anchor="_Toc230575726" w:history="1">
        <w:r w:rsidR="00952192" w:rsidRPr="0065625D">
          <w:rPr>
            <w:rStyle w:val="Hyperlink"/>
          </w:rPr>
          <w:t>Guest Operating Systems</w:t>
        </w:r>
        <w:r w:rsidR="00952192">
          <w:rPr>
            <w:webHidden/>
          </w:rPr>
          <w:tab/>
        </w:r>
        <w:r w:rsidR="003D5FB3">
          <w:rPr>
            <w:webHidden/>
          </w:rPr>
          <w:fldChar w:fldCharType="begin"/>
        </w:r>
        <w:r w:rsidR="00952192">
          <w:rPr>
            <w:webHidden/>
          </w:rPr>
          <w:instrText xml:space="preserve"> PAGEREF _Toc230575726 \h </w:instrText>
        </w:r>
        <w:r w:rsidR="003D5FB3">
          <w:rPr>
            <w:webHidden/>
          </w:rPr>
        </w:r>
        <w:r w:rsidR="003D5FB3">
          <w:rPr>
            <w:webHidden/>
          </w:rPr>
          <w:fldChar w:fldCharType="separate"/>
        </w:r>
        <w:r w:rsidR="00952192">
          <w:rPr>
            <w:webHidden/>
          </w:rPr>
          <w:t>65</w:t>
        </w:r>
        <w:r w:rsidR="003D5FB3">
          <w:rPr>
            <w:webHidden/>
          </w:rPr>
          <w:fldChar w:fldCharType="end"/>
        </w:r>
      </w:hyperlink>
    </w:p>
    <w:p w:rsidR="00952192" w:rsidRDefault="002967A4">
      <w:pPr>
        <w:pStyle w:val="Sumrio3"/>
        <w:rPr>
          <w:rFonts w:eastAsiaTheme="minorEastAsia"/>
        </w:rPr>
      </w:pPr>
      <w:hyperlink w:anchor="_Toc230575727" w:history="1">
        <w:r w:rsidR="00952192" w:rsidRPr="0065625D">
          <w:rPr>
            <w:rStyle w:val="Hyperlink"/>
          </w:rPr>
          <w:t>CPU Statistics</w:t>
        </w:r>
        <w:r w:rsidR="00952192">
          <w:rPr>
            <w:webHidden/>
          </w:rPr>
          <w:tab/>
        </w:r>
        <w:r w:rsidR="003D5FB3">
          <w:rPr>
            <w:webHidden/>
          </w:rPr>
          <w:fldChar w:fldCharType="begin"/>
        </w:r>
        <w:r w:rsidR="00952192">
          <w:rPr>
            <w:webHidden/>
          </w:rPr>
          <w:instrText xml:space="preserve"> PAGEREF _Toc230575727 \h </w:instrText>
        </w:r>
        <w:r w:rsidR="003D5FB3">
          <w:rPr>
            <w:webHidden/>
          </w:rPr>
        </w:r>
        <w:r w:rsidR="003D5FB3">
          <w:rPr>
            <w:webHidden/>
          </w:rPr>
          <w:fldChar w:fldCharType="separate"/>
        </w:r>
        <w:r w:rsidR="00952192">
          <w:rPr>
            <w:webHidden/>
          </w:rPr>
          <w:t>65</w:t>
        </w:r>
        <w:r w:rsidR="003D5FB3">
          <w:rPr>
            <w:webHidden/>
          </w:rPr>
          <w:fldChar w:fldCharType="end"/>
        </w:r>
      </w:hyperlink>
    </w:p>
    <w:p w:rsidR="00952192" w:rsidRDefault="002967A4">
      <w:pPr>
        <w:pStyle w:val="Sumrio2"/>
        <w:rPr>
          <w:rFonts w:eastAsiaTheme="minorEastAsia"/>
        </w:rPr>
      </w:pPr>
      <w:hyperlink w:anchor="_Toc230575728" w:history="1">
        <w:r w:rsidR="00952192" w:rsidRPr="0065625D">
          <w:rPr>
            <w:rStyle w:val="Hyperlink"/>
          </w:rPr>
          <w:t>Processor Performance</w:t>
        </w:r>
        <w:r w:rsidR="00952192">
          <w:rPr>
            <w:webHidden/>
          </w:rPr>
          <w:tab/>
        </w:r>
        <w:r w:rsidR="003D5FB3">
          <w:rPr>
            <w:webHidden/>
          </w:rPr>
          <w:fldChar w:fldCharType="begin"/>
        </w:r>
        <w:r w:rsidR="00952192">
          <w:rPr>
            <w:webHidden/>
          </w:rPr>
          <w:instrText xml:space="preserve"> PAGEREF _Toc230575728 \h </w:instrText>
        </w:r>
        <w:r w:rsidR="003D5FB3">
          <w:rPr>
            <w:webHidden/>
          </w:rPr>
        </w:r>
        <w:r w:rsidR="003D5FB3">
          <w:rPr>
            <w:webHidden/>
          </w:rPr>
          <w:fldChar w:fldCharType="separate"/>
        </w:r>
        <w:r w:rsidR="00952192">
          <w:rPr>
            <w:webHidden/>
          </w:rPr>
          <w:t>66</w:t>
        </w:r>
        <w:r w:rsidR="003D5FB3">
          <w:rPr>
            <w:webHidden/>
          </w:rPr>
          <w:fldChar w:fldCharType="end"/>
        </w:r>
      </w:hyperlink>
    </w:p>
    <w:p w:rsidR="00952192" w:rsidRDefault="002967A4">
      <w:pPr>
        <w:pStyle w:val="Sumrio3"/>
        <w:rPr>
          <w:rFonts w:eastAsiaTheme="minorEastAsia"/>
        </w:rPr>
      </w:pPr>
      <w:hyperlink w:anchor="_Toc230575729" w:history="1">
        <w:r w:rsidR="00952192" w:rsidRPr="0065625D">
          <w:rPr>
            <w:rStyle w:val="Hyperlink"/>
          </w:rPr>
          <w:t>Integration Services</w:t>
        </w:r>
        <w:r w:rsidR="00952192">
          <w:rPr>
            <w:webHidden/>
          </w:rPr>
          <w:tab/>
        </w:r>
        <w:r w:rsidR="003D5FB3">
          <w:rPr>
            <w:webHidden/>
          </w:rPr>
          <w:fldChar w:fldCharType="begin"/>
        </w:r>
        <w:r w:rsidR="00952192">
          <w:rPr>
            <w:webHidden/>
          </w:rPr>
          <w:instrText xml:space="preserve"> PAGEREF _Toc230575729 \h </w:instrText>
        </w:r>
        <w:r w:rsidR="003D5FB3">
          <w:rPr>
            <w:webHidden/>
          </w:rPr>
        </w:r>
        <w:r w:rsidR="003D5FB3">
          <w:rPr>
            <w:webHidden/>
          </w:rPr>
          <w:fldChar w:fldCharType="separate"/>
        </w:r>
        <w:r w:rsidR="00952192">
          <w:rPr>
            <w:webHidden/>
          </w:rPr>
          <w:t>66</w:t>
        </w:r>
        <w:r w:rsidR="003D5FB3">
          <w:rPr>
            <w:webHidden/>
          </w:rPr>
          <w:fldChar w:fldCharType="end"/>
        </w:r>
      </w:hyperlink>
    </w:p>
    <w:p w:rsidR="00952192" w:rsidRDefault="002967A4">
      <w:pPr>
        <w:pStyle w:val="Sumrio3"/>
        <w:rPr>
          <w:rFonts w:eastAsiaTheme="minorEastAsia"/>
        </w:rPr>
      </w:pPr>
      <w:hyperlink w:anchor="_Toc230575730" w:history="1">
        <w:r w:rsidR="00952192" w:rsidRPr="0065625D">
          <w:rPr>
            <w:rStyle w:val="Hyperlink"/>
          </w:rPr>
          <w:t>Enlightened Guests</w:t>
        </w:r>
        <w:r w:rsidR="00952192">
          <w:rPr>
            <w:webHidden/>
          </w:rPr>
          <w:tab/>
        </w:r>
        <w:r w:rsidR="003D5FB3">
          <w:rPr>
            <w:webHidden/>
          </w:rPr>
          <w:fldChar w:fldCharType="begin"/>
        </w:r>
        <w:r w:rsidR="00952192">
          <w:rPr>
            <w:webHidden/>
          </w:rPr>
          <w:instrText xml:space="preserve"> PAGEREF _Toc230575730 \h </w:instrText>
        </w:r>
        <w:r w:rsidR="003D5FB3">
          <w:rPr>
            <w:webHidden/>
          </w:rPr>
        </w:r>
        <w:r w:rsidR="003D5FB3">
          <w:rPr>
            <w:webHidden/>
          </w:rPr>
          <w:fldChar w:fldCharType="separate"/>
        </w:r>
        <w:r w:rsidR="00952192">
          <w:rPr>
            <w:webHidden/>
          </w:rPr>
          <w:t>66</w:t>
        </w:r>
        <w:r w:rsidR="003D5FB3">
          <w:rPr>
            <w:webHidden/>
          </w:rPr>
          <w:fldChar w:fldCharType="end"/>
        </w:r>
      </w:hyperlink>
    </w:p>
    <w:p w:rsidR="00952192" w:rsidRDefault="002967A4">
      <w:pPr>
        <w:pStyle w:val="Sumrio3"/>
        <w:rPr>
          <w:rFonts w:eastAsiaTheme="minorEastAsia"/>
        </w:rPr>
      </w:pPr>
      <w:hyperlink w:anchor="_Toc230575731" w:history="1">
        <w:r w:rsidR="00952192" w:rsidRPr="0065625D">
          <w:rPr>
            <w:rStyle w:val="Hyperlink"/>
          </w:rPr>
          <w:t>Virtual Processors</w:t>
        </w:r>
        <w:r w:rsidR="00952192">
          <w:rPr>
            <w:webHidden/>
          </w:rPr>
          <w:tab/>
        </w:r>
        <w:r w:rsidR="003D5FB3">
          <w:rPr>
            <w:webHidden/>
          </w:rPr>
          <w:fldChar w:fldCharType="begin"/>
        </w:r>
        <w:r w:rsidR="00952192">
          <w:rPr>
            <w:webHidden/>
          </w:rPr>
          <w:instrText xml:space="preserve"> PAGEREF _Toc230575731 \h </w:instrText>
        </w:r>
        <w:r w:rsidR="003D5FB3">
          <w:rPr>
            <w:webHidden/>
          </w:rPr>
        </w:r>
        <w:r w:rsidR="003D5FB3">
          <w:rPr>
            <w:webHidden/>
          </w:rPr>
          <w:fldChar w:fldCharType="separate"/>
        </w:r>
        <w:r w:rsidR="00952192">
          <w:rPr>
            <w:webHidden/>
          </w:rPr>
          <w:t>66</w:t>
        </w:r>
        <w:r w:rsidR="003D5FB3">
          <w:rPr>
            <w:webHidden/>
          </w:rPr>
          <w:fldChar w:fldCharType="end"/>
        </w:r>
      </w:hyperlink>
    </w:p>
    <w:p w:rsidR="00952192" w:rsidRDefault="002967A4">
      <w:pPr>
        <w:pStyle w:val="Sumrio3"/>
        <w:rPr>
          <w:rFonts w:eastAsiaTheme="minorEastAsia"/>
        </w:rPr>
      </w:pPr>
      <w:hyperlink w:anchor="_Toc230575732" w:history="1">
        <w:r w:rsidR="00952192" w:rsidRPr="0065625D">
          <w:rPr>
            <w:rStyle w:val="Hyperlink"/>
          </w:rPr>
          <w:t>Background Activity</w:t>
        </w:r>
        <w:r w:rsidR="00952192">
          <w:rPr>
            <w:webHidden/>
          </w:rPr>
          <w:tab/>
        </w:r>
        <w:r w:rsidR="003D5FB3">
          <w:rPr>
            <w:webHidden/>
          </w:rPr>
          <w:fldChar w:fldCharType="begin"/>
        </w:r>
        <w:r w:rsidR="00952192">
          <w:rPr>
            <w:webHidden/>
          </w:rPr>
          <w:instrText xml:space="preserve"> PAGEREF _Toc230575732 \h </w:instrText>
        </w:r>
        <w:r w:rsidR="003D5FB3">
          <w:rPr>
            <w:webHidden/>
          </w:rPr>
        </w:r>
        <w:r w:rsidR="003D5FB3">
          <w:rPr>
            <w:webHidden/>
          </w:rPr>
          <w:fldChar w:fldCharType="separate"/>
        </w:r>
        <w:r w:rsidR="00952192">
          <w:rPr>
            <w:webHidden/>
          </w:rPr>
          <w:t>67</w:t>
        </w:r>
        <w:r w:rsidR="003D5FB3">
          <w:rPr>
            <w:webHidden/>
          </w:rPr>
          <w:fldChar w:fldCharType="end"/>
        </w:r>
      </w:hyperlink>
    </w:p>
    <w:p w:rsidR="00952192" w:rsidRDefault="002967A4">
      <w:pPr>
        <w:pStyle w:val="Sumrio3"/>
        <w:rPr>
          <w:rFonts w:eastAsiaTheme="minorEastAsia"/>
        </w:rPr>
      </w:pPr>
      <w:hyperlink w:anchor="_Toc230575733" w:history="1">
        <w:r w:rsidR="00952192" w:rsidRPr="0065625D">
          <w:rPr>
            <w:rStyle w:val="Hyperlink"/>
          </w:rPr>
          <w:t>Weights and Reserves</w:t>
        </w:r>
        <w:r w:rsidR="00952192">
          <w:rPr>
            <w:webHidden/>
          </w:rPr>
          <w:tab/>
        </w:r>
        <w:r w:rsidR="003D5FB3">
          <w:rPr>
            <w:webHidden/>
          </w:rPr>
          <w:fldChar w:fldCharType="begin"/>
        </w:r>
        <w:r w:rsidR="00952192">
          <w:rPr>
            <w:webHidden/>
          </w:rPr>
          <w:instrText xml:space="preserve"> PAGEREF _Toc230575733 \h </w:instrText>
        </w:r>
        <w:r w:rsidR="003D5FB3">
          <w:rPr>
            <w:webHidden/>
          </w:rPr>
        </w:r>
        <w:r w:rsidR="003D5FB3">
          <w:rPr>
            <w:webHidden/>
          </w:rPr>
          <w:fldChar w:fldCharType="separate"/>
        </w:r>
        <w:r w:rsidR="00952192">
          <w:rPr>
            <w:webHidden/>
          </w:rPr>
          <w:t>67</w:t>
        </w:r>
        <w:r w:rsidR="003D5FB3">
          <w:rPr>
            <w:webHidden/>
          </w:rPr>
          <w:fldChar w:fldCharType="end"/>
        </w:r>
      </w:hyperlink>
    </w:p>
    <w:p w:rsidR="00952192" w:rsidRDefault="002967A4">
      <w:pPr>
        <w:pStyle w:val="Sumrio3"/>
        <w:rPr>
          <w:rFonts w:eastAsiaTheme="minorEastAsia"/>
        </w:rPr>
      </w:pPr>
      <w:hyperlink w:anchor="_Toc230575734" w:history="1">
        <w:r w:rsidR="00952192" w:rsidRPr="0065625D">
          <w:rPr>
            <w:rStyle w:val="Hyperlink"/>
          </w:rPr>
          <w:t>Tuning NUMA Node Preference</w:t>
        </w:r>
        <w:r w:rsidR="00952192">
          <w:rPr>
            <w:webHidden/>
          </w:rPr>
          <w:tab/>
        </w:r>
        <w:r w:rsidR="003D5FB3">
          <w:rPr>
            <w:webHidden/>
          </w:rPr>
          <w:fldChar w:fldCharType="begin"/>
        </w:r>
        <w:r w:rsidR="00952192">
          <w:rPr>
            <w:webHidden/>
          </w:rPr>
          <w:instrText xml:space="preserve"> PAGEREF _Toc230575734 \h </w:instrText>
        </w:r>
        <w:r w:rsidR="003D5FB3">
          <w:rPr>
            <w:webHidden/>
          </w:rPr>
        </w:r>
        <w:r w:rsidR="003D5FB3">
          <w:rPr>
            <w:webHidden/>
          </w:rPr>
          <w:fldChar w:fldCharType="separate"/>
        </w:r>
        <w:r w:rsidR="00952192">
          <w:rPr>
            <w:webHidden/>
          </w:rPr>
          <w:t>67</w:t>
        </w:r>
        <w:r w:rsidR="003D5FB3">
          <w:rPr>
            <w:webHidden/>
          </w:rPr>
          <w:fldChar w:fldCharType="end"/>
        </w:r>
      </w:hyperlink>
    </w:p>
    <w:p w:rsidR="00952192" w:rsidRDefault="002967A4">
      <w:pPr>
        <w:pStyle w:val="Sumrio2"/>
        <w:rPr>
          <w:rFonts w:eastAsiaTheme="minorEastAsia"/>
        </w:rPr>
      </w:pPr>
      <w:hyperlink w:anchor="_Toc230575735" w:history="1">
        <w:r w:rsidR="00952192" w:rsidRPr="0065625D">
          <w:rPr>
            <w:rStyle w:val="Hyperlink"/>
          </w:rPr>
          <w:t>Memory Performance</w:t>
        </w:r>
        <w:r w:rsidR="00952192">
          <w:rPr>
            <w:webHidden/>
          </w:rPr>
          <w:tab/>
        </w:r>
        <w:r w:rsidR="003D5FB3">
          <w:rPr>
            <w:webHidden/>
          </w:rPr>
          <w:fldChar w:fldCharType="begin"/>
        </w:r>
        <w:r w:rsidR="00952192">
          <w:rPr>
            <w:webHidden/>
          </w:rPr>
          <w:instrText xml:space="preserve"> PAGEREF _Toc230575735 \h </w:instrText>
        </w:r>
        <w:r w:rsidR="003D5FB3">
          <w:rPr>
            <w:webHidden/>
          </w:rPr>
        </w:r>
        <w:r w:rsidR="003D5FB3">
          <w:rPr>
            <w:webHidden/>
          </w:rPr>
          <w:fldChar w:fldCharType="separate"/>
        </w:r>
        <w:r w:rsidR="00952192">
          <w:rPr>
            <w:webHidden/>
          </w:rPr>
          <w:t>68</w:t>
        </w:r>
        <w:r w:rsidR="003D5FB3">
          <w:rPr>
            <w:webHidden/>
          </w:rPr>
          <w:fldChar w:fldCharType="end"/>
        </w:r>
      </w:hyperlink>
    </w:p>
    <w:p w:rsidR="00952192" w:rsidRDefault="002967A4">
      <w:pPr>
        <w:pStyle w:val="Sumrio3"/>
        <w:rPr>
          <w:rFonts w:eastAsiaTheme="minorEastAsia"/>
        </w:rPr>
      </w:pPr>
      <w:hyperlink w:anchor="_Toc230575736" w:history="1">
        <w:r w:rsidR="00952192" w:rsidRPr="0065625D">
          <w:rPr>
            <w:rStyle w:val="Hyperlink"/>
          </w:rPr>
          <w:t>Enlightened Guests</w:t>
        </w:r>
        <w:r w:rsidR="00952192">
          <w:rPr>
            <w:webHidden/>
          </w:rPr>
          <w:tab/>
        </w:r>
        <w:r w:rsidR="003D5FB3">
          <w:rPr>
            <w:webHidden/>
          </w:rPr>
          <w:fldChar w:fldCharType="begin"/>
        </w:r>
        <w:r w:rsidR="00952192">
          <w:rPr>
            <w:webHidden/>
          </w:rPr>
          <w:instrText xml:space="preserve"> PAGEREF _Toc230575736 \h </w:instrText>
        </w:r>
        <w:r w:rsidR="003D5FB3">
          <w:rPr>
            <w:webHidden/>
          </w:rPr>
        </w:r>
        <w:r w:rsidR="003D5FB3">
          <w:rPr>
            <w:webHidden/>
          </w:rPr>
          <w:fldChar w:fldCharType="separate"/>
        </w:r>
        <w:r w:rsidR="00952192">
          <w:rPr>
            <w:webHidden/>
          </w:rPr>
          <w:t>68</w:t>
        </w:r>
        <w:r w:rsidR="003D5FB3">
          <w:rPr>
            <w:webHidden/>
          </w:rPr>
          <w:fldChar w:fldCharType="end"/>
        </w:r>
      </w:hyperlink>
    </w:p>
    <w:p w:rsidR="00952192" w:rsidRDefault="002967A4">
      <w:pPr>
        <w:pStyle w:val="Sumrio3"/>
        <w:rPr>
          <w:rFonts w:eastAsiaTheme="minorEastAsia"/>
        </w:rPr>
      </w:pPr>
      <w:hyperlink w:anchor="_Toc230575737" w:history="1">
        <w:r w:rsidR="00952192" w:rsidRPr="0065625D">
          <w:rPr>
            <w:rStyle w:val="Hyperlink"/>
          </w:rPr>
          <w:t>Correct Memory Sizing</w:t>
        </w:r>
        <w:r w:rsidR="00952192">
          <w:rPr>
            <w:webHidden/>
          </w:rPr>
          <w:tab/>
        </w:r>
        <w:r w:rsidR="003D5FB3">
          <w:rPr>
            <w:webHidden/>
          </w:rPr>
          <w:fldChar w:fldCharType="begin"/>
        </w:r>
        <w:r w:rsidR="00952192">
          <w:rPr>
            <w:webHidden/>
          </w:rPr>
          <w:instrText xml:space="preserve"> PAGEREF _Toc230575737 \h </w:instrText>
        </w:r>
        <w:r w:rsidR="003D5FB3">
          <w:rPr>
            <w:webHidden/>
          </w:rPr>
        </w:r>
        <w:r w:rsidR="003D5FB3">
          <w:rPr>
            <w:webHidden/>
          </w:rPr>
          <w:fldChar w:fldCharType="separate"/>
        </w:r>
        <w:r w:rsidR="00952192">
          <w:rPr>
            <w:webHidden/>
          </w:rPr>
          <w:t>68</w:t>
        </w:r>
        <w:r w:rsidR="003D5FB3">
          <w:rPr>
            <w:webHidden/>
          </w:rPr>
          <w:fldChar w:fldCharType="end"/>
        </w:r>
      </w:hyperlink>
    </w:p>
    <w:p w:rsidR="00952192" w:rsidRDefault="002967A4">
      <w:pPr>
        <w:pStyle w:val="Sumrio2"/>
        <w:rPr>
          <w:rFonts w:eastAsiaTheme="minorEastAsia"/>
        </w:rPr>
      </w:pPr>
      <w:hyperlink w:anchor="_Toc230575738" w:history="1">
        <w:r w:rsidR="00952192" w:rsidRPr="0065625D">
          <w:rPr>
            <w:rStyle w:val="Hyperlink"/>
          </w:rPr>
          <w:t>Storage I/O Performance</w:t>
        </w:r>
        <w:r w:rsidR="00952192">
          <w:rPr>
            <w:webHidden/>
          </w:rPr>
          <w:tab/>
        </w:r>
        <w:r w:rsidR="003D5FB3">
          <w:rPr>
            <w:webHidden/>
          </w:rPr>
          <w:fldChar w:fldCharType="begin"/>
        </w:r>
        <w:r w:rsidR="00952192">
          <w:rPr>
            <w:webHidden/>
          </w:rPr>
          <w:instrText xml:space="preserve"> PAGEREF _Toc230575738 \h </w:instrText>
        </w:r>
        <w:r w:rsidR="003D5FB3">
          <w:rPr>
            <w:webHidden/>
          </w:rPr>
        </w:r>
        <w:r w:rsidR="003D5FB3">
          <w:rPr>
            <w:webHidden/>
          </w:rPr>
          <w:fldChar w:fldCharType="separate"/>
        </w:r>
        <w:r w:rsidR="00952192">
          <w:rPr>
            <w:webHidden/>
          </w:rPr>
          <w:t>68</w:t>
        </w:r>
        <w:r w:rsidR="003D5FB3">
          <w:rPr>
            <w:webHidden/>
          </w:rPr>
          <w:fldChar w:fldCharType="end"/>
        </w:r>
      </w:hyperlink>
    </w:p>
    <w:p w:rsidR="00952192" w:rsidRDefault="002967A4">
      <w:pPr>
        <w:pStyle w:val="Sumrio3"/>
        <w:rPr>
          <w:rFonts w:eastAsiaTheme="minorEastAsia"/>
        </w:rPr>
      </w:pPr>
      <w:hyperlink w:anchor="_Toc230575739" w:history="1">
        <w:r w:rsidR="00952192" w:rsidRPr="0065625D">
          <w:rPr>
            <w:rStyle w:val="Hyperlink"/>
          </w:rPr>
          <w:t>Synthetic SCSI Controller</w:t>
        </w:r>
        <w:r w:rsidR="00952192">
          <w:rPr>
            <w:webHidden/>
          </w:rPr>
          <w:tab/>
        </w:r>
        <w:r w:rsidR="003D5FB3">
          <w:rPr>
            <w:webHidden/>
          </w:rPr>
          <w:fldChar w:fldCharType="begin"/>
        </w:r>
        <w:r w:rsidR="00952192">
          <w:rPr>
            <w:webHidden/>
          </w:rPr>
          <w:instrText xml:space="preserve"> PAGEREF _Toc230575739 \h </w:instrText>
        </w:r>
        <w:r w:rsidR="003D5FB3">
          <w:rPr>
            <w:webHidden/>
          </w:rPr>
        </w:r>
        <w:r w:rsidR="003D5FB3">
          <w:rPr>
            <w:webHidden/>
          </w:rPr>
          <w:fldChar w:fldCharType="separate"/>
        </w:r>
        <w:r w:rsidR="00952192">
          <w:rPr>
            <w:webHidden/>
          </w:rPr>
          <w:t>69</w:t>
        </w:r>
        <w:r w:rsidR="003D5FB3">
          <w:rPr>
            <w:webHidden/>
          </w:rPr>
          <w:fldChar w:fldCharType="end"/>
        </w:r>
      </w:hyperlink>
    </w:p>
    <w:p w:rsidR="00952192" w:rsidRDefault="002967A4">
      <w:pPr>
        <w:pStyle w:val="Sumrio3"/>
        <w:rPr>
          <w:rFonts w:eastAsiaTheme="minorEastAsia"/>
        </w:rPr>
      </w:pPr>
      <w:hyperlink w:anchor="_Toc230575740" w:history="1">
        <w:r w:rsidR="00952192" w:rsidRPr="0065625D">
          <w:rPr>
            <w:rStyle w:val="Hyperlink"/>
          </w:rPr>
          <w:t>Virtual Hard Disk Types</w:t>
        </w:r>
        <w:r w:rsidR="00952192">
          <w:rPr>
            <w:webHidden/>
          </w:rPr>
          <w:tab/>
        </w:r>
        <w:r w:rsidR="003D5FB3">
          <w:rPr>
            <w:webHidden/>
          </w:rPr>
          <w:fldChar w:fldCharType="begin"/>
        </w:r>
        <w:r w:rsidR="00952192">
          <w:rPr>
            <w:webHidden/>
          </w:rPr>
          <w:instrText xml:space="preserve"> PAGEREF _Toc230575740 \h </w:instrText>
        </w:r>
        <w:r w:rsidR="003D5FB3">
          <w:rPr>
            <w:webHidden/>
          </w:rPr>
        </w:r>
        <w:r w:rsidR="003D5FB3">
          <w:rPr>
            <w:webHidden/>
          </w:rPr>
          <w:fldChar w:fldCharType="separate"/>
        </w:r>
        <w:r w:rsidR="00952192">
          <w:rPr>
            <w:webHidden/>
          </w:rPr>
          <w:t>69</w:t>
        </w:r>
        <w:r w:rsidR="003D5FB3">
          <w:rPr>
            <w:webHidden/>
          </w:rPr>
          <w:fldChar w:fldCharType="end"/>
        </w:r>
      </w:hyperlink>
    </w:p>
    <w:p w:rsidR="00952192" w:rsidRDefault="002967A4">
      <w:pPr>
        <w:pStyle w:val="Sumrio3"/>
        <w:rPr>
          <w:rFonts w:eastAsiaTheme="minorEastAsia"/>
        </w:rPr>
      </w:pPr>
      <w:hyperlink w:anchor="_Toc230575741" w:history="1">
        <w:r w:rsidR="00952192" w:rsidRPr="0065625D">
          <w:rPr>
            <w:rStyle w:val="Hyperlink"/>
          </w:rPr>
          <w:t>Passthrough Disks</w:t>
        </w:r>
        <w:r w:rsidR="00952192">
          <w:rPr>
            <w:webHidden/>
          </w:rPr>
          <w:tab/>
        </w:r>
        <w:r w:rsidR="003D5FB3">
          <w:rPr>
            <w:webHidden/>
          </w:rPr>
          <w:fldChar w:fldCharType="begin"/>
        </w:r>
        <w:r w:rsidR="00952192">
          <w:rPr>
            <w:webHidden/>
          </w:rPr>
          <w:instrText xml:space="preserve"> PAGEREF _Toc230575741 \h </w:instrText>
        </w:r>
        <w:r w:rsidR="003D5FB3">
          <w:rPr>
            <w:webHidden/>
          </w:rPr>
        </w:r>
        <w:r w:rsidR="003D5FB3">
          <w:rPr>
            <w:webHidden/>
          </w:rPr>
          <w:fldChar w:fldCharType="separate"/>
        </w:r>
        <w:r w:rsidR="00952192">
          <w:rPr>
            <w:webHidden/>
          </w:rPr>
          <w:t>70</w:t>
        </w:r>
        <w:r w:rsidR="003D5FB3">
          <w:rPr>
            <w:webHidden/>
          </w:rPr>
          <w:fldChar w:fldCharType="end"/>
        </w:r>
      </w:hyperlink>
    </w:p>
    <w:p w:rsidR="00952192" w:rsidRDefault="002967A4">
      <w:pPr>
        <w:pStyle w:val="Sumrio3"/>
        <w:rPr>
          <w:rFonts w:eastAsiaTheme="minorEastAsia"/>
        </w:rPr>
      </w:pPr>
      <w:hyperlink w:anchor="_Toc230575742" w:history="1">
        <w:r w:rsidR="00952192" w:rsidRPr="0065625D">
          <w:rPr>
            <w:rStyle w:val="Hyperlink"/>
          </w:rPr>
          <w:t>Disabling File Last Access Time Check</w:t>
        </w:r>
        <w:r w:rsidR="00952192">
          <w:rPr>
            <w:webHidden/>
          </w:rPr>
          <w:tab/>
        </w:r>
        <w:r w:rsidR="003D5FB3">
          <w:rPr>
            <w:webHidden/>
          </w:rPr>
          <w:fldChar w:fldCharType="begin"/>
        </w:r>
        <w:r w:rsidR="00952192">
          <w:rPr>
            <w:webHidden/>
          </w:rPr>
          <w:instrText xml:space="preserve"> PAGEREF _Toc230575742 \h </w:instrText>
        </w:r>
        <w:r w:rsidR="003D5FB3">
          <w:rPr>
            <w:webHidden/>
          </w:rPr>
        </w:r>
        <w:r w:rsidR="003D5FB3">
          <w:rPr>
            <w:webHidden/>
          </w:rPr>
          <w:fldChar w:fldCharType="separate"/>
        </w:r>
        <w:r w:rsidR="00952192">
          <w:rPr>
            <w:webHidden/>
          </w:rPr>
          <w:t>70</w:t>
        </w:r>
        <w:r w:rsidR="003D5FB3">
          <w:rPr>
            <w:webHidden/>
          </w:rPr>
          <w:fldChar w:fldCharType="end"/>
        </w:r>
      </w:hyperlink>
    </w:p>
    <w:p w:rsidR="00952192" w:rsidRDefault="002967A4">
      <w:pPr>
        <w:pStyle w:val="Sumrio3"/>
        <w:rPr>
          <w:rFonts w:eastAsiaTheme="minorEastAsia"/>
        </w:rPr>
      </w:pPr>
      <w:hyperlink w:anchor="_Toc230575743" w:history="1">
        <w:r w:rsidR="00952192" w:rsidRPr="0065625D">
          <w:rPr>
            <w:rStyle w:val="Hyperlink"/>
          </w:rPr>
          <w:t>Physical Disk Topology</w:t>
        </w:r>
        <w:r w:rsidR="00952192">
          <w:rPr>
            <w:webHidden/>
          </w:rPr>
          <w:tab/>
        </w:r>
        <w:r w:rsidR="003D5FB3">
          <w:rPr>
            <w:webHidden/>
          </w:rPr>
          <w:fldChar w:fldCharType="begin"/>
        </w:r>
        <w:r w:rsidR="00952192">
          <w:rPr>
            <w:webHidden/>
          </w:rPr>
          <w:instrText xml:space="preserve"> PAGEREF _Toc230575743 \h </w:instrText>
        </w:r>
        <w:r w:rsidR="003D5FB3">
          <w:rPr>
            <w:webHidden/>
          </w:rPr>
        </w:r>
        <w:r w:rsidR="003D5FB3">
          <w:rPr>
            <w:webHidden/>
          </w:rPr>
          <w:fldChar w:fldCharType="separate"/>
        </w:r>
        <w:r w:rsidR="00952192">
          <w:rPr>
            <w:webHidden/>
          </w:rPr>
          <w:t>70</w:t>
        </w:r>
        <w:r w:rsidR="003D5FB3">
          <w:rPr>
            <w:webHidden/>
          </w:rPr>
          <w:fldChar w:fldCharType="end"/>
        </w:r>
      </w:hyperlink>
    </w:p>
    <w:p w:rsidR="00952192" w:rsidRDefault="002967A4">
      <w:pPr>
        <w:pStyle w:val="Sumrio3"/>
        <w:rPr>
          <w:rFonts w:eastAsiaTheme="minorEastAsia"/>
        </w:rPr>
      </w:pPr>
      <w:hyperlink w:anchor="_Toc230575744" w:history="1">
        <w:r w:rsidR="00952192" w:rsidRPr="0065625D">
          <w:rPr>
            <w:rStyle w:val="Hyperlink"/>
          </w:rPr>
          <w:t>I/O Balancer Controls</w:t>
        </w:r>
        <w:r w:rsidR="00952192">
          <w:rPr>
            <w:webHidden/>
          </w:rPr>
          <w:tab/>
        </w:r>
        <w:r w:rsidR="003D5FB3">
          <w:rPr>
            <w:webHidden/>
          </w:rPr>
          <w:fldChar w:fldCharType="begin"/>
        </w:r>
        <w:r w:rsidR="00952192">
          <w:rPr>
            <w:webHidden/>
          </w:rPr>
          <w:instrText xml:space="preserve"> PAGEREF _Toc230575744 \h </w:instrText>
        </w:r>
        <w:r w:rsidR="003D5FB3">
          <w:rPr>
            <w:webHidden/>
          </w:rPr>
        </w:r>
        <w:r w:rsidR="003D5FB3">
          <w:rPr>
            <w:webHidden/>
          </w:rPr>
          <w:fldChar w:fldCharType="separate"/>
        </w:r>
        <w:r w:rsidR="00952192">
          <w:rPr>
            <w:webHidden/>
          </w:rPr>
          <w:t>70</w:t>
        </w:r>
        <w:r w:rsidR="003D5FB3">
          <w:rPr>
            <w:webHidden/>
          </w:rPr>
          <w:fldChar w:fldCharType="end"/>
        </w:r>
      </w:hyperlink>
    </w:p>
    <w:p w:rsidR="00952192" w:rsidRDefault="002967A4">
      <w:pPr>
        <w:pStyle w:val="Sumrio2"/>
        <w:rPr>
          <w:rFonts w:eastAsiaTheme="minorEastAsia"/>
        </w:rPr>
      </w:pPr>
      <w:hyperlink w:anchor="_Toc230575745" w:history="1">
        <w:r w:rsidR="00952192" w:rsidRPr="0065625D">
          <w:rPr>
            <w:rStyle w:val="Hyperlink"/>
          </w:rPr>
          <w:t>Network I/O Performance</w:t>
        </w:r>
        <w:r w:rsidR="00952192">
          <w:rPr>
            <w:webHidden/>
          </w:rPr>
          <w:tab/>
        </w:r>
        <w:r w:rsidR="003D5FB3">
          <w:rPr>
            <w:webHidden/>
          </w:rPr>
          <w:fldChar w:fldCharType="begin"/>
        </w:r>
        <w:r w:rsidR="00952192">
          <w:rPr>
            <w:webHidden/>
          </w:rPr>
          <w:instrText xml:space="preserve"> PAGEREF _Toc230575745 \h </w:instrText>
        </w:r>
        <w:r w:rsidR="003D5FB3">
          <w:rPr>
            <w:webHidden/>
          </w:rPr>
        </w:r>
        <w:r w:rsidR="003D5FB3">
          <w:rPr>
            <w:webHidden/>
          </w:rPr>
          <w:fldChar w:fldCharType="separate"/>
        </w:r>
        <w:r w:rsidR="00952192">
          <w:rPr>
            <w:webHidden/>
          </w:rPr>
          <w:t>71</w:t>
        </w:r>
        <w:r w:rsidR="003D5FB3">
          <w:rPr>
            <w:webHidden/>
          </w:rPr>
          <w:fldChar w:fldCharType="end"/>
        </w:r>
      </w:hyperlink>
    </w:p>
    <w:p w:rsidR="00952192" w:rsidRDefault="002967A4">
      <w:pPr>
        <w:pStyle w:val="Sumrio3"/>
        <w:rPr>
          <w:rFonts w:eastAsiaTheme="minorEastAsia"/>
        </w:rPr>
      </w:pPr>
      <w:hyperlink w:anchor="_Toc230575746" w:history="1">
        <w:r w:rsidR="00952192" w:rsidRPr="0065625D">
          <w:rPr>
            <w:rStyle w:val="Hyperlink"/>
          </w:rPr>
          <w:t>Synthetic Network Adapter</w:t>
        </w:r>
        <w:r w:rsidR="00952192">
          <w:rPr>
            <w:webHidden/>
          </w:rPr>
          <w:tab/>
        </w:r>
        <w:r w:rsidR="003D5FB3">
          <w:rPr>
            <w:webHidden/>
          </w:rPr>
          <w:fldChar w:fldCharType="begin"/>
        </w:r>
        <w:r w:rsidR="00952192">
          <w:rPr>
            <w:webHidden/>
          </w:rPr>
          <w:instrText xml:space="preserve"> PAGEREF _Toc230575746 \h </w:instrText>
        </w:r>
        <w:r w:rsidR="003D5FB3">
          <w:rPr>
            <w:webHidden/>
          </w:rPr>
        </w:r>
        <w:r w:rsidR="003D5FB3">
          <w:rPr>
            <w:webHidden/>
          </w:rPr>
          <w:fldChar w:fldCharType="separate"/>
        </w:r>
        <w:r w:rsidR="00952192">
          <w:rPr>
            <w:webHidden/>
          </w:rPr>
          <w:t>71</w:t>
        </w:r>
        <w:r w:rsidR="003D5FB3">
          <w:rPr>
            <w:webHidden/>
          </w:rPr>
          <w:fldChar w:fldCharType="end"/>
        </w:r>
      </w:hyperlink>
    </w:p>
    <w:p w:rsidR="00952192" w:rsidRDefault="002967A4">
      <w:pPr>
        <w:pStyle w:val="Sumrio3"/>
        <w:rPr>
          <w:rFonts w:eastAsiaTheme="minorEastAsia"/>
        </w:rPr>
      </w:pPr>
      <w:hyperlink w:anchor="_Toc230575747" w:history="1">
        <w:r w:rsidR="00952192" w:rsidRPr="0065625D">
          <w:rPr>
            <w:rStyle w:val="Hyperlink"/>
          </w:rPr>
          <w:t>Multiple Synthetic Network Adapters on Multiprocessor VMs</w:t>
        </w:r>
        <w:r w:rsidR="00952192">
          <w:rPr>
            <w:webHidden/>
          </w:rPr>
          <w:tab/>
        </w:r>
        <w:r w:rsidR="003D5FB3">
          <w:rPr>
            <w:webHidden/>
          </w:rPr>
          <w:fldChar w:fldCharType="begin"/>
        </w:r>
        <w:r w:rsidR="00952192">
          <w:rPr>
            <w:webHidden/>
          </w:rPr>
          <w:instrText xml:space="preserve"> PAGEREF _Toc230575747 \h </w:instrText>
        </w:r>
        <w:r w:rsidR="003D5FB3">
          <w:rPr>
            <w:webHidden/>
          </w:rPr>
        </w:r>
        <w:r w:rsidR="003D5FB3">
          <w:rPr>
            <w:webHidden/>
          </w:rPr>
          <w:fldChar w:fldCharType="separate"/>
        </w:r>
        <w:r w:rsidR="00952192">
          <w:rPr>
            <w:webHidden/>
          </w:rPr>
          <w:t>72</w:t>
        </w:r>
        <w:r w:rsidR="003D5FB3">
          <w:rPr>
            <w:webHidden/>
          </w:rPr>
          <w:fldChar w:fldCharType="end"/>
        </w:r>
      </w:hyperlink>
    </w:p>
    <w:p w:rsidR="00952192" w:rsidRDefault="002967A4">
      <w:pPr>
        <w:pStyle w:val="Sumrio3"/>
        <w:rPr>
          <w:rFonts w:eastAsiaTheme="minorEastAsia"/>
        </w:rPr>
      </w:pPr>
      <w:hyperlink w:anchor="_Toc230575748" w:history="1">
        <w:r w:rsidR="00952192" w:rsidRPr="0065625D">
          <w:rPr>
            <w:rStyle w:val="Hyperlink"/>
          </w:rPr>
          <w:t>Offload Hardware</w:t>
        </w:r>
        <w:r w:rsidR="00952192">
          <w:rPr>
            <w:webHidden/>
          </w:rPr>
          <w:tab/>
        </w:r>
        <w:r w:rsidR="003D5FB3">
          <w:rPr>
            <w:webHidden/>
          </w:rPr>
          <w:fldChar w:fldCharType="begin"/>
        </w:r>
        <w:r w:rsidR="00952192">
          <w:rPr>
            <w:webHidden/>
          </w:rPr>
          <w:instrText xml:space="preserve"> PAGEREF _Toc230575748 \h </w:instrText>
        </w:r>
        <w:r w:rsidR="003D5FB3">
          <w:rPr>
            <w:webHidden/>
          </w:rPr>
        </w:r>
        <w:r w:rsidR="003D5FB3">
          <w:rPr>
            <w:webHidden/>
          </w:rPr>
          <w:fldChar w:fldCharType="separate"/>
        </w:r>
        <w:r w:rsidR="00952192">
          <w:rPr>
            <w:webHidden/>
          </w:rPr>
          <w:t>72</w:t>
        </w:r>
        <w:r w:rsidR="003D5FB3">
          <w:rPr>
            <w:webHidden/>
          </w:rPr>
          <w:fldChar w:fldCharType="end"/>
        </w:r>
      </w:hyperlink>
    </w:p>
    <w:p w:rsidR="00952192" w:rsidRDefault="002967A4">
      <w:pPr>
        <w:pStyle w:val="Sumrio3"/>
        <w:rPr>
          <w:rFonts w:eastAsiaTheme="minorEastAsia"/>
        </w:rPr>
      </w:pPr>
      <w:hyperlink w:anchor="_Toc230575749" w:history="1">
        <w:r w:rsidR="00952192" w:rsidRPr="0065625D">
          <w:rPr>
            <w:rStyle w:val="Hyperlink"/>
          </w:rPr>
          <w:t>Network Switch Topology</w:t>
        </w:r>
        <w:r w:rsidR="00952192">
          <w:rPr>
            <w:webHidden/>
          </w:rPr>
          <w:tab/>
        </w:r>
        <w:r w:rsidR="003D5FB3">
          <w:rPr>
            <w:webHidden/>
          </w:rPr>
          <w:fldChar w:fldCharType="begin"/>
        </w:r>
        <w:r w:rsidR="00952192">
          <w:rPr>
            <w:webHidden/>
          </w:rPr>
          <w:instrText xml:space="preserve"> PAGEREF _Toc230575749 \h </w:instrText>
        </w:r>
        <w:r w:rsidR="003D5FB3">
          <w:rPr>
            <w:webHidden/>
          </w:rPr>
        </w:r>
        <w:r w:rsidR="003D5FB3">
          <w:rPr>
            <w:webHidden/>
          </w:rPr>
          <w:fldChar w:fldCharType="separate"/>
        </w:r>
        <w:r w:rsidR="00952192">
          <w:rPr>
            <w:webHidden/>
          </w:rPr>
          <w:t>72</w:t>
        </w:r>
        <w:r w:rsidR="003D5FB3">
          <w:rPr>
            <w:webHidden/>
          </w:rPr>
          <w:fldChar w:fldCharType="end"/>
        </w:r>
      </w:hyperlink>
    </w:p>
    <w:p w:rsidR="00952192" w:rsidRDefault="002967A4">
      <w:pPr>
        <w:pStyle w:val="Sumrio3"/>
        <w:rPr>
          <w:rFonts w:eastAsiaTheme="minorEastAsia"/>
        </w:rPr>
      </w:pPr>
      <w:hyperlink w:anchor="_Toc230575750" w:history="1">
        <w:r w:rsidR="00952192" w:rsidRPr="0065625D">
          <w:rPr>
            <w:rStyle w:val="Hyperlink"/>
          </w:rPr>
          <w:t>Interrupt Affinity</w:t>
        </w:r>
        <w:r w:rsidR="00952192">
          <w:rPr>
            <w:webHidden/>
          </w:rPr>
          <w:tab/>
        </w:r>
        <w:r w:rsidR="003D5FB3">
          <w:rPr>
            <w:webHidden/>
          </w:rPr>
          <w:fldChar w:fldCharType="begin"/>
        </w:r>
        <w:r w:rsidR="00952192">
          <w:rPr>
            <w:webHidden/>
          </w:rPr>
          <w:instrText xml:space="preserve"> PAGEREF _Toc230575750 \h </w:instrText>
        </w:r>
        <w:r w:rsidR="003D5FB3">
          <w:rPr>
            <w:webHidden/>
          </w:rPr>
        </w:r>
        <w:r w:rsidR="003D5FB3">
          <w:rPr>
            <w:webHidden/>
          </w:rPr>
          <w:fldChar w:fldCharType="separate"/>
        </w:r>
        <w:r w:rsidR="00952192">
          <w:rPr>
            <w:webHidden/>
          </w:rPr>
          <w:t>72</w:t>
        </w:r>
        <w:r w:rsidR="003D5FB3">
          <w:rPr>
            <w:webHidden/>
          </w:rPr>
          <w:fldChar w:fldCharType="end"/>
        </w:r>
      </w:hyperlink>
    </w:p>
    <w:p w:rsidR="00952192" w:rsidRDefault="002967A4">
      <w:pPr>
        <w:pStyle w:val="Sumrio3"/>
        <w:rPr>
          <w:rFonts w:eastAsiaTheme="minorEastAsia"/>
        </w:rPr>
      </w:pPr>
      <w:hyperlink w:anchor="_Toc230575751" w:history="1">
        <w:r w:rsidR="00952192" w:rsidRPr="0065625D">
          <w:rPr>
            <w:rStyle w:val="Hyperlink"/>
          </w:rPr>
          <w:t>VLAN Performance</w:t>
        </w:r>
        <w:r w:rsidR="00952192">
          <w:rPr>
            <w:webHidden/>
          </w:rPr>
          <w:tab/>
        </w:r>
        <w:r w:rsidR="003D5FB3">
          <w:rPr>
            <w:webHidden/>
          </w:rPr>
          <w:fldChar w:fldCharType="begin"/>
        </w:r>
        <w:r w:rsidR="00952192">
          <w:rPr>
            <w:webHidden/>
          </w:rPr>
          <w:instrText xml:space="preserve"> PAGEREF _Toc230575751 \h </w:instrText>
        </w:r>
        <w:r w:rsidR="003D5FB3">
          <w:rPr>
            <w:webHidden/>
          </w:rPr>
        </w:r>
        <w:r w:rsidR="003D5FB3">
          <w:rPr>
            <w:webHidden/>
          </w:rPr>
          <w:fldChar w:fldCharType="separate"/>
        </w:r>
        <w:r w:rsidR="00952192">
          <w:rPr>
            <w:webHidden/>
          </w:rPr>
          <w:t>72</w:t>
        </w:r>
        <w:r w:rsidR="003D5FB3">
          <w:rPr>
            <w:webHidden/>
          </w:rPr>
          <w:fldChar w:fldCharType="end"/>
        </w:r>
      </w:hyperlink>
    </w:p>
    <w:p w:rsidR="00952192" w:rsidRDefault="002967A4">
      <w:pPr>
        <w:pStyle w:val="Sumrio1"/>
      </w:pPr>
      <w:hyperlink w:anchor="_Toc230575752" w:history="1">
        <w:r w:rsidR="00952192" w:rsidRPr="0065625D">
          <w:rPr>
            <w:rStyle w:val="Hyperlink"/>
          </w:rPr>
          <w:t>Performance Tuning for File Server Workload (NetBench)</w:t>
        </w:r>
        <w:r w:rsidR="00952192">
          <w:rPr>
            <w:webHidden/>
          </w:rPr>
          <w:tab/>
        </w:r>
        <w:r w:rsidR="003D5FB3">
          <w:rPr>
            <w:webHidden/>
          </w:rPr>
          <w:fldChar w:fldCharType="begin"/>
        </w:r>
        <w:r w:rsidR="00952192">
          <w:rPr>
            <w:webHidden/>
          </w:rPr>
          <w:instrText xml:space="preserve"> PAGEREF _Toc230575752 \h </w:instrText>
        </w:r>
        <w:r w:rsidR="003D5FB3">
          <w:rPr>
            <w:webHidden/>
          </w:rPr>
        </w:r>
        <w:r w:rsidR="003D5FB3">
          <w:rPr>
            <w:webHidden/>
          </w:rPr>
          <w:fldChar w:fldCharType="separate"/>
        </w:r>
        <w:r w:rsidR="00952192">
          <w:rPr>
            <w:webHidden/>
          </w:rPr>
          <w:t>72</w:t>
        </w:r>
        <w:r w:rsidR="003D5FB3">
          <w:rPr>
            <w:webHidden/>
          </w:rPr>
          <w:fldChar w:fldCharType="end"/>
        </w:r>
      </w:hyperlink>
    </w:p>
    <w:p w:rsidR="00952192" w:rsidRDefault="002967A4">
      <w:pPr>
        <w:pStyle w:val="Sumrio2"/>
        <w:rPr>
          <w:rFonts w:eastAsiaTheme="minorEastAsia"/>
        </w:rPr>
      </w:pPr>
      <w:hyperlink w:anchor="_Toc230575753" w:history="1">
        <w:r w:rsidR="00952192" w:rsidRPr="0065625D">
          <w:rPr>
            <w:rStyle w:val="Hyperlink"/>
          </w:rPr>
          <w:t>Registry Tuning Parameters for Servers</w:t>
        </w:r>
        <w:r w:rsidR="00952192">
          <w:rPr>
            <w:webHidden/>
          </w:rPr>
          <w:tab/>
        </w:r>
        <w:r w:rsidR="003D5FB3">
          <w:rPr>
            <w:webHidden/>
          </w:rPr>
          <w:fldChar w:fldCharType="begin"/>
        </w:r>
        <w:r w:rsidR="00952192">
          <w:rPr>
            <w:webHidden/>
          </w:rPr>
          <w:instrText xml:space="preserve"> PAGEREF _Toc230575753 \h </w:instrText>
        </w:r>
        <w:r w:rsidR="003D5FB3">
          <w:rPr>
            <w:webHidden/>
          </w:rPr>
        </w:r>
        <w:r w:rsidR="003D5FB3">
          <w:rPr>
            <w:webHidden/>
          </w:rPr>
          <w:fldChar w:fldCharType="separate"/>
        </w:r>
        <w:r w:rsidR="00952192">
          <w:rPr>
            <w:webHidden/>
          </w:rPr>
          <w:t>73</w:t>
        </w:r>
        <w:r w:rsidR="003D5FB3">
          <w:rPr>
            <w:webHidden/>
          </w:rPr>
          <w:fldChar w:fldCharType="end"/>
        </w:r>
      </w:hyperlink>
    </w:p>
    <w:p w:rsidR="00952192" w:rsidRDefault="002967A4">
      <w:pPr>
        <w:pStyle w:val="Sumrio2"/>
        <w:rPr>
          <w:rFonts w:eastAsiaTheme="minorEastAsia"/>
        </w:rPr>
      </w:pPr>
      <w:hyperlink w:anchor="_Toc230575754" w:history="1">
        <w:r w:rsidR="00952192" w:rsidRPr="0065625D">
          <w:rPr>
            <w:rStyle w:val="Hyperlink"/>
          </w:rPr>
          <w:t>Registry Tuning Parameters for Client Computers</w:t>
        </w:r>
        <w:r w:rsidR="00952192">
          <w:rPr>
            <w:webHidden/>
          </w:rPr>
          <w:tab/>
        </w:r>
        <w:r w:rsidR="003D5FB3">
          <w:rPr>
            <w:webHidden/>
          </w:rPr>
          <w:fldChar w:fldCharType="begin"/>
        </w:r>
        <w:r w:rsidR="00952192">
          <w:rPr>
            <w:webHidden/>
          </w:rPr>
          <w:instrText xml:space="preserve"> PAGEREF _Toc230575754 \h </w:instrText>
        </w:r>
        <w:r w:rsidR="003D5FB3">
          <w:rPr>
            <w:webHidden/>
          </w:rPr>
        </w:r>
        <w:r w:rsidR="003D5FB3">
          <w:rPr>
            <w:webHidden/>
          </w:rPr>
          <w:fldChar w:fldCharType="separate"/>
        </w:r>
        <w:r w:rsidR="00952192">
          <w:rPr>
            <w:webHidden/>
          </w:rPr>
          <w:t>73</w:t>
        </w:r>
        <w:r w:rsidR="003D5FB3">
          <w:rPr>
            <w:webHidden/>
          </w:rPr>
          <w:fldChar w:fldCharType="end"/>
        </w:r>
      </w:hyperlink>
    </w:p>
    <w:p w:rsidR="00952192" w:rsidRDefault="002967A4">
      <w:pPr>
        <w:pStyle w:val="Sumrio1"/>
      </w:pPr>
      <w:hyperlink w:anchor="_Toc230575755" w:history="1">
        <w:r w:rsidR="00952192" w:rsidRPr="0065625D">
          <w:rPr>
            <w:rStyle w:val="Hyperlink"/>
          </w:rPr>
          <w:t>Performance Tuning for Network Workload (NTttcp)</w:t>
        </w:r>
        <w:r w:rsidR="00952192">
          <w:rPr>
            <w:webHidden/>
          </w:rPr>
          <w:tab/>
        </w:r>
        <w:r w:rsidR="003D5FB3">
          <w:rPr>
            <w:webHidden/>
          </w:rPr>
          <w:fldChar w:fldCharType="begin"/>
        </w:r>
        <w:r w:rsidR="00952192">
          <w:rPr>
            <w:webHidden/>
          </w:rPr>
          <w:instrText xml:space="preserve"> PAGEREF _Toc230575755 \h </w:instrText>
        </w:r>
        <w:r w:rsidR="003D5FB3">
          <w:rPr>
            <w:webHidden/>
          </w:rPr>
        </w:r>
        <w:r w:rsidR="003D5FB3">
          <w:rPr>
            <w:webHidden/>
          </w:rPr>
          <w:fldChar w:fldCharType="separate"/>
        </w:r>
        <w:r w:rsidR="00952192">
          <w:rPr>
            <w:webHidden/>
          </w:rPr>
          <w:t>74</w:t>
        </w:r>
        <w:r w:rsidR="003D5FB3">
          <w:rPr>
            <w:webHidden/>
          </w:rPr>
          <w:fldChar w:fldCharType="end"/>
        </w:r>
      </w:hyperlink>
    </w:p>
    <w:p w:rsidR="00952192" w:rsidRDefault="002967A4">
      <w:pPr>
        <w:pStyle w:val="Sumrio2"/>
        <w:rPr>
          <w:rFonts w:eastAsiaTheme="minorEastAsia"/>
        </w:rPr>
      </w:pPr>
      <w:hyperlink w:anchor="_Toc230575756" w:history="1">
        <w:r w:rsidR="00952192" w:rsidRPr="0065625D">
          <w:rPr>
            <w:rStyle w:val="Hyperlink"/>
          </w:rPr>
          <w:t>Tuning for NTttcp</w:t>
        </w:r>
        <w:r w:rsidR="00952192">
          <w:rPr>
            <w:webHidden/>
          </w:rPr>
          <w:tab/>
        </w:r>
        <w:r w:rsidR="003D5FB3">
          <w:rPr>
            <w:webHidden/>
          </w:rPr>
          <w:fldChar w:fldCharType="begin"/>
        </w:r>
        <w:r w:rsidR="00952192">
          <w:rPr>
            <w:webHidden/>
          </w:rPr>
          <w:instrText xml:space="preserve"> PAGEREF _Toc230575756 \h </w:instrText>
        </w:r>
        <w:r w:rsidR="003D5FB3">
          <w:rPr>
            <w:webHidden/>
          </w:rPr>
        </w:r>
        <w:r w:rsidR="003D5FB3">
          <w:rPr>
            <w:webHidden/>
          </w:rPr>
          <w:fldChar w:fldCharType="separate"/>
        </w:r>
        <w:r w:rsidR="00952192">
          <w:rPr>
            <w:webHidden/>
          </w:rPr>
          <w:t>74</w:t>
        </w:r>
        <w:r w:rsidR="003D5FB3">
          <w:rPr>
            <w:webHidden/>
          </w:rPr>
          <w:fldChar w:fldCharType="end"/>
        </w:r>
      </w:hyperlink>
    </w:p>
    <w:p w:rsidR="00952192" w:rsidRDefault="002967A4">
      <w:pPr>
        <w:pStyle w:val="Sumrio3"/>
        <w:rPr>
          <w:rFonts w:eastAsiaTheme="minorEastAsia"/>
        </w:rPr>
      </w:pPr>
      <w:hyperlink w:anchor="_Toc230575757" w:history="1">
        <w:r w:rsidR="00952192" w:rsidRPr="0065625D">
          <w:rPr>
            <w:rStyle w:val="Hyperlink"/>
          </w:rPr>
          <w:t>Network Adapter</w:t>
        </w:r>
        <w:r w:rsidR="00952192">
          <w:rPr>
            <w:webHidden/>
          </w:rPr>
          <w:tab/>
        </w:r>
        <w:r w:rsidR="003D5FB3">
          <w:rPr>
            <w:webHidden/>
          </w:rPr>
          <w:fldChar w:fldCharType="begin"/>
        </w:r>
        <w:r w:rsidR="00952192">
          <w:rPr>
            <w:webHidden/>
          </w:rPr>
          <w:instrText xml:space="preserve"> PAGEREF _Toc230575757 \h </w:instrText>
        </w:r>
        <w:r w:rsidR="003D5FB3">
          <w:rPr>
            <w:webHidden/>
          </w:rPr>
        </w:r>
        <w:r w:rsidR="003D5FB3">
          <w:rPr>
            <w:webHidden/>
          </w:rPr>
          <w:fldChar w:fldCharType="separate"/>
        </w:r>
        <w:r w:rsidR="00952192">
          <w:rPr>
            <w:webHidden/>
          </w:rPr>
          <w:t>74</w:t>
        </w:r>
        <w:r w:rsidR="003D5FB3">
          <w:rPr>
            <w:webHidden/>
          </w:rPr>
          <w:fldChar w:fldCharType="end"/>
        </w:r>
      </w:hyperlink>
    </w:p>
    <w:p w:rsidR="00952192" w:rsidRDefault="002967A4">
      <w:pPr>
        <w:pStyle w:val="Sumrio3"/>
        <w:rPr>
          <w:rFonts w:eastAsiaTheme="minorEastAsia"/>
        </w:rPr>
      </w:pPr>
      <w:hyperlink w:anchor="_Toc230575758" w:history="1">
        <w:r w:rsidR="00952192" w:rsidRPr="0065625D">
          <w:rPr>
            <w:rStyle w:val="Hyperlink"/>
          </w:rPr>
          <w:t>TCP/IP Window Size</w:t>
        </w:r>
        <w:r w:rsidR="00952192">
          <w:rPr>
            <w:webHidden/>
          </w:rPr>
          <w:tab/>
        </w:r>
        <w:r w:rsidR="003D5FB3">
          <w:rPr>
            <w:webHidden/>
          </w:rPr>
          <w:fldChar w:fldCharType="begin"/>
        </w:r>
        <w:r w:rsidR="00952192">
          <w:rPr>
            <w:webHidden/>
          </w:rPr>
          <w:instrText xml:space="preserve"> PAGEREF _Toc230575758 \h </w:instrText>
        </w:r>
        <w:r w:rsidR="003D5FB3">
          <w:rPr>
            <w:webHidden/>
          </w:rPr>
        </w:r>
        <w:r w:rsidR="003D5FB3">
          <w:rPr>
            <w:webHidden/>
          </w:rPr>
          <w:fldChar w:fldCharType="separate"/>
        </w:r>
        <w:r w:rsidR="00952192">
          <w:rPr>
            <w:webHidden/>
          </w:rPr>
          <w:t>75</w:t>
        </w:r>
        <w:r w:rsidR="003D5FB3">
          <w:rPr>
            <w:webHidden/>
          </w:rPr>
          <w:fldChar w:fldCharType="end"/>
        </w:r>
      </w:hyperlink>
    </w:p>
    <w:p w:rsidR="00952192" w:rsidRDefault="002967A4">
      <w:pPr>
        <w:pStyle w:val="Sumrio3"/>
        <w:rPr>
          <w:rFonts w:eastAsiaTheme="minorEastAsia"/>
        </w:rPr>
      </w:pPr>
      <w:hyperlink w:anchor="_Toc230575759" w:history="1">
        <w:r w:rsidR="00952192" w:rsidRPr="0065625D">
          <w:rPr>
            <w:rStyle w:val="Hyperlink"/>
          </w:rPr>
          <w:t>Receive-Side Scaling (RSS)</w:t>
        </w:r>
        <w:r w:rsidR="00952192">
          <w:rPr>
            <w:webHidden/>
          </w:rPr>
          <w:tab/>
        </w:r>
        <w:r w:rsidR="003D5FB3">
          <w:rPr>
            <w:webHidden/>
          </w:rPr>
          <w:fldChar w:fldCharType="begin"/>
        </w:r>
        <w:r w:rsidR="00952192">
          <w:rPr>
            <w:webHidden/>
          </w:rPr>
          <w:instrText xml:space="preserve"> PAGEREF _Toc230575759 \h </w:instrText>
        </w:r>
        <w:r w:rsidR="003D5FB3">
          <w:rPr>
            <w:webHidden/>
          </w:rPr>
        </w:r>
        <w:r w:rsidR="003D5FB3">
          <w:rPr>
            <w:webHidden/>
          </w:rPr>
          <w:fldChar w:fldCharType="separate"/>
        </w:r>
        <w:r w:rsidR="00952192">
          <w:rPr>
            <w:webHidden/>
          </w:rPr>
          <w:t>75</w:t>
        </w:r>
        <w:r w:rsidR="003D5FB3">
          <w:rPr>
            <w:webHidden/>
          </w:rPr>
          <w:fldChar w:fldCharType="end"/>
        </w:r>
      </w:hyperlink>
    </w:p>
    <w:p w:rsidR="00952192" w:rsidRDefault="002967A4">
      <w:pPr>
        <w:pStyle w:val="Sumrio2"/>
        <w:rPr>
          <w:rFonts w:eastAsiaTheme="minorEastAsia"/>
        </w:rPr>
      </w:pPr>
      <w:hyperlink w:anchor="_Toc230575760" w:history="1">
        <w:r w:rsidR="00952192" w:rsidRPr="0065625D">
          <w:rPr>
            <w:rStyle w:val="Hyperlink"/>
          </w:rPr>
          <w:t>Tuning for IxChariot</w:t>
        </w:r>
        <w:r w:rsidR="00952192">
          <w:rPr>
            <w:webHidden/>
          </w:rPr>
          <w:tab/>
        </w:r>
        <w:r w:rsidR="003D5FB3">
          <w:rPr>
            <w:webHidden/>
          </w:rPr>
          <w:fldChar w:fldCharType="begin"/>
        </w:r>
        <w:r w:rsidR="00952192">
          <w:rPr>
            <w:webHidden/>
          </w:rPr>
          <w:instrText xml:space="preserve"> PAGEREF _Toc230575760 \h </w:instrText>
        </w:r>
        <w:r w:rsidR="003D5FB3">
          <w:rPr>
            <w:webHidden/>
          </w:rPr>
        </w:r>
        <w:r w:rsidR="003D5FB3">
          <w:rPr>
            <w:webHidden/>
          </w:rPr>
          <w:fldChar w:fldCharType="separate"/>
        </w:r>
        <w:r w:rsidR="00952192">
          <w:rPr>
            <w:webHidden/>
          </w:rPr>
          <w:t>75</w:t>
        </w:r>
        <w:r w:rsidR="003D5FB3">
          <w:rPr>
            <w:webHidden/>
          </w:rPr>
          <w:fldChar w:fldCharType="end"/>
        </w:r>
      </w:hyperlink>
    </w:p>
    <w:p w:rsidR="00952192" w:rsidRDefault="002967A4">
      <w:pPr>
        <w:pStyle w:val="Sumrio1"/>
      </w:pPr>
      <w:hyperlink w:anchor="_Toc230575761" w:history="1">
        <w:r w:rsidR="00952192" w:rsidRPr="0065625D">
          <w:rPr>
            <w:rStyle w:val="Hyperlink"/>
          </w:rPr>
          <w:t>Performance Tuning for Terminal Server Knowledge Worker Workload</w:t>
        </w:r>
        <w:r w:rsidR="00952192">
          <w:rPr>
            <w:webHidden/>
          </w:rPr>
          <w:tab/>
        </w:r>
        <w:r w:rsidR="003D5FB3">
          <w:rPr>
            <w:webHidden/>
          </w:rPr>
          <w:fldChar w:fldCharType="begin"/>
        </w:r>
        <w:r w:rsidR="00952192">
          <w:rPr>
            <w:webHidden/>
          </w:rPr>
          <w:instrText xml:space="preserve"> PAGEREF _Toc230575761 \h </w:instrText>
        </w:r>
        <w:r w:rsidR="003D5FB3">
          <w:rPr>
            <w:webHidden/>
          </w:rPr>
        </w:r>
        <w:r w:rsidR="003D5FB3">
          <w:rPr>
            <w:webHidden/>
          </w:rPr>
          <w:fldChar w:fldCharType="separate"/>
        </w:r>
        <w:r w:rsidR="00952192">
          <w:rPr>
            <w:webHidden/>
          </w:rPr>
          <w:t>75</w:t>
        </w:r>
        <w:r w:rsidR="003D5FB3">
          <w:rPr>
            <w:webHidden/>
          </w:rPr>
          <w:fldChar w:fldCharType="end"/>
        </w:r>
      </w:hyperlink>
    </w:p>
    <w:p w:rsidR="00952192" w:rsidRDefault="002967A4">
      <w:pPr>
        <w:pStyle w:val="Sumrio2"/>
        <w:rPr>
          <w:rFonts w:eastAsiaTheme="minorEastAsia"/>
        </w:rPr>
      </w:pPr>
      <w:hyperlink w:anchor="_Toc230575762" w:history="1">
        <w:r w:rsidR="00952192" w:rsidRPr="0065625D">
          <w:rPr>
            <w:rStyle w:val="Hyperlink"/>
          </w:rPr>
          <w:t>Recommended Tunings on the Server</w:t>
        </w:r>
        <w:r w:rsidR="00952192">
          <w:rPr>
            <w:webHidden/>
          </w:rPr>
          <w:tab/>
        </w:r>
        <w:r w:rsidR="003D5FB3">
          <w:rPr>
            <w:webHidden/>
          </w:rPr>
          <w:fldChar w:fldCharType="begin"/>
        </w:r>
        <w:r w:rsidR="00952192">
          <w:rPr>
            <w:webHidden/>
          </w:rPr>
          <w:instrText xml:space="preserve"> PAGEREF _Toc230575762 \h </w:instrText>
        </w:r>
        <w:r w:rsidR="003D5FB3">
          <w:rPr>
            <w:webHidden/>
          </w:rPr>
        </w:r>
        <w:r w:rsidR="003D5FB3">
          <w:rPr>
            <w:webHidden/>
          </w:rPr>
          <w:fldChar w:fldCharType="separate"/>
        </w:r>
        <w:r w:rsidR="00952192">
          <w:rPr>
            <w:webHidden/>
          </w:rPr>
          <w:t>77</w:t>
        </w:r>
        <w:r w:rsidR="003D5FB3">
          <w:rPr>
            <w:webHidden/>
          </w:rPr>
          <w:fldChar w:fldCharType="end"/>
        </w:r>
      </w:hyperlink>
    </w:p>
    <w:p w:rsidR="00952192" w:rsidRDefault="002967A4">
      <w:pPr>
        <w:pStyle w:val="Sumrio2"/>
        <w:rPr>
          <w:rFonts w:eastAsiaTheme="minorEastAsia"/>
        </w:rPr>
      </w:pPr>
      <w:hyperlink w:anchor="_Toc230575763" w:history="1">
        <w:r w:rsidR="00952192" w:rsidRPr="0065625D">
          <w:rPr>
            <w:rStyle w:val="Hyperlink"/>
          </w:rPr>
          <w:t>Monitoring and Data Collection</w:t>
        </w:r>
        <w:r w:rsidR="00952192">
          <w:rPr>
            <w:webHidden/>
          </w:rPr>
          <w:tab/>
        </w:r>
        <w:r w:rsidR="003D5FB3">
          <w:rPr>
            <w:webHidden/>
          </w:rPr>
          <w:fldChar w:fldCharType="begin"/>
        </w:r>
        <w:r w:rsidR="00952192">
          <w:rPr>
            <w:webHidden/>
          </w:rPr>
          <w:instrText xml:space="preserve"> PAGEREF _Toc230575763 \h </w:instrText>
        </w:r>
        <w:r w:rsidR="003D5FB3">
          <w:rPr>
            <w:webHidden/>
          </w:rPr>
        </w:r>
        <w:r w:rsidR="003D5FB3">
          <w:rPr>
            <w:webHidden/>
          </w:rPr>
          <w:fldChar w:fldCharType="separate"/>
        </w:r>
        <w:r w:rsidR="00952192">
          <w:rPr>
            <w:webHidden/>
          </w:rPr>
          <w:t>78</w:t>
        </w:r>
        <w:r w:rsidR="003D5FB3">
          <w:rPr>
            <w:webHidden/>
          </w:rPr>
          <w:fldChar w:fldCharType="end"/>
        </w:r>
      </w:hyperlink>
    </w:p>
    <w:p w:rsidR="00952192" w:rsidRDefault="002967A4">
      <w:pPr>
        <w:pStyle w:val="Sumrio1"/>
      </w:pPr>
      <w:hyperlink w:anchor="_Toc230575764" w:history="1">
        <w:r w:rsidR="00952192" w:rsidRPr="0065625D">
          <w:rPr>
            <w:rStyle w:val="Hyperlink"/>
          </w:rPr>
          <w:t>Performance Tuning for SAP Sales and Distribution Two-Tier Workload</w:t>
        </w:r>
        <w:r w:rsidR="00952192">
          <w:rPr>
            <w:webHidden/>
          </w:rPr>
          <w:tab/>
        </w:r>
        <w:r w:rsidR="003D5FB3">
          <w:rPr>
            <w:webHidden/>
          </w:rPr>
          <w:fldChar w:fldCharType="begin"/>
        </w:r>
        <w:r w:rsidR="00952192">
          <w:rPr>
            <w:webHidden/>
          </w:rPr>
          <w:instrText xml:space="preserve"> PAGEREF _Toc230575764 \h </w:instrText>
        </w:r>
        <w:r w:rsidR="003D5FB3">
          <w:rPr>
            <w:webHidden/>
          </w:rPr>
        </w:r>
        <w:r w:rsidR="003D5FB3">
          <w:rPr>
            <w:webHidden/>
          </w:rPr>
          <w:fldChar w:fldCharType="separate"/>
        </w:r>
        <w:r w:rsidR="00952192">
          <w:rPr>
            <w:webHidden/>
          </w:rPr>
          <w:t>79</w:t>
        </w:r>
        <w:r w:rsidR="003D5FB3">
          <w:rPr>
            <w:webHidden/>
          </w:rPr>
          <w:fldChar w:fldCharType="end"/>
        </w:r>
      </w:hyperlink>
    </w:p>
    <w:p w:rsidR="00952192" w:rsidRDefault="002967A4">
      <w:pPr>
        <w:pStyle w:val="Sumrio2"/>
        <w:rPr>
          <w:rFonts w:eastAsiaTheme="minorEastAsia"/>
        </w:rPr>
      </w:pPr>
      <w:hyperlink w:anchor="_Toc230575765" w:history="1">
        <w:r w:rsidR="00952192" w:rsidRPr="0065625D">
          <w:rPr>
            <w:rStyle w:val="Hyperlink"/>
          </w:rPr>
          <w:t>Operating System Tunings on the Server</w:t>
        </w:r>
        <w:r w:rsidR="00952192">
          <w:rPr>
            <w:webHidden/>
          </w:rPr>
          <w:tab/>
        </w:r>
        <w:r w:rsidR="003D5FB3">
          <w:rPr>
            <w:webHidden/>
          </w:rPr>
          <w:fldChar w:fldCharType="begin"/>
        </w:r>
        <w:r w:rsidR="00952192">
          <w:rPr>
            <w:webHidden/>
          </w:rPr>
          <w:instrText xml:space="preserve"> PAGEREF _Toc230575765 \h </w:instrText>
        </w:r>
        <w:r w:rsidR="003D5FB3">
          <w:rPr>
            <w:webHidden/>
          </w:rPr>
        </w:r>
        <w:r w:rsidR="003D5FB3">
          <w:rPr>
            <w:webHidden/>
          </w:rPr>
          <w:fldChar w:fldCharType="separate"/>
        </w:r>
        <w:r w:rsidR="00952192">
          <w:rPr>
            <w:webHidden/>
          </w:rPr>
          <w:t>79</w:t>
        </w:r>
        <w:r w:rsidR="003D5FB3">
          <w:rPr>
            <w:webHidden/>
          </w:rPr>
          <w:fldChar w:fldCharType="end"/>
        </w:r>
      </w:hyperlink>
    </w:p>
    <w:p w:rsidR="00952192" w:rsidRDefault="002967A4">
      <w:pPr>
        <w:pStyle w:val="Sumrio2"/>
        <w:rPr>
          <w:rFonts w:eastAsiaTheme="minorEastAsia"/>
        </w:rPr>
      </w:pPr>
      <w:hyperlink w:anchor="_Toc230575766" w:history="1">
        <w:r w:rsidR="00952192" w:rsidRPr="0065625D">
          <w:rPr>
            <w:rStyle w:val="Hyperlink"/>
          </w:rPr>
          <w:t>Tunings on the Database Server</w:t>
        </w:r>
        <w:r w:rsidR="00952192">
          <w:rPr>
            <w:webHidden/>
          </w:rPr>
          <w:tab/>
        </w:r>
        <w:r w:rsidR="003D5FB3">
          <w:rPr>
            <w:webHidden/>
          </w:rPr>
          <w:fldChar w:fldCharType="begin"/>
        </w:r>
        <w:r w:rsidR="00952192">
          <w:rPr>
            <w:webHidden/>
          </w:rPr>
          <w:instrText xml:space="preserve"> PAGEREF _Toc230575766 \h </w:instrText>
        </w:r>
        <w:r w:rsidR="003D5FB3">
          <w:rPr>
            <w:webHidden/>
          </w:rPr>
        </w:r>
        <w:r w:rsidR="003D5FB3">
          <w:rPr>
            <w:webHidden/>
          </w:rPr>
          <w:fldChar w:fldCharType="separate"/>
        </w:r>
        <w:r w:rsidR="00952192">
          <w:rPr>
            <w:webHidden/>
          </w:rPr>
          <w:t>80</w:t>
        </w:r>
        <w:r w:rsidR="003D5FB3">
          <w:rPr>
            <w:webHidden/>
          </w:rPr>
          <w:fldChar w:fldCharType="end"/>
        </w:r>
      </w:hyperlink>
    </w:p>
    <w:p w:rsidR="00952192" w:rsidRDefault="002967A4">
      <w:pPr>
        <w:pStyle w:val="Sumrio2"/>
        <w:rPr>
          <w:rFonts w:eastAsiaTheme="minorEastAsia"/>
        </w:rPr>
      </w:pPr>
      <w:hyperlink w:anchor="_Toc230575767" w:history="1">
        <w:r w:rsidR="00952192" w:rsidRPr="0065625D">
          <w:rPr>
            <w:rStyle w:val="Hyperlink"/>
          </w:rPr>
          <w:t>Tunings on the SAP Application Server</w:t>
        </w:r>
        <w:r w:rsidR="00952192">
          <w:rPr>
            <w:webHidden/>
          </w:rPr>
          <w:tab/>
        </w:r>
        <w:r w:rsidR="003D5FB3">
          <w:rPr>
            <w:webHidden/>
          </w:rPr>
          <w:fldChar w:fldCharType="begin"/>
        </w:r>
        <w:r w:rsidR="00952192">
          <w:rPr>
            <w:webHidden/>
          </w:rPr>
          <w:instrText xml:space="preserve"> PAGEREF _Toc230575767 \h </w:instrText>
        </w:r>
        <w:r w:rsidR="003D5FB3">
          <w:rPr>
            <w:webHidden/>
          </w:rPr>
        </w:r>
        <w:r w:rsidR="003D5FB3">
          <w:rPr>
            <w:webHidden/>
          </w:rPr>
          <w:fldChar w:fldCharType="separate"/>
        </w:r>
        <w:r w:rsidR="00952192">
          <w:rPr>
            <w:webHidden/>
          </w:rPr>
          <w:t>80</w:t>
        </w:r>
        <w:r w:rsidR="003D5FB3">
          <w:rPr>
            <w:webHidden/>
          </w:rPr>
          <w:fldChar w:fldCharType="end"/>
        </w:r>
      </w:hyperlink>
    </w:p>
    <w:p w:rsidR="00952192" w:rsidRDefault="002967A4">
      <w:pPr>
        <w:pStyle w:val="Sumrio2"/>
        <w:rPr>
          <w:rFonts w:eastAsiaTheme="minorEastAsia"/>
        </w:rPr>
      </w:pPr>
      <w:hyperlink w:anchor="_Toc230575768" w:history="1">
        <w:r w:rsidR="00952192" w:rsidRPr="0065625D">
          <w:rPr>
            <w:rStyle w:val="Hyperlink"/>
          </w:rPr>
          <w:t>Monitoring and Data Collection</w:t>
        </w:r>
        <w:r w:rsidR="00952192">
          <w:rPr>
            <w:webHidden/>
          </w:rPr>
          <w:tab/>
        </w:r>
        <w:r w:rsidR="003D5FB3">
          <w:rPr>
            <w:webHidden/>
          </w:rPr>
          <w:fldChar w:fldCharType="begin"/>
        </w:r>
        <w:r w:rsidR="00952192">
          <w:rPr>
            <w:webHidden/>
          </w:rPr>
          <w:instrText xml:space="preserve"> PAGEREF _Toc230575768 \h </w:instrText>
        </w:r>
        <w:r w:rsidR="003D5FB3">
          <w:rPr>
            <w:webHidden/>
          </w:rPr>
        </w:r>
        <w:r w:rsidR="003D5FB3">
          <w:rPr>
            <w:webHidden/>
          </w:rPr>
          <w:fldChar w:fldCharType="separate"/>
        </w:r>
        <w:r w:rsidR="00952192">
          <w:rPr>
            <w:webHidden/>
          </w:rPr>
          <w:t>81</w:t>
        </w:r>
        <w:r w:rsidR="003D5FB3">
          <w:rPr>
            <w:webHidden/>
          </w:rPr>
          <w:fldChar w:fldCharType="end"/>
        </w:r>
      </w:hyperlink>
    </w:p>
    <w:p w:rsidR="00952192" w:rsidRDefault="002967A4">
      <w:pPr>
        <w:pStyle w:val="Sumrio1"/>
      </w:pPr>
      <w:hyperlink w:anchor="_Toc230575769" w:history="1">
        <w:r w:rsidR="00952192" w:rsidRPr="0065625D">
          <w:rPr>
            <w:rStyle w:val="Hyperlink"/>
          </w:rPr>
          <w:t>Resources</w:t>
        </w:r>
        <w:r w:rsidR="00952192">
          <w:rPr>
            <w:webHidden/>
          </w:rPr>
          <w:tab/>
        </w:r>
        <w:r w:rsidR="003D5FB3">
          <w:rPr>
            <w:webHidden/>
          </w:rPr>
          <w:fldChar w:fldCharType="begin"/>
        </w:r>
        <w:r w:rsidR="00952192">
          <w:rPr>
            <w:webHidden/>
          </w:rPr>
          <w:instrText xml:space="preserve"> PAGEREF _Toc230575769 \h </w:instrText>
        </w:r>
        <w:r w:rsidR="003D5FB3">
          <w:rPr>
            <w:webHidden/>
          </w:rPr>
        </w:r>
        <w:r w:rsidR="003D5FB3">
          <w:rPr>
            <w:webHidden/>
          </w:rPr>
          <w:fldChar w:fldCharType="separate"/>
        </w:r>
        <w:r w:rsidR="00952192">
          <w:rPr>
            <w:webHidden/>
          </w:rPr>
          <w:t>81</w:t>
        </w:r>
        <w:r w:rsidR="003D5FB3">
          <w:rPr>
            <w:webHidden/>
          </w:rPr>
          <w:fldChar w:fldCharType="end"/>
        </w:r>
      </w:hyperlink>
    </w:p>
    <w:p w:rsidR="00785EF2" w:rsidRPr="00BC2F9C" w:rsidRDefault="003D5FB3" w:rsidP="00E8379E">
      <w:pPr>
        <w:pStyle w:val="Ttulo1"/>
        <w:pageBreakBefore/>
      </w:pPr>
      <w:r w:rsidRPr="00BC2F9C">
        <w:lastRenderedPageBreak/>
        <w:fldChar w:fldCharType="end"/>
      </w:r>
      <w:bookmarkStart w:id="6" w:name="_Toc52966592"/>
      <w:bookmarkStart w:id="7" w:name="_Toc180287465"/>
      <w:bookmarkStart w:id="8" w:name="_Toc230575625"/>
      <w:r w:rsidR="00785EF2" w:rsidRPr="00BC2F9C">
        <w:t>Introduction</w:t>
      </w:r>
      <w:bookmarkEnd w:id="6"/>
      <w:bookmarkEnd w:id="7"/>
      <w:bookmarkEnd w:id="8"/>
    </w:p>
    <w:p w:rsidR="00785EF2" w:rsidRPr="00BC2F9C" w:rsidRDefault="00785EF2" w:rsidP="00785EF2">
      <w:pPr>
        <w:pStyle w:val="Corpodetexto"/>
      </w:pPr>
      <w:r w:rsidRPr="00BC2F9C">
        <w:t xml:space="preserve">Windows Server® 2008 should perform very well out of the box for most customer workloads. </w:t>
      </w:r>
      <w:r w:rsidR="002767A3" w:rsidRPr="00BC2F9C">
        <w:t>Optimal</w:t>
      </w:r>
      <w:r w:rsidRPr="00BC2F9C">
        <w:t xml:space="preserve"> out-of-the-box performance was a major goal for this release and influenced how Microsoft designed a new, dynamically tuned networking subsystem that incorporates both IPv4 and IPv6 protocols and improved file sharing through Server Message Block (SMB) 2.0. However, you can further tune the server settings and </w:t>
      </w:r>
      <w:r w:rsidR="002767A3" w:rsidRPr="00BC2F9C">
        <w:t xml:space="preserve">obtain </w:t>
      </w:r>
      <w:r w:rsidRPr="00BC2F9C">
        <w:t>incremental performance gains, especially when the nature of the workload varies little over time.</w:t>
      </w:r>
    </w:p>
    <w:p w:rsidR="00785EF2" w:rsidRPr="00BC2F9C" w:rsidRDefault="00785EF2" w:rsidP="00785EF2">
      <w:pPr>
        <w:pStyle w:val="Corpodetexto"/>
      </w:pPr>
      <w:r w:rsidRPr="00BC2F9C">
        <w:t xml:space="preserve">The most effective tuning changes consider the hardware, the workload, and the performance goals. This </w:t>
      </w:r>
      <w:r w:rsidR="00DF03D0" w:rsidRPr="00BC2F9C">
        <w:t xml:space="preserve">guide </w:t>
      </w:r>
      <w:r w:rsidRPr="00BC2F9C">
        <w:t>describes important tuning considerations and settings that can result in improved performance. Each setting and its potential effect are described to help you make an informed judgment about its relevance to your system, workload, and performance goals.</w:t>
      </w:r>
      <w:r w:rsidR="00AC7FFB">
        <w:t xml:space="preserve"> </w:t>
      </w:r>
    </w:p>
    <w:p w:rsidR="00785EF2" w:rsidRPr="00BC2F9C" w:rsidRDefault="00785EF2" w:rsidP="00785EF2">
      <w:pPr>
        <w:pStyle w:val="Corpodetexto"/>
      </w:pPr>
      <w:r w:rsidRPr="00BC2F9C">
        <w:rPr>
          <w:b/>
        </w:rPr>
        <w:t>Note</w:t>
      </w:r>
      <w:r w:rsidRPr="00BC2F9C">
        <w:t>:</w:t>
      </w:r>
      <w:r w:rsidRPr="00BC2F9C">
        <w:rPr>
          <w:b/>
        </w:rPr>
        <w:t xml:space="preserve"> </w:t>
      </w:r>
      <w:r w:rsidRPr="00BC2F9C">
        <w:t xml:space="preserve"> Registry settings and tuning parameters changed significantly from Windows Server 2003 to Windows Server 2008. Remember this as you tune your server</w:t>
      </w:r>
      <w:r w:rsidR="00775C57">
        <w:t>. U</w:t>
      </w:r>
      <w:r w:rsidRPr="00BC2F9C">
        <w:t>sing earlier or out-of-date tuning guidelines might produce unexpected results.</w:t>
      </w:r>
    </w:p>
    <w:p w:rsidR="00785EF2" w:rsidRPr="00BC2F9C" w:rsidRDefault="00785EF2" w:rsidP="00785EF2">
      <w:pPr>
        <w:pStyle w:val="Corpodetexto"/>
      </w:pPr>
      <w:r w:rsidRPr="00BC2F9C">
        <w:t xml:space="preserve">As always, </w:t>
      </w:r>
      <w:r w:rsidR="002767A3" w:rsidRPr="00BC2F9C">
        <w:t>be careful</w:t>
      </w:r>
      <w:r w:rsidRPr="00BC2F9C">
        <w:t xml:space="preserve"> when you </w:t>
      </w:r>
      <w:r w:rsidR="002767A3" w:rsidRPr="00BC2F9C">
        <w:t xml:space="preserve">directly </w:t>
      </w:r>
      <w:r w:rsidRPr="00BC2F9C">
        <w:t>manipulate the registry. If you must edit the registry, back it up first.</w:t>
      </w:r>
    </w:p>
    <w:p w:rsidR="00785EF2" w:rsidRPr="00BC2F9C" w:rsidRDefault="00785EF2" w:rsidP="00785EF2">
      <w:pPr>
        <w:pStyle w:val="Ttulo1"/>
      </w:pPr>
      <w:bookmarkStart w:id="9" w:name="_Toc122319635"/>
      <w:bookmarkStart w:id="10" w:name="_Toc180287466"/>
      <w:bookmarkStart w:id="11" w:name="_Toc230575626"/>
      <w:r w:rsidRPr="00BC2F9C">
        <w:t xml:space="preserve">In This </w:t>
      </w:r>
      <w:bookmarkEnd w:id="9"/>
      <w:r w:rsidRPr="00BC2F9C">
        <w:t>Guide</w:t>
      </w:r>
      <w:bookmarkEnd w:id="10"/>
      <w:bookmarkEnd w:id="11"/>
      <w:r w:rsidRPr="00BC2F9C">
        <w:tab/>
      </w:r>
    </w:p>
    <w:p w:rsidR="00785EF2" w:rsidRPr="00BC2F9C" w:rsidRDefault="00785EF2" w:rsidP="00785EF2">
      <w:pPr>
        <w:pStyle w:val="BodyTextLink"/>
      </w:pPr>
      <w:r w:rsidRPr="00BC2F9C">
        <w:t>This guide contains key performance recommendations for the following components:</w:t>
      </w:r>
    </w:p>
    <w:p w:rsidR="00785EF2" w:rsidRPr="00BC2F9C" w:rsidRDefault="002967A4" w:rsidP="00785EF2">
      <w:pPr>
        <w:pStyle w:val="BulletList"/>
        <w:tabs>
          <w:tab w:val="num" w:pos="2430"/>
        </w:tabs>
        <w:rPr>
          <w:noProof/>
        </w:rPr>
      </w:pPr>
      <w:hyperlink w:anchor="_Server_Hardware" w:history="1">
        <w:r w:rsidR="00785EF2" w:rsidRPr="00BC2F9C">
          <w:rPr>
            <w:rStyle w:val="Hyperlink"/>
            <w:noProof/>
          </w:rPr>
          <w:t>Server Hardware</w:t>
        </w:r>
      </w:hyperlink>
    </w:p>
    <w:p w:rsidR="00785EF2" w:rsidRPr="00BC2F9C" w:rsidRDefault="002967A4" w:rsidP="00785EF2">
      <w:pPr>
        <w:pStyle w:val="BulletList"/>
        <w:tabs>
          <w:tab w:val="num" w:pos="2430"/>
        </w:tabs>
        <w:rPr>
          <w:noProof/>
        </w:rPr>
      </w:pPr>
      <w:hyperlink w:anchor="_Performance_Tuning_for" w:history="1">
        <w:r w:rsidR="00785EF2" w:rsidRPr="00BC2F9C">
          <w:rPr>
            <w:rStyle w:val="Hyperlink"/>
            <w:noProof/>
          </w:rPr>
          <w:t>Networking Subsystem</w:t>
        </w:r>
      </w:hyperlink>
    </w:p>
    <w:p w:rsidR="00785EF2" w:rsidRPr="00BC2F9C" w:rsidRDefault="002967A4" w:rsidP="00785EF2">
      <w:pPr>
        <w:pStyle w:val="BulletList"/>
        <w:tabs>
          <w:tab w:val="num" w:pos="2430"/>
        </w:tabs>
        <w:rPr>
          <w:noProof/>
        </w:rPr>
      </w:pPr>
      <w:hyperlink w:anchor="_Performance_Tuning_for_1" w:history="1">
        <w:r w:rsidR="00785EF2" w:rsidRPr="00BC2F9C">
          <w:rPr>
            <w:rStyle w:val="Hyperlink"/>
          </w:rPr>
          <w:t>Storage Subsystem</w:t>
        </w:r>
      </w:hyperlink>
    </w:p>
    <w:p w:rsidR="00785EF2" w:rsidRPr="00BC2F9C" w:rsidRDefault="00785EF2" w:rsidP="00785EF2">
      <w:pPr>
        <w:pStyle w:val="Le"/>
      </w:pPr>
    </w:p>
    <w:p w:rsidR="00785EF2" w:rsidRPr="00BC2F9C" w:rsidRDefault="00785EF2" w:rsidP="00785EF2">
      <w:pPr>
        <w:pStyle w:val="BodyTextLink"/>
      </w:pPr>
      <w:r w:rsidRPr="00BC2F9C">
        <w:t>This guide also contains performance tuning considerations for the following server roles:</w:t>
      </w:r>
    </w:p>
    <w:p w:rsidR="00785EF2" w:rsidRPr="00BC2F9C" w:rsidRDefault="002967A4" w:rsidP="00785EF2">
      <w:pPr>
        <w:pStyle w:val="BulletList"/>
        <w:tabs>
          <w:tab w:val="num" w:pos="2430"/>
        </w:tabs>
      </w:pPr>
      <w:hyperlink w:anchor="_Performance_Tuning_for_IIS_6.0" w:history="1">
        <w:r w:rsidR="00785EF2" w:rsidRPr="00BC2F9C">
          <w:rPr>
            <w:rStyle w:val="Hyperlink"/>
            <w:noProof/>
          </w:rPr>
          <w:t>Web Servers</w:t>
        </w:r>
      </w:hyperlink>
    </w:p>
    <w:p w:rsidR="00785EF2" w:rsidRPr="00BC2F9C" w:rsidRDefault="002967A4" w:rsidP="00785EF2">
      <w:pPr>
        <w:pStyle w:val="BulletList"/>
        <w:tabs>
          <w:tab w:val="num" w:pos="2430"/>
        </w:tabs>
      </w:pPr>
      <w:hyperlink w:anchor="_Performance_Tuning_for_2" w:history="1">
        <w:r w:rsidR="00785EF2" w:rsidRPr="00BC2F9C">
          <w:rPr>
            <w:rStyle w:val="Hyperlink"/>
            <w:noProof/>
          </w:rPr>
          <w:t>File Servers</w:t>
        </w:r>
      </w:hyperlink>
    </w:p>
    <w:p w:rsidR="00785EF2" w:rsidRPr="00BC2F9C" w:rsidRDefault="002967A4" w:rsidP="00785EF2">
      <w:pPr>
        <w:pStyle w:val="BulletList"/>
        <w:tabs>
          <w:tab w:val="num" w:pos="2430"/>
        </w:tabs>
      </w:pPr>
      <w:hyperlink w:anchor="_Performance_Tuning_for_3" w:history="1">
        <w:r w:rsidR="00785EF2" w:rsidRPr="00BC2F9C">
          <w:rPr>
            <w:rStyle w:val="Hyperlink"/>
            <w:noProof/>
          </w:rPr>
          <w:t>Active Directory Servers</w:t>
        </w:r>
      </w:hyperlink>
    </w:p>
    <w:p w:rsidR="00785EF2" w:rsidRPr="00BC2F9C" w:rsidRDefault="002967A4" w:rsidP="00785EF2">
      <w:pPr>
        <w:pStyle w:val="BulletList"/>
        <w:tabs>
          <w:tab w:val="num" w:pos="2430"/>
        </w:tabs>
      </w:pPr>
      <w:hyperlink w:anchor="_Performance_Tuning_for_5" w:history="1">
        <w:r w:rsidR="00785EF2" w:rsidRPr="00BC2F9C">
          <w:rPr>
            <w:rStyle w:val="Hyperlink"/>
          </w:rPr>
          <w:t>Terminal Servers</w:t>
        </w:r>
      </w:hyperlink>
    </w:p>
    <w:p w:rsidR="00785EF2" w:rsidRPr="00BC2F9C" w:rsidRDefault="002967A4" w:rsidP="00785EF2">
      <w:pPr>
        <w:pStyle w:val="BulletList"/>
        <w:tabs>
          <w:tab w:val="num" w:pos="2430"/>
        </w:tabs>
      </w:pPr>
      <w:hyperlink w:anchor="_Performance_Tuning_for_4" w:history="1">
        <w:r w:rsidR="00785EF2" w:rsidRPr="00BC2F9C">
          <w:rPr>
            <w:rStyle w:val="Hyperlink"/>
          </w:rPr>
          <w:t>Terminal Server Gateway</w:t>
        </w:r>
      </w:hyperlink>
    </w:p>
    <w:p w:rsidR="00785EF2" w:rsidRPr="00BC2F9C" w:rsidRDefault="002967A4" w:rsidP="00785EF2">
      <w:pPr>
        <w:pStyle w:val="BulletList"/>
        <w:tabs>
          <w:tab w:val="num" w:pos="2430"/>
        </w:tabs>
      </w:pPr>
      <w:hyperlink w:anchor="_Performance_Tuning_for_6" w:history="1">
        <w:r w:rsidR="00785EF2" w:rsidRPr="00BC2F9C">
          <w:rPr>
            <w:rStyle w:val="Hyperlink"/>
          </w:rPr>
          <w:t>Virtualization Server</w:t>
        </w:r>
        <w:r w:rsidR="00775C57">
          <w:rPr>
            <w:rStyle w:val="Hyperlink"/>
          </w:rPr>
          <w:t>s</w:t>
        </w:r>
        <w:r w:rsidR="00785EF2" w:rsidRPr="00BC2F9C">
          <w:rPr>
            <w:rStyle w:val="Hyperlink"/>
          </w:rPr>
          <w:t xml:space="preserve"> (</w:t>
        </w:r>
        <w:r w:rsidR="00777FA6">
          <w:rPr>
            <w:rStyle w:val="Hyperlink"/>
          </w:rPr>
          <w:t>Hyper</w:t>
        </w:r>
        <w:r w:rsidR="000C4039">
          <w:rPr>
            <w:rStyle w:val="Hyperlink"/>
          </w:rPr>
          <w:t>-</w:t>
        </w:r>
        <w:r w:rsidR="00777FA6">
          <w:rPr>
            <w:rStyle w:val="Hyperlink"/>
          </w:rPr>
          <w:t>V</w:t>
        </w:r>
        <w:r w:rsidR="000C4039">
          <w:rPr>
            <w:rStyle w:val="Hyperlink"/>
          </w:rPr>
          <w:t>™</w:t>
        </w:r>
        <w:r w:rsidR="00785EF2" w:rsidRPr="00BC2F9C">
          <w:rPr>
            <w:rStyle w:val="Hyperlink"/>
          </w:rPr>
          <w:t>)</w:t>
        </w:r>
      </w:hyperlink>
    </w:p>
    <w:p w:rsidR="00785EF2" w:rsidRPr="00BC2F9C" w:rsidRDefault="002967A4" w:rsidP="00785EF2">
      <w:pPr>
        <w:pStyle w:val="BulletList"/>
        <w:tabs>
          <w:tab w:val="num" w:pos="2430"/>
        </w:tabs>
      </w:pPr>
      <w:hyperlink w:anchor="_Performance_Tuning_for_8" w:history="1">
        <w:r w:rsidR="00785EF2" w:rsidRPr="00BC2F9C">
          <w:rPr>
            <w:rStyle w:val="Hyperlink"/>
          </w:rPr>
          <w:t>File Server Workload</w:t>
        </w:r>
      </w:hyperlink>
    </w:p>
    <w:p w:rsidR="00785EF2" w:rsidRPr="00BC2F9C" w:rsidRDefault="002967A4" w:rsidP="00785EF2">
      <w:pPr>
        <w:pStyle w:val="BulletList"/>
        <w:tabs>
          <w:tab w:val="num" w:pos="2430"/>
        </w:tabs>
      </w:pPr>
      <w:hyperlink w:anchor="_Performance_Tuning_for_7" w:history="1">
        <w:r w:rsidR="00785EF2" w:rsidRPr="00BC2F9C">
          <w:rPr>
            <w:rStyle w:val="Hyperlink"/>
          </w:rPr>
          <w:t>Networking Workload</w:t>
        </w:r>
      </w:hyperlink>
    </w:p>
    <w:p w:rsidR="00785EF2" w:rsidRPr="00BC2F9C" w:rsidRDefault="002967A4" w:rsidP="00785EF2">
      <w:pPr>
        <w:pStyle w:val="BulletList"/>
        <w:tabs>
          <w:tab w:val="num" w:pos="2430"/>
        </w:tabs>
      </w:pPr>
      <w:hyperlink w:anchor="_Terminal_Server_Knowledge" w:history="1">
        <w:r w:rsidR="00785EF2" w:rsidRPr="00BC2F9C">
          <w:rPr>
            <w:rStyle w:val="Hyperlink"/>
            <w:noProof/>
          </w:rPr>
          <w:t>Terminal Server Knowledge Worker Workload</w:t>
        </w:r>
      </w:hyperlink>
    </w:p>
    <w:p w:rsidR="004D64E1" w:rsidRPr="00BC2F9C" w:rsidRDefault="002967A4" w:rsidP="00785EF2">
      <w:pPr>
        <w:pStyle w:val="BulletList"/>
        <w:tabs>
          <w:tab w:val="num" w:pos="2430"/>
        </w:tabs>
      </w:pPr>
      <w:hyperlink w:anchor="_SAP_Sales_and" w:history="1">
        <w:r w:rsidR="00785EF2" w:rsidRPr="00BC2F9C">
          <w:rPr>
            <w:rStyle w:val="Hyperlink"/>
          </w:rPr>
          <w:t>SAP Sales and Distribution Two-Tier Workload</w:t>
        </w:r>
      </w:hyperlink>
    </w:p>
    <w:p w:rsidR="00785EF2" w:rsidRPr="00BC2F9C" w:rsidRDefault="00785EF2" w:rsidP="00785EF2">
      <w:pPr>
        <w:pStyle w:val="Ttulo1"/>
      </w:pPr>
      <w:bookmarkStart w:id="12" w:name="_Performance_Tuning_for_Networking"/>
      <w:bookmarkStart w:id="13" w:name="_Server_Hardware"/>
      <w:bookmarkStart w:id="14" w:name="_Toc180287467"/>
      <w:bookmarkStart w:id="15" w:name="_Toc230575627"/>
      <w:bookmarkStart w:id="16" w:name="_Toc23251607"/>
      <w:bookmarkStart w:id="17" w:name="_Toc52966593"/>
      <w:bookmarkEnd w:id="12"/>
      <w:bookmarkEnd w:id="13"/>
      <w:r w:rsidRPr="00BC2F9C">
        <w:lastRenderedPageBreak/>
        <w:t>Performance Tuning for Server Hardware</w:t>
      </w:r>
      <w:bookmarkEnd w:id="14"/>
      <w:bookmarkEnd w:id="15"/>
    </w:p>
    <w:p w:rsidR="00785EF2" w:rsidRPr="00BC2F9C" w:rsidRDefault="00785EF2" w:rsidP="00785EF2">
      <w:pPr>
        <w:pStyle w:val="Corpodetexto"/>
      </w:pPr>
      <w:r w:rsidRPr="00BC2F9C">
        <w:t>It is important to select the</w:t>
      </w:r>
      <w:r w:rsidR="00612FAC">
        <w:t xml:space="preserve"> proper </w:t>
      </w:r>
      <w:r w:rsidRPr="00BC2F9C">
        <w:t xml:space="preserve">hardware to satisfy the expected performance goals. Hardware bottlenecks limit the effectiveness of software tuning. This section provides guidelines for laying a good foundation for the role </w:t>
      </w:r>
      <w:r w:rsidR="00F166B2" w:rsidRPr="00BC2F9C">
        <w:t xml:space="preserve">that </w:t>
      </w:r>
      <w:r w:rsidRPr="00BC2F9C">
        <w:t>a server will play.</w:t>
      </w:r>
      <w:r w:rsidR="00C32351">
        <w:t xml:space="preserve"> It is important to note that there is a tradeoff between power and performance when </w:t>
      </w:r>
      <w:r w:rsidR="0000342E">
        <w:t>choos</w:t>
      </w:r>
      <w:r w:rsidR="00C32351">
        <w:t xml:space="preserve">ing hardware. For example, faster processors and more disks will yield better performance but can also consume more power. </w:t>
      </w:r>
      <w:r w:rsidR="0000342E">
        <w:t>See “</w:t>
      </w:r>
      <w:hyperlink w:anchor="_Power_Guidelines" w:history="1">
        <w:r w:rsidR="0000342E" w:rsidRPr="0000342E">
          <w:rPr>
            <w:rStyle w:val="Hyperlink"/>
          </w:rPr>
          <w:t>Power Guidelines</w:t>
        </w:r>
      </w:hyperlink>
      <w:r w:rsidR="0000342E">
        <w:t>” for</w:t>
      </w:r>
      <w:r w:rsidR="00C32351">
        <w:t xml:space="preserve"> more details about these tradeoffs.</w:t>
      </w:r>
      <w:r w:rsidRPr="00BC2F9C">
        <w:t xml:space="preserve"> </w:t>
      </w:r>
      <w:r w:rsidR="002767A3" w:rsidRPr="00BC2F9C">
        <w:t>Later</w:t>
      </w:r>
      <w:r w:rsidRPr="00BC2F9C">
        <w:t xml:space="preserve"> sections provide tuning guidelines </w:t>
      </w:r>
      <w:r w:rsidR="00F166B2" w:rsidRPr="00BC2F9C">
        <w:t xml:space="preserve">that are </w:t>
      </w:r>
      <w:r w:rsidRPr="00BC2F9C">
        <w:t>specific to a server role and include diagnostic techniques for isolating and identifying performance bottlenecks for certain server roles.</w:t>
      </w:r>
    </w:p>
    <w:p w:rsidR="004D64E1" w:rsidRPr="00BC2F9C" w:rsidRDefault="00785EF2" w:rsidP="00785EF2">
      <w:pPr>
        <w:pStyle w:val="BodyTextLink"/>
      </w:pPr>
      <w:r w:rsidRPr="00BC2F9C">
        <w:t xml:space="preserve">Table 1 </w:t>
      </w:r>
      <w:r w:rsidR="000B1742">
        <w:t>lists</w:t>
      </w:r>
      <w:r w:rsidR="000B1742" w:rsidRPr="00BC2F9C">
        <w:t xml:space="preserve"> </w:t>
      </w:r>
      <w:r w:rsidRPr="00BC2F9C">
        <w:t xml:space="preserve">important </w:t>
      </w:r>
      <w:r w:rsidR="000B1742">
        <w:t>items</w:t>
      </w:r>
      <w:r w:rsidR="000B1742" w:rsidRPr="00BC2F9C">
        <w:t xml:space="preserve"> </w:t>
      </w:r>
      <w:r w:rsidR="00721260" w:rsidRPr="00BC2F9C">
        <w:t xml:space="preserve">that you should </w:t>
      </w:r>
      <w:r w:rsidR="000B1742">
        <w:t>consider</w:t>
      </w:r>
      <w:r w:rsidR="000B1742" w:rsidRPr="00BC2F9C">
        <w:t xml:space="preserve"> </w:t>
      </w:r>
      <w:r w:rsidRPr="00BC2F9C">
        <w:t xml:space="preserve">when </w:t>
      </w:r>
      <w:r w:rsidR="002767A3" w:rsidRPr="00BC2F9C">
        <w:t xml:space="preserve">you </w:t>
      </w:r>
      <w:r w:rsidRPr="00BC2F9C">
        <w:t>choos</w:t>
      </w:r>
      <w:r w:rsidR="002767A3" w:rsidRPr="00BC2F9C">
        <w:t>e</w:t>
      </w:r>
      <w:r w:rsidRPr="00BC2F9C">
        <w:t xml:space="preserve"> server hardware. Following these guidelines can help remove artificial performance bottlenecks that might impede </w:t>
      </w:r>
      <w:r w:rsidR="002767A3" w:rsidRPr="00BC2F9C">
        <w:t xml:space="preserve">the </w:t>
      </w:r>
      <w:r w:rsidRPr="00BC2F9C">
        <w:t>server’s performance.</w:t>
      </w:r>
    </w:p>
    <w:p w:rsidR="00785EF2" w:rsidRPr="00BC2F9C" w:rsidRDefault="00785EF2" w:rsidP="00785EF2">
      <w:pPr>
        <w:pStyle w:val="TableHead"/>
      </w:pPr>
      <w:r w:rsidRPr="00BC2F9C">
        <w:t>Table 1. Server Hardware Recommendations</w:t>
      </w:r>
    </w:p>
    <w:tbl>
      <w:tblPr>
        <w:tblStyle w:val="Tablerowcell"/>
        <w:tblW w:w="0" w:type="auto"/>
        <w:tblLook w:val="04A0" w:firstRow="1" w:lastRow="0" w:firstColumn="1" w:lastColumn="0" w:noHBand="0" w:noVBand="1"/>
      </w:tblPr>
      <w:tblGrid>
        <w:gridCol w:w="1192"/>
        <w:gridCol w:w="6656"/>
      </w:tblGrid>
      <w:tr w:rsidR="00785EF2" w:rsidRPr="00BC2F9C" w:rsidTr="00DF2D35">
        <w:trPr>
          <w:cnfStyle w:val="100000000000" w:firstRow="1" w:lastRow="0" w:firstColumn="0" w:lastColumn="0" w:oddVBand="0" w:evenVBand="0" w:oddHBand="0" w:evenHBand="0" w:firstRowFirstColumn="0" w:firstRowLastColumn="0" w:lastRowFirstColumn="0" w:lastRowLastColumn="0"/>
        </w:trPr>
        <w:tc>
          <w:tcPr>
            <w:tcW w:w="1192" w:type="dxa"/>
          </w:tcPr>
          <w:p w:rsidR="00785EF2" w:rsidRPr="00BC2F9C" w:rsidRDefault="00785EF2" w:rsidP="00DF2D35">
            <w:pPr>
              <w:pStyle w:val="TableBody"/>
              <w:keepNext/>
              <w:keepLines/>
              <w:tabs>
                <w:tab w:val="clear" w:pos="120"/>
              </w:tabs>
              <w:spacing w:before="0" w:after="0"/>
              <w:ind w:left="0" w:firstLine="0"/>
              <w:rPr>
                <w:rFonts w:asciiTheme="minorHAnsi" w:hAnsiTheme="minorHAnsi"/>
                <w:sz w:val="20"/>
                <w:szCs w:val="20"/>
              </w:rPr>
            </w:pPr>
            <w:r w:rsidRPr="00BC2F9C">
              <w:rPr>
                <w:rFonts w:asciiTheme="minorHAnsi" w:hAnsiTheme="minorHAnsi"/>
                <w:sz w:val="20"/>
                <w:szCs w:val="20"/>
              </w:rPr>
              <w:t>Component</w:t>
            </w:r>
          </w:p>
        </w:tc>
        <w:tc>
          <w:tcPr>
            <w:tcW w:w="6656" w:type="dxa"/>
          </w:tcPr>
          <w:p w:rsidR="00785EF2" w:rsidRPr="00BC2F9C" w:rsidRDefault="00785EF2" w:rsidP="00DF2D35">
            <w:pPr>
              <w:pStyle w:val="TableBody"/>
              <w:keepNext/>
              <w:keepLines/>
              <w:tabs>
                <w:tab w:val="clear" w:pos="120"/>
              </w:tabs>
              <w:spacing w:before="0" w:after="0"/>
              <w:ind w:left="0" w:firstLine="0"/>
              <w:rPr>
                <w:rFonts w:asciiTheme="minorHAnsi" w:hAnsiTheme="minorHAnsi"/>
                <w:sz w:val="20"/>
                <w:szCs w:val="20"/>
              </w:rPr>
            </w:pPr>
            <w:r w:rsidRPr="00BC2F9C">
              <w:rPr>
                <w:rFonts w:asciiTheme="minorHAnsi" w:hAnsiTheme="minorHAnsi"/>
                <w:sz w:val="20"/>
                <w:szCs w:val="20"/>
              </w:rPr>
              <w:t>Recommendation</w:t>
            </w:r>
          </w:p>
        </w:tc>
      </w:tr>
      <w:tr w:rsidR="00785EF2" w:rsidRPr="00BC2F9C" w:rsidTr="00DF2D35">
        <w:tc>
          <w:tcPr>
            <w:tcW w:w="1192" w:type="dxa"/>
          </w:tcPr>
          <w:p w:rsidR="00785EF2" w:rsidRPr="00BC2F9C" w:rsidRDefault="00785EF2" w:rsidP="00DF2D35">
            <w:r w:rsidRPr="00BC2F9C">
              <w:t>Processors</w:t>
            </w:r>
          </w:p>
        </w:tc>
        <w:tc>
          <w:tcPr>
            <w:tcW w:w="6656" w:type="dxa"/>
          </w:tcPr>
          <w:p w:rsidR="00785EF2" w:rsidRPr="00BC2F9C" w:rsidRDefault="002767A3" w:rsidP="00E7291C">
            <w:pPr>
              <w:spacing w:after="60"/>
            </w:pPr>
            <w:r w:rsidRPr="00BC2F9C">
              <w:t xml:space="preserve">When </w:t>
            </w:r>
            <w:r w:rsidR="00612FAC">
              <w:t xml:space="preserve">the option is available, </w:t>
            </w:r>
            <w:r w:rsidR="00785EF2" w:rsidRPr="00BC2F9C">
              <w:t xml:space="preserve">choose 64-bit processors </w:t>
            </w:r>
            <w:r w:rsidRPr="00BC2F9C">
              <w:t>because of</w:t>
            </w:r>
            <w:r w:rsidR="00785EF2" w:rsidRPr="00BC2F9C">
              <w:t xml:space="preserve"> the benefit of additional address space.</w:t>
            </w:r>
          </w:p>
          <w:p w:rsidR="00785EF2" w:rsidRPr="00BC2F9C" w:rsidRDefault="00785EF2" w:rsidP="00E7291C">
            <w:pPr>
              <w:spacing w:after="60"/>
            </w:pPr>
            <w:r w:rsidRPr="00BC2F9C">
              <w:t>Research data show</w:t>
            </w:r>
            <w:r w:rsidR="00721260" w:rsidRPr="00BC2F9C">
              <w:t>s</w:t>
            </w:r>
            <w:r w:rsidRPr="00BC2F9C">
              <w:t xml:space="preserve"> that two CPUs are not as fast as one CPU that is twice as fast. Because it is not always possible </w:t>
            </w:r>
            <w:r w:rsidR="002767A3" w:rsidRPr="00BC2F9C">
              <w:t>to obtain</w:t>
            </w:r>
            <w:r w:rsidRPr="00BC2F9C">
              <w:t xml:space="preserve"> a CPU that is twice as fast, doubling the number of CPUs is preferred, but does not guarantee twice the performance.</w:t>
            </w:r>
          </w:p>
          <w:p w:rsidR="00785EF2" w:rsidRPr="00BC2F9C" w:rsidRDefault="00785EF2" w:rsidP="00E7291C">
            <w:pPr>
              <w:spacing w:after="60"/>
            </w:pPr>
            <w:r w:rsidRPr="00BC2F9C">
              <w:t>It is important to match and scale the memory and I/O subsystem with the CPU power and vice versa.</w:t>
            </w:r>
          </w:p>
          <w:p w:rsidR="00785EF2" w:rsidRPr="00BC2F9C" w:rsidRDefault="00785EF2" w:rsidP="002767A3">
            <w:r w:rsidRPr="00BC2F9C">
              <w:t>Do not compare CPU frequencies across manufacturers and generations</w:t>
            </w:r>
            <w:r w:rsidR="002767A3" w:rsidRPr="00BC2F9C">
              <w:t xml:space="preserve"> because </w:t>
            </w:r>
            <w:r w:rsidRPr="00BC2F9C">
              <w:t>the comparison can be a misleading indicator of speed.</w:t>
            </w:r>
          </w:p>
        </w:tc>
      </w:tr>
      <w:tr w:rsidR="00785EF2" w:rsidRPr="00BC2F9C" w:rsidTr="00DF2D35">
        <w:tc>
          <w:tcPr>
            <w:tcW w:w="1192" w:type="dxa"/>
          </w:tcPr>
          <w:p w:rsidR="00785EF2" w:rsidRPr="00BC2F9C" w:rsidRDefault="00785EF2" w:rsidP="00DF2D35">
            <w:r w:rsidRPr="00BC2F9C">
              <w:t>Cache</w:t>
            </w:r>
          </w:p>
        </w:tc>
        <w:tc>
          <w:tcPr>
            <w:tcW w:w="6656" w:type="dxa"/>
          </w:tcPr>
          <w:p w:rsidR="00785EF2" w:rsidRPr="00BC2F9C" w:rsidRDefault="00785EF2" w:rsidP="00DF2D35">
            <w:r w:rsidRPr="00BC2F9C">
              <w:t>Choose large L2 or L3 processor caches. The larger caches generally provide better performance and often play a bigger role than raw CPU frequency.</w:t>
            </w:r>
          </w:p>
        </w:tc>
      </w:tr>
      <w:tr w:rsidR="00785EF2" w:rsidRPr="00BC2F9C" w:rsidTr="00DF2D35">
        <w:tc>
          <w:tcPr>
            <w:tcW w:w="1192" w:type="dxa"/>
          </w:tcPr>
          <w:p w:rsidR="00785EF2" w:rsidRPr="00BC2F9C" w:rsidRDefault="00785EF2" w:rsidP="00DF2D35">
            <w:r w:rsidRPr="00BC2F9C">
              <w:t>Memory (RAM) and Paging Storage</w:t>
            </w:r>
          </w:p>
        </w:tc>
        <w:tc>
          <w:tcPr>
            <w:tcW w:w="6656" w:type="dxa"/>
          </w:tcPr>
          <w:p w:rsidR="000B1742" w:rsidRDefault="00785EF2" w:rsidP="00E7291C">
            <w:pPr>
              <w:spacing w:after="60"/>
            </w:pPr>
            <w:r w:rsidRPr="00BC2F9C">
              <w:t xml:space="preserve">Increase the RAM to match your memory needs. </w:t>
            </w:r>
          </w:p>
          <w:p w:rsidR="00785EF2" w:rsidRPr="00BC2F9C" w:rsidRDefault="00785EF2" w:rsidP="00E7291C">
            <w:pPr>
              <w:spacing w:after="60"/>
            </w:pPr>
            <w:r w:rsidRPr="00BC2F9C">
              <w:t xml:space="preserve">When your computer runs low on memory and </w:t>
            </w:r>
            <w:r w:rsidR="00721260" w:rsidRPr="00BC2F9C">
              <w:t xml:space="preserve">needs </w:t>
            </w:r>
            <w:r w:rsidRPr="00BC2F9C">
              <w:t xml:space="preserve">more immediately, modern operating systems use hard </w:t>
            </w:r>
            <w:r w:rsidR="00721260" w:rsidRPr="00BC2F9C">
              <w:t xml:space="preserve">disk </w:t>
            </w:r>
            <w:r w:rsidRPr="00BC2F9C">
              <w:t xml:space="preserve">space to supplement system RAM through a procedure called paging. </w:t>
            </w:r>
            <w:r w:rsidR="00764D53">
              <w:t>T</w:t>
            </w:r>
            <w:r w:rsidR="00094F70">
              <w:t>oo much</w:t>
            </w:r>
            <w:r w:rsidRPr="00BC2F9C">
              <w:t xml:space="preserve"> paging degrades overall system performance.</w:t>
            </w:r>
          </w:p>
          <w:p w:rsidR="00785EF2" w:rsidRPr="00BC2F9C" w:rsidRDefault="00764D53" w:rsidP="00E7291C">
            <w:pPr>
              <w:spacing w:after="60"/>
            </w:pPr>
            <w:r>
              <w:t>You can o</w:t>
            </w:r>
            <w:r w:rsidR="00785EF2" w:rsidRPr="00BC2F9C">
              <w:t>ptimize paging by using the following guidelines for pagefile placement:</w:t>
            </w:r>
          </w:p>
          <w:p w:rsidR="00785EF2" w:rsidRPr="00BC2F9C" w:rsidRDefault="00785EF2" w:rsidP="00E7291C">
            <w:pPr>
              <w:spacing w:after="60"/>
            </w:pPr>
            <w:r w:rsidRPr="00BC2F9C">
              <w:t>Place the pagefile and operating system files on separate physical disk drives.</w:t>
            </w:r>
          </w:p>
          <w:p w:rsidR="00785EF2" w:rsidRPr="00BC2F9C" w:rsidRDefault="00785EF2" w:rsidP="00E7291C">
            <w:pPr>
              <w:spacing w:after="60"/>
            </w:pPr>
            <w:r w:rsidRPr="00BC2F9C">
              <w:t>Place the pagefile on a drive</w:t>
            </w:r>
            <w:r w:rsidR="00721260" w:rsidRPr="00BC2F9C">
              <w:t xml:space="preserve"> that is no</w:t>
            </w:r>
            <w:r w:rsidR="008D3BF7">
              <w:t>t</w:t>
            </w:r>
            <w:r w:rsidR="00721260" w:rsidRPr="00BC2F9C">
              <w:t xml:space="preserve"> </w:t>
            </w:r>
            <w:r w:rsidR="008D3BF7">
              <w:t>fault-</w:t>
            </w:r>
            <w:r w:rsidR="00721260" w:rsidRPr="00BC2F9C">
              <w:t>tolerant</w:t>
            </w:r>
            <w:r w:rsidRPr="00BC2F9C">
              <w:t xml:space="preserve">. </w:t>
            </w:r>
            <w:r w:rsidR="00DF2D35" w:rsidRPr="00BC2F9C">
              <w:t xml:space="preserve">Note that, if the disk dies, </w:t>
            </w:r>
            <w:r w:rsidR="00D27FFE" w:rsidRPr="00BC2F9C">
              <w:t xml:space="preserve">a </w:t>
            </w:r>
            <w:r w:rsidRPr="00BC2F9C">
              <w:t>system crash</w:t>
            </w:r>
            <w:r w:rsidR="00D27FFE" w:rsidRPr="00BC2F9C">
              <w:t xml:space="preserve"> is </w:t>
            </w:r>
            <w:r w:rsidR="00764D53">
              <w:t xml:space="preserve">highly </w:t>
            </w:r>
            <w:r w:rsidR="00D27FFE" w:rsidRPr="00BC2F9C">
              <w:t>possible</w:t>
            </w:r>
            <w:r w:rsidRPr="00BC2F9C">
              <w:t>. If you place the pagefile on a fault-toleran</w:t>
            </w:r>
            <w:r w:rsidR="00721260" w:rsidRPr="00BC2F9C">
              <w:t>t</w:t>
            </w:r>
            <w:r w:rsidRPr="00BC2F9C">
              <w:t xml:space="preserve"> drive, remember that some fault-tolerant systems </w:t>
            </w:r>
            <w:r w:rsidR="002767A3" w:rsidRPr="00BC2F9C">
              <w:t>experience</w:t>
            </w:r>
            <w:r w:rsidRPr="00BC2F9C">
              <w:t xml:space="preserve"> slow data writes because they write data to multiple locations.</w:t>
            </w:r>
          </w:p>
          <w:p w:rsidR="00785EF2" w:rsidRPr="00BC2F9C" w:rsidRDefault="00785EF2" w:rsidP="00DF2D35">
            <w:r w:rsidRPr="00BC2F9C">
              <w:t xml:space="preserve">Use multiple disks or a disk array if additional disk bandwidth is needed for paging. </w:t>
            </w:r>
            <w:r w:rsidR="002767A3" w:rsidRPr="00BC2F9C">
              <w:t>Do not</w:t>
            </w:r>
            <w:r w:rsidRPr="00BC2F9C">
              <w:t xml:space="preserve"> place multiple pagefiles on different partitions of the same physical disk drive. </w:t>
            </w:r>
          </w:p>
        </w:tc>
      </w:tr>
      <w:tr w:rsidR="00785EF2" w:rsidRPr="00BC2F9C" w:rsidTr="00DF2D35">
        <w:tc>
          <w:tcPr>
            <w:tcW w:w="1192" w:type="dxa"/>
          </w:tcPr>
          <w:p w:rsidR="00785EF2" w:rsidRPr="00BC2F9C" w:rsidRDefault="00785EF2" w:rsidP="00DF2D35">
            <w:r w:rsidRPr="00BC2F9C">
              <w:t>Peripheral Bus</w:t>
            </w:r>
          </w:p>
        </w:tc>
        <w:tc>
          <w:tcPr>
            <w:tcW w:w="6656" w:type="dxa"/>
          </w:tcPr>
          <w:p w:rsidR="00785EF2" w:rsidRPr="00BC2F9C" w:rsidRDefault="00785EF2" w:rsidP="00DF2D35">
            <w:r w:rsidRPr="00BC2F9C">
              <w:t>To avoid bus speed limitations, use either PCI-X or PCIe x8 and higher slots for Gigabit Ethernet adapters.</w:t>
            </w:r>
          </w:p>
        </w:tc>
      </w:tr>
      <w:tr w:rsidR="00785EF2" w:rsidRPr="00BC2F9C" w:rsidTr="00DF2D35">
        <w:tc>
          <w:tcPr>
            <w:tcW w:w="1192" w:type="dxa"/>
          </w:tcPr>
          <w:p w:rsidR="00785EF2" w:rsidRPr="00BC2F9C" w:rsidRDefault="00785EF2" w:rsidP="00DF2D35">
            <w:r w:rsidRPr="00BC2F9C">
              <w:lastRenderedPageBreak/>
              <w:t>Disks</w:t>
            </w:r>
          </w:p>
        </w:tc>
        <w:tc>
          <w:tcPr>
            <w:tcW w:w="6656" w:type="dxa"/>
          </w:tcPr>
          <w:p w:rsidR="00785EF2" w:rsidRPr="00BC2F9C" w:rsidRDefault="00F51825" w:rsidP="00E7291C">
            <w:pPr>
              <w:spacing w:after="60"/>
            </w:pPr>
            <w:r>
              <w:t>Choose disks with h</w:t>
            </w:r>
            <w:r w:rsidR="00785EF2" w:rsidRPr="00BC2F9C">
              <w:t>igher rotational speeds</w:t>
            </w:r>
            <w:r>
              <w:t xml:space="preserve"> to</w:t>
            </w:r>
            <w:r w:rsidR="00785EF2" w:rsidRPr="00BC2F9C">
              <w:t xml:space="preserve"> reduce random request service times (~2 ms on average when </w:t>
            </w:r>
            <w:r w:rsidR="00200220">
              <w:t xml:space="preserve">you </w:t>
            </w:r>
            <w:r w:rsidR="00785EF2" w:rsidRPr="00BC2F9C">
              <w:t>compar</w:t>
            </w:r>
            <w:r w:rsidR="00200220">
              <w:t>e</w:t>
            </w:r>
            <w:r w:rsidR="00785EF2" w:rsidRPr="00BC2F9C">
              <w:t xml:space="preserve"> 7</w:t>
            </w:r>
            <w:r w:rsidR="00790961">
              <w:t>,</w:t>
            </w:r>
            <w:r w:rsidR="00785EF2" w:rsidRPr="00BC2F9C">
              <w:t>200</w:t>
            </w:r>
            <w:r w:rsidR="00DF2D35" w:rsidRPr="00BC2F9C">
              <w:t>-</w:t>
            </w:r>
            <w:r w:rsidR="00785EF2" w:rsidRPr="00BC2F9C">
              <w:t xml:space="preserve"> and 15</w:t>
            </w:r>
            <w:r w:rsidR="00DF2D35" w:rsidRPr="00BC2F9C">
              <w:t>,</w:t>
            </w:r>
            <w:r w:rsidR="00785EF2" w:rsidRPr="00BC2F9C">
              <w:t>000</w:t>
            </w:r>
            <w:r w:rsidR="00DF2D35" w:rsidRPr="00BC2F9C">
              <w:t>-</w:t>
            </w:r>
            <w:r w:rsidR="00785EF2" w:rsidRPr="00BC2F9C">
              <w:t xml:space="preserve">RPM drives) and </w:t>
            </w:r>
            <w:r>
              <w:t xml:space="preserve">to </w:t>
            </w:r>
            <w:r w:rsidR="00785EF2" w:rsidRPr="00BC2F9C">
              <w:t>increase sequential request bandwidth.</w:t>
            </w:r>
          </w:p>
          <w:p w:rsidR="00785EF2" w:rsidRPr="00BC2F9C" w:rsidRDefault="00785EF2" w:rsidP="00E7291C">
            <w:pPr>
              <w:spacing w:after="60"/>
            </w:pPr>
            <w:r w:rsidRPr="00BC2F9C">
              <w:t>The latest generation of 2.5</w:t>
            </w:r>
            <w:r w:rsidR="00DF2D35" w:rsidRPr="00BC2F9C">
              <w:t>-inch</w:t>
            </w:r>
            <w:r w:rsidRPr="00BC2F9C">
              <w:t xml:space="preserve"> enterprise-class disks can service a significantly larger number of random requests per second compared to 3.5</w:t>
            </w:r>
            <w:r w:rsidR="00DF2D35" w:rsidRPr="00BC2F9C">
              <w:t>-inch</w:t>
            </w:r>
            <w:r w:rsidRPr="00BC2F9C">
              <w:t xml:space="preserve"> drives.</w:t>
            </w:r>
          </w:p>
          <w:p w:rsidR="00785EF2" w:rsidRPr="00BC2F9C" w:rsidRDefault="00721260" w:rsidP="00E7291C">
            <w:pPr>
              <w:spacing w:after="60"/>
            </w:pPr>
            <w:r w:rsidRPr="00BC2F9C">
              <w:t xml:space="preserve">Store </w:t>
            </w:r>
            <w:r w:rsidR="00785EF2" w:rsidRPr="00BC2F9C">
              <w:t>“</w:t>
            </w:r>
            <w:r w:rsidRPr="00BC2F9C">
              <w:t>h</w:t>
            </w:r>
            <w:r w:rsidR="00785EF2" w:rsidRPr="00BC2F9C">
              <w:t xml:space="preserve">ot” data near the “beginning” of a disk </w:t>
            </w:r>
            <w:r w:rsidR="00DF2D35" w:rsidRPr="00BC2F9C">
              <w:t xml:space="preserve">because </w:t>
            </w:r>
            <w:r w:rsidR="00785EF2" w:rsidRPr="00BC2F9C">
              <w:t>this corresponds to the outermost (fastest) tracks.</w:t>
            </w:r>
          </w:p>
          <w:p w:rsidR="00785EF2" w:rsidRPr="00BC2F9C" w:rsidRDefault="00F51825" w:rsidP="00F51825">
            <w:r>
              <w:t>Avoid c</w:t>
            </w:r>
            <w:r w:rsidR="00785EF2" w:rsidRPr="00BC2F9C">
              <w:t xml:space="preserve">onsolidating small drives into </w:t>
            </w:r>
            <w:r w:rsidR="00721260" w:rsidRPr="00BC2F9C">
              <w:t xml:space="preserve">fewer </w:t>
            </w:r>
            <w:r w:rsidR="00785EF2" w:rsidRPr="00BC2F9C">
              <w:t>high</w:t>
            </w:r>
            <w:r w:rsidR="00DF2D35" w:rsidRPr="00BC2F9C">
              <w:t>-</w:t>
            </w:r>
            <w:r w:rsidR="00785EF2" w:rsidRPr="00BC2F9C">
              <w:t>capacity drives</w:t>
            </w:r>
            <w:r w:rsidR="000C4039">
              <w:t>,</w:t>
            </w:r>
            <w:r w:rsidR="00785EF2" w:rsidRPr="00BC2F9C">
              <w:t xml:space="preserve"> </w:t>
            </w:r>
            <w:r>
              <w:t xml:space="preserve">which </w:t>
            </w:r>
            <w:r w:rsidR="00785EF2" w:rsidRPr="00BC2F9C">
              <w:t xml:space="preserve">can easily reduce overall storage performance. Fewer spindles mean </w:t>
            </w:r>
            <w:r w:rsidR="00600F4B">
              <w:t>reduced</w:t>
            </w:r>
            <w:r w:rsidR="00785EF2" w:rsidRPr="00BC2F9C">
              <w:t xml:space="preserve"> request service concurrency and therefore potentially lower throughput and </w:t>
            </w:r>
            <w:r w:rsidR="00600F4B">
              <w:t>longer</w:t>
            </w:r>
            <w:r w:rsidR="00600F4B" w:rsidRPr="00BC2F9C">
              <w:t xml:space="preserve"> </w:t>
            </w:r>
            <w:r w:rsidR="00785EF2" w:rsidRPr="00BC2F9C">
              <w:t>response times (depending on the workload intensity).</w:t>
            </w:r>
          </w:p>
        </w:tc>
      </w:tr>
    </w:tbl>
    <w:p w:rsidR="00785EF2" w:rsidRPr="00BC2F9C" w:rsidRDefault="00785EF2" w:rsidP="00785EF2">
      <w:pPr>
        <w:pStyle w:val="Le"/>
        <w:rPr>
          <w:noProof/>
        </w:rPr>
      </w:pPr>
    </w:p>
    <w:p w:rsidR="00785EF2" w:rsidRPr="00BC2F9C" w:rsidRDefault="00785EF2" w:rsidP="00785EF2">
      <w:pPr>
        <w:pStyle w:val="Corpodetexto"/>
      </w:pPr>
      <w:r w:rsidRPr="00BC2F9C">
        <w:t>Table 2 recommend</w:t>
      </w:r>
      <w:r w:rsidR="000C4039">
        <w:t>s</w:t>
      </w:r>
      <w:r w:rsidR="00982924">
        <w:t xml:space="preserve"> </w:t>
      </w:r>
      <w:r w:rsidR="0000342E">
        <w:t>characteristics</w:t>
      </w:r>
      <w:r w:rsidR="0000342E" w:rsidRPr="00BC2F9C">
        <w:t xml:space="preserve"> </w:t>
      </w:r>
      <w:r w:rsidRPr="00BC2F9C">
        <w:t xml:space="preserve">for network and storage adapters </w:t>
      </w:r>
      <w:r w:rsidR="0000342E">
        <w:t>for</w:t>
      </w:r>
      <w:r w:rsidRPr="00BC2F9C">
        <w:t xml:space="preserve"> high-</w:t>
      </w:r>
      <w:r w:rsidR="0000342E" w:rsidRPr="00BC2F9C">
        <w:t>perform</w:t>
      </w:r>
      <w:r w:rsidR="0000342E">
        <w:t>ance</w:t>
      </w:r>
      <w:r w:rsidR="0000342E" w:rsidRPr="00BC2F9C">
        <w:t xml:space="preserve"> </w:t>
      </w:r>
      <w:r w:rsidRPr="00BC2F9C">
        <w:t>server</w:t>
      </w:r>
      <w:r w:rsidR="0000342E">
        <w:t>s</w:t>
      </w:r>
      <w:r w:rsidRPr="00BC2F9C">
        <w:t xml:space="preserve">. These </w:t>
      </w:r>
      <w:r w:rsidR="00626216">
        <w:t>characteristics</w:t>
      </w:r>
      <w:r w:rsidR="00626216" w:rsidRPr="00BC2F9C">
        <w:t xml:space="preserve"> </w:t>
      </w:r>
      <w:r w:rsidRPr="00BC2F9C">
        <w:t xml:space="preserve">can help keep your networking or storage hardware from being the bottleneck when </w:t>
      </w:r>
      <w:r w:rsidR="00721260" w:rsidRPr="00BC2F9C">
        <w:t xml:space="preserve">they are </w:t>
      </w:r>
      <w:r w:rsidRPr="00BC2F9C">
        <w:t>under heavy load.</w:t>
      </w:r>
    </w:p>
    <w:p w:rsidR="00785EF2" w:rsidRPr="00BC2F9C" w:rsidRDefault="00785EF2" w:rsidP="00785EF2">
      <w:pPr>
        <w:pStyle w:val="TableHead"/>
      </w:pPr>
      <w:r w:rsidRPr="00BC2F9C">
        <w:t>Table 2. Networking and Storage Adapter Recommendations</w:t>
      </w:r>
    </w:p>
    <w:tbl>
      <w:tblPr>
        <w:tblStyle w:val="Tablerowcell"/>
        <w:tblW w:w="7848" w:type="dxa"/>
        <w:tblLayout w:type="fixed"/>
        <w:tblLook w:val="04A0" w:firstRow="1" w:lastRow="0" w:firstColumn="1" w:lastColumn="0" w:noHBand="0" w:noVBand="1"/>
      </w:tblPr>
      <w:tblGrid>
        <w:gridCol w:w="1710"/>
        <w:gridCol w:w="6138"/>
      </w:tblGrid>
      <w:tr w:rsidR="00785EF2" w:rsidRPr="00BC2F9C" w:rsidTr="00DF2D35">
        <w:trPr>
          <w:cnfStyle w:val="100000000000" w:firstRow="1" w:lastRow="0" w:firstColumn="0" w:lastColumn="0" w:oddVBand="0" w:evenVBand="0" w:oddHBand="0" w:evenHBand="0" w:firstRowFirstColumn="0" w:firstRowLastColumn="0" w:lastRowFirstColumn="0" w:lastRowLastColumn="0"/>
        </w:trPr>
        <w:tc>
          <w:tcPr>
            <w:tcW w:w="1710" w:type="dxa"/>
          </w:tcPr>
          <w:p w:rsidR="00785EF2" w:rsidRPr="00BC2F9C" w:rsidRDefault="00785EF2" w:rsidP="00DF2D35">
            <w:r w:rsidRPr="00BC2F9C">
              <w:t>Recommen-dation</w:t>
            </w:r>
          </w:p>
        </w:tc>
        <w:tc>
          <w:tcPr>
            <w:tcW w:w="6138" w:type="dxa"/>
          </w:tcPr>
          <w:p w:rsidR="00785EF2" w:rsidRPr="00BC2F9C" w:rsidRDefault="00785EF2" w:rsidP="00DF2D35">
            <w:r w:rsidRPr="00BC2F9C">
              <w:t>Description</w:t>
            </w:r>
          </w:p>
        </w:tc>
      </w:tr>
      <w:tr w:rsidR="00785EF2" w:rsidRPr="00BC2F9C" w:rsidTr="00DF2D35">
        <w:tc>
          <w:tcPr>
            <w:tcW w:w="1710" w:type="dxa"/>
          </w:tcPr>
          <w:p w:rsidR="00785EF2" w:rsidRPr="00BC2F9C" w:rsidRDefault="00785EF2" w:rsidP="00DF2D35">
            <w:r w:rsidRPr="00BC2F9C">
              <w:t>WHQL certified</w:t>
            </w:r>
          </w:p>
        </w:tc>
        <w:tc>
          <w:tcPr>
            <w:tcW w:w="6138" w:type="dxa"/>
          </w:tcPr>
          <w:p w:rsidR="00785EF2" w:rsidRPr="00BC2F9C" w:rsidRDefault="00785EF2" w:rsidP="00DF2D35">
            <w:r w:rsidRPr="00BC2F9C">
              <w:t>The adapter has passed the Windows® Hardware Quality Labs (WHQL) certification test suite.</w:t>
            </w:r>
          </w:p>
        </w:tc>
      </w:tr>
      <w:tr w:rsidR="00785EF2" w:rsidRPr="00BC2F9C" w:rsidTr="00DF2D35">
        <w:tc>
          <w:tcPr>
            <w:tcW w:w="1710" w:type="dxa"/>
          </w:tcPr>
          <w:p w:rsidR="00785EF2" w:rsidRPr="00BC2F9C" w:rsidRDefault="00785EF2" w:rsidP="00DF2D35">
            <w:r w:rsidRPr="00BC2F9C">
              <w:t>64-bit capability</w:t>
            </w:r>
          </w:p>
        </w:tc>
        <w:tc>
          <w:tcPr>
            <w:tcW w:w="6138" w:type="dxa"/>
          </w:tcPr>
          <w:p w:rsidR="00785EF2" w:rsidRPr="00BC2F9C" w:rsidRDefault="00785EF2" w:rsidP="00DF2D35">
            <w:r w:rsidRPr="00BC2F9C">
              <w:t>Adapters that are 64-bit capable can perform direct memory access (DMA) operations to and from high physical memory locations (</w:t>
            </w:r>
            <w:r w:rsidR="006E3D4C" w:rsidRPr="00BC2F9C">
              <w:t>greater than</w:t>
            </w:r>
            <w:r w:rsidRPr="00BC2F9C">
              <w:t xml:space="preserve"> 4 GB). If the driver does not support DMA </w:t>
            </w:r>
            <w:r w:rsidR="006E3D4C" w:rsidRPr="00BC2F9C">
              <w:t>greater than</w:t>
            </w:r>
            <w:r w:rsidRPr="00BC2F9C">
              <w:t xml:space="preserve"> 4 GB, the system double-buffers the I/O to a physical address space of less than 4 GB.</w:t>
            </w:r>
          </w:p>
        </w:tc>
      </w:tr>
      <w:tr w:rsidR="00785EF2" w:rsidRPr="00BC2F9C" w:rsidTr="00DF2D35">
        <w:tc>
          <w:tcPr>
            <w:tcW w:w="1710" w:type="dxa"/>
          </w:tcPr>
          <w:p w:rsidR="00785EF2" w:rsidRPr="00BC2F9C" w:rsidRDefault="00785EF2" w:rsidP="00DF2D35">
            <w:r w:rsidRPr="00BC2F9C">
              <w:t>Copper and fiber (glass) adapters</w:t>
            </w:r>
          </w:p>
        </w:tc>
        <w:tc>
          <w:tcPr>
            <w:tcW w:w="6138" w:type="dxa"/>
          </w:tcPr>
          <w:p w:rsidR="00785EF2" w:rsidRPr="00BC2F9C" w:rsidRDefault="00785EF2" w:rsidP="00721260">
            <w:r w:rsidRPr="00BC2F9C">
              <w:t>Copper adapters generally have the same performance as their fiber counterparts, and both copper and fiber are available on some Fibre Channel adapters. Certain environments are better suited to copper adapters</w:t>
            </w:r>
            <w:r w:rsidR="00721260" w:rsidRPr="00BC2F9C">
              <w:t>,</w:t>
            </w:r>
            <w:r w:rsidRPr="00BC2F9C">
              <w:t xml:space="preserve"> whereas </w:t>
            </w:r>
            <w:r w:rsidR="00721260" w:rsidRPr="00BC2F9C">
              <w:t>other</w:t>
            </w:r>
            <w:r w:rsidR="00600F4B">
              <w:t xml:space="preserve"> environment</w:t>
            </w:r>
            <w:r w:rsidR="00721260" w:rsidRPr="00BC2F9C">
              <w:t xml:space="preserve">s </w:t>
            </w:r>
            <w:r w:rsidRPr="00BC2F9C">
              <w:t>are better suited to fiber adapters.</w:t>
            </w:r>
          </w:p>
        </w:tc>
      </w:tr>
      <w:tr w:rsidR="00785EF2" w:rsidRPr="00BC2F9C" w:rsidTr="00DF2D35">
        <w:tc>
          <w:tcPr>
            <w:tcW w:w="1710" w:type="dxa"/>
          </w:tcPr>
          <w:p w:rsidR="00785EF2" w:rsidRPr="00BC2F9C" w:rsidRDefault="00785EF2" w:rsidP="00DF2D35">
            <w:pPr>
              <w:rPr>
                <w:lang w:val="fr-FR"/>
              </w:rPr>
            </w:pPr>
            <w:r w:rsidRPr="00BC2F9C">
              <w:rPr>
                <w:lang w:val="fr-FR"/>
              </w:rPr>
              <w:t>Dual- or quad-port adapters</w:t>
            </w:r>
          </w:p>
        </w:tc>
        <w:tc>
          <w:tcPr>
            <w:tcW w:w="6138" w:type="dxa"/>
          </w:tcPr>
          <w:p w:rsidR="00785EF2" w:rsidRPr="00BC2F9C" w:rsidRDefault="00785EF2" w:rsidP="00DF2D35">
            <w:r w:rsidRPr="00BC2F9C">
              <w:t>Multiport adapters are useful for</w:t>
            </w:r>
            <w:r w:rsidR="003E5245" w:rsidRPr="00BC2F9C">
              <w:t xml:space="preserve"> </w:t>
            </w:r>
            <w:r w:rsidRPr="00BC2F9C">
              <w:t xml:space="preserve">servers </w:t>
            </w:r>
            <w:r w:rsidR="003E5245" w:rsidRPr="00BC2F9C">
              <w:t xml:space="preserve">that have </w:t>
            </w:r>
            <w:r w:rsidRPr="00BC2F9C">
              <w:t>limited PCI slots.</w:t>
            </w:r>
          </w:p>
          <w:p w:rsidR="00785EF2" w:rsidRPr="00BC2F9C" w:rsidRDefault="00785EF2" w:rsidP="00DF2D35">
            <w:pPr>
              <w:spacing w:after="40"/>
            </w:pPr>
            <w:r w:rsidRPr="00BC2F9C">
              <w:t xml:space="preserve">To address SCSI limitations on the number of disks that can be connected to a SCSI bus, some adapters provide two or four SCSI buses on a single adapter card. Fibre Channel disks generally have no limits to the number of disks </w:t>
            </w:r>
            <w:r w:rsidR="00721260" w:rsidRPr="00BC2F9C">
              <w:t xml:space="preserve">that are </w:t>
            </w:r>
            <w:r w:rsidRPr="00BC2F9C">
              <w:t>connected to an adapter unless they are hidden behind a SCSI interface.</w:t>
            </w:r>
          </w:p>
          <w:p w:rsidR="00785EF2" w:rsidRPr="00BC2F9C" w:rsidRDefault="00785EF2" w:rsidP="00DF2D35">
            <w:pPr>
              <w:spacing w:after="40"/>
            </w:pPr>
            <w:r w:rsidRPr="00BC2F9C">
              <w:t xml:space="preserve">Serial Attached SCSI (SAS) and Serial ATA (SATA) adapters also have a limited number of connections </w:t>
            </w:r>
            <w:r w:rsidR="006E3D4C" w:rsidRPr="00BC2F9C">
              <w:t>because of</w:t>
            </w:r>
            <w:r w:rsidRPr="00BC2F9C">
              <w:t xml:space="preserve"> the serial nature of the protocols, but </w:t>
            </w:r>
            <w:r w:rsidR="00721260" w:rsidRPr="00BC2F9C">
              <w:t xml:space="preserve">more </w:t>
            </w:r>
            <w:r w:rsidRPr="00BC2F9C">
              <w:t xml:space="preserve">attached disks </w:t>
            </w:r>
            <w:r w:rsidR="00721260" w:rsidRPr="00BC2F9C">
              <w:t xml:space="preserve">are </w:t>
            </w:r>
            <w:r w:rsidRPr="00BC2F9C">
              <w:t xml:space="preserve">possible </w:t>
            </w:r>
            <w:r w:rsidR="00721260" w:rsidRPr="00BC2F9C">
              <w:t xml:space="preserve">by using </w:t>
            </w:r>
            <w:r w:rsidRPr="00BC2F9C">
              <w:t>switches.</w:t>
            </w:r>
          </w:p>
          <w:p w:rsidR="00785EF2" w:rsidRPr="00BC2F9C" w:rsidRDefault="00785EF2" w:rsidP="00DF2D35">
            <w:pPr>
              <w:spacing w:after="40"/>
            </w:pPr>
            <w:r w:rsidRPr="00BC2F9C">
              <w:t>Network adapters have this feature for load-balancing or failover scenarios. Using two single-port network adapters usually yields better performance than using a single dual-port network adapter for the same workload.</w:t>
            </w:r>
          </w:p>
          <w:p w:rsidR="00785EF2" w:rsidRPr="00BC2F9C" w:rsidRDefault="00785EF2" w:rsidP="003E5245">
            <w:r w:rsidRPr="00BC2F9C">
              <w:t xml:space="preserve">PCI bus limitation can be a major factor in limiting performance for multiport adapters. Therefore, it is important to consider placing them in a high-performing PCI slot that provides </w:t>
            </w:r>
            <w:r w:rsidR="006E3D4C" w:rsidRPr="00BC2F9C">
              <w:t>enough</w:t>
            </w:r>
            <w:r w:rsidRPr="00BC2F9C">
              <w:t xml:space="preserve"> bandwidth. </w:t>
            </w:r>
            <w:r w:rsidR="006E3D4C" w:rsidRPr="00BC2F9C">
              <w:t>Generally</w:t>
            </w:r>
            <w:r w:rsidRPr="00BC2F9C">
              <w:t>, PCI</w:t>
            </w:r>
            <w:r w:rsidRPr="00BC2F9C">
              <w:noBreakHyphen/>
              <w:t xml:space="preserve">E adapters provide </w:t>
            </w:r>
            <w:r w:rsidR="00721260" w:rsidRPr="00BC2F9C">
              <w:t>more</w:t>
            </w:r>
            <w:r w:rsidRPr="00BC2F9C">
              <w:t xml:space="preserve"> bandwidth than PCI</w:t>
            </w:r>
            <w:r w:rsidRPr="00BC2F9C">
              <w:noBreakHyphen/>
              <w:t>X adapters.</w:t>
            </w:r>
          </w:p>
        </w:tc>
      </w:tr>
      <w:tr w:rsidR="00785EF2" w:rsidRPr="00BC2F9C" w:rsidTr="00DF2D35">
        <w:tc>
          <w:tcPr>
            <w:tcW w:w="1710" w:type="dxa"/>
          </w:tcPr>
          <w:p w:rsidR="00785EF2" w:rsidRPr="00BC2F9C" w:rsidRDefault="00785EF2" w:rsidP="00DF2D35">
            <w:pPr>
              <w:rPr>
                <w:lang w:val="fr-FR"/>
              </w:rPr>
            </w:pPr>
            <w:r w:rsidRPr="00BC2F9C">
              <w:rPr>
                <w:lang w:val="fr-FR"/>
              </w:rPr>
              <w:lastRenderedPageBreak/>
              <w:t>Interrupt moderation</w:t>
            </w:r>
          </w:p>
        </w:tc>
        <w:tc>
          <w:tcPr>
            <w:tcW w:w="6138" w:type="dxa"/>
          </w:tcPr>
          <w:p w:rsidR="00785EF2" w:rsidRPr="00BC2F9C" w:rsidRDefault="00785EF2" w:rsidP="00C80AE4">
            <w:r w:rsidRPr="00BC2F9C">
              <w:t xml:space="preserve">Some adapters can moderate how frequently they interrupt the host processors to indicate activity (or its completion). Moderating interrupts can often result in </w:t>
            </w:r>
            <w:r w:rsidR="00721260" w:rsidRPr="00BC2F9C">
              <w:t xml:space="preserve">reduced </w:t>
            </w:r>
            <w:r w:rsidRPr="00BC2F9C">
              <w:t xml:space="preserve">CPU load on the host but, unless interrupt moderation is performed intelligently, the CPU savings might increase latency. </w:t>
            </w:r>
          </w:p>
        </w:tc>
      </w:tr>
      <w:tr w:rsidR="00785EF2" w:rsidRPr="00BC2F9C" w:rsidTr="00DF2D35">
        <w:tc>
          <w:tcPr>
            <w:tcW w:w="1710" w:type="dxa"/>
          </w:tcPr>
          <w:p w:rsidR="00785EF2" w:rsidRPr="00297AFA" w:rsidRDefault="00785EF2" w:rsidP="00DF2D35">
            <w:r w:rsidRPr="00297AFA">
              <w:t>Offload capability and other advanced features such as message-signaled interrupt (MSI)-X</w:t>
            </w:r>
          </w:p>
        </w:tc>
        <w:tc>
          <w:tcPr>
            <w:tcW w:w="6138" w:type="dxa"/>
          </w:tcPr>
          <w:p w:rsidR="00785EF2" w:rsidRPr="00BC2F9C" w:rsidRDefault="00785EF2" w:rsidP="003F60D7">
            <w:r w:rsidRPr="00BC2F9C">
              <w:t xml:space="preserve">Offload-capable adapters offer CPU savings that translate into improved performance. For more information, see </w:t>
            </w:r>
            <w:r w:rsidR="003F60D7" w:rsidRPr="00BC2F9C">
              <w:t>“</w:t>
            </w:r>
            <w:hyperlink w:anchor="_Choosing_a_Network" w:history="1">
              <w:r w:rsidRPr="00BC2F9C">
                <w:rPr>
                  <w:rStyle w:val="Hyperlink"/>
                </w:rPr>
                <w:t>Choosing a Network Adapter</w:t>
              </w:r>
            </w:hyperlink>
            <w:r w:rsidR="003F60D7" w:rsidRPr="00BC2F9C">
              <w:t>”</w:t>
            </w:r>
            <w:r w:rsidRPr="00BC2F9C">
              <w:t xml:space="preserve"> later in this guide. </w:t>
            </w:r>
          </w:p>
        </w:tc>
      </w:tr>
      <w:tr w:rsidR="00785EF2" w:rsidRPr="00BC2F9C" w:rsidTr="00DF2D35">
        <w:tc>
          <w:tcPr>
            <w:tcW w:w="1710" w:type="dxa"/>
          </w:tcPr>
          <w:p w:rsidR="00785EF2" w:rsidRPr="00297AFA" w:rsidRDefault="00785EF2" w:rsidP="00DF2D35">
            <w:r w:rsidRPr="00297AFA">
              <w:t xml:space="preserve">Dynamic </w:t>
            </w:r>
            <w:r w:rsidR="00DF2D35" w:rsidRPr="00297AFA">
              <w:t>i</w:t>
            </w:r>
            <w:r w:rsidRPr="00297AFA">
              <w:t xml:space="preserve">nterrupt and </w:t>
            </w:r>
            <w:r w:rsidR="00DF2D35" w:rsidRPr="00297AFA">
              <w:t>deferred procedure call (</w:t>
            </w:r>
            <w:r w:rsidRPr="00297AFA">
              <w:t>DPC</w:t>
            </w:r>
            <w:r w:rsidR="00DF2D35" w:rsidRPr="00297AFA">
              <w:t>)</w:t>
            </w:r>
            <w:r w:rsidRPr="00297AFA">
              <w:t xml:space="preserve"> </w:t>
            </w:r>
            <w:r w:rsidR="00DF2D35" w:rsidRPr="00297AFA">
              <w:t>r</w:t>
            </w:r>
            <w:r w:rsidRPr="00297AFA">
              <w:t>edirection</w:t>
            </w:r>
          </w:p>
        </w:tc>
        <w:tc>
          <w:tcPr>
            <w:tcW w:w="6138" w:type="dxa"/>
          </w:tcPr>
          <w:p w:rsidR="00785EF2" w:rsidRPr="00BC2F9C" w:rsidRDefault="00785EF2" w:rsidP="00C80AE4">
            <w:r w:rsidRPr="00BC2F9C">
              <w:t xml:space="preserve">Windows Server 2008 has new functionality that </w:t>
            </w:r>
            <w:r w:rsidR="006E3D4C" w:rsidRPr="00BC2F9C">
              <w:t>enables</w:t>
            </w:r>
            <w:r w:rsidRPr="00BC2F9C">
              <w:t xml:space="preserve"> PCI-E storage adapters to dynamically redirect interrupts and DPCs. This capability, originally called “NUMA I/O,” can help any multiprocessor system by improving workload partitioning, cache hit rates, and on</w:t>
            </w:r>
            <w:r w:rsidR="006E3D4C" w:rsidRPr="00BC2F9C">
              <w:t>-</w:t>
            </w:r>
            <w:r w:rsidRPr="00BC2F9C">
              <w:t xml:space="preserve">board hardware interconnect </w:t>
            </w:r>
            <w:r w:rsidR="00DF2D35" w:rsidRPr="00BC2F9C">
              <w:t xml:space="preserve">usage </w:t>
            </w:r>
            <w:r w:rsidRPr="00BC2F9C">
              <w:t>for I</w:t>
            </w:r>
            <w:r w:rsidR="00C80AE4" w:rsidRPr="00BC2F9C">
              <w:t>/</w:t>
            </w:r>
            <w:r w:rsidRPr="00BC2F9C">
              <w:t xml:space="preserve">O-intensive workloads. At Windows Server 2008 RTM, no adapters on the market had this capability, but </w:t>
            </w:r>
            <w:r w:rsidR="00DF2D35" w:rsidRPr="00BC2F9C">
              <w:t xml:space="preserve">several </w:t>
            </w:r>
            <w:r w:rsidRPr="00BC2F9C">
              <w:t xml:space="preserve">manufacturers </w:t>
            </w:r>
            <w:r w:rsidR="00DF2D35" w:rsidRPr="00BC2F9C">
              <w:t xml:space="preserve">were developing </w:t>
            </w:r>
            <w:r w:rsidRPr="00BC2F9C">
              <w:t>adapters to take advantage of this performance feature.</w:t>
            </w:r>
          </w:p>
        </w:tc>
      </w:tr>
    </w:tbl>
    <w:p w:rsidR="00785EF2" w:rsidRPr="00BC2F9C" w:rsidRDefault="00785EF2" w:rsidP="00DF2D35">
      <w:pPr>
        <w:pStyle w:val="Le"/>
      </w:pPr>
      <w:bookmarkStart w:id="18" w:name="_Toc52966646"/>
      <w:bookmarkStart w:id="19" w:name="_Toc180287468"/>
    </w:p>
    <w:p w:rsidR="00096493" w:rsidRPr="00BC2F9C" w:rsidRDefault="00785EF2" w:rsidP="00096493">
      <w:pPr>
        <w:pStyle w:val="Ttulo2"/>
      </w:pPr>
      <w:bookmarkStart w:id="20" w:name="_Power_Guidelines"/>
      <w:bookmarkStart w:id="21" w:name="_Toc230575628"/>
      <w:bookmarkEnd w:id="20"/>
      <w:r w:rsidRPr="00BC2F9C">
        <w:t>Power Guidelines</w:t>
      </w:r>
      <w:bookmarkEnd w:id="21"/>
    </w:p>
    <w:p w:rsidR="004D64E1" w:rsidRPr="00BC2F9C" w:rsidRDefault="00096493" w:rsidP="00DF2D35">
      <w:pPr>
        <w:pStyle w:val="BodyTextLink"/>
      </w:pPr>
      <w:r w:rsidRPr="00BC2F9C">
        <w:t xml:space="preserve">Although </w:t>
      </w:r>
      <w:r w:rsidR="00785EF2" w:rsidRPr="00BC2F9C">
        <w:t>this guide focuse</w:t>
      </w:r>
      <w:r w:rsidRPr="00BC2F9C">
        <w:t>s</w:t>
      </w:r>
      <w:r w:rsidR="00785EF2" w:rsidRPr="00BC2F9C">
        <w:t xml:space="preserve"> on </w:t>
      </w:r>
      <w:r w:rsidR="006E3D4C" w:rsidRPr="00BC2F9C">
        <w:t xml:space="preserve">how to </w:t>
      </w:r>
      <w:r w:rsidRPr="00BC2F9C">
        <w:t xml:space="preserve">obtain </w:t>
      </w:r>
      <w:r w:rsidR="00785EF2" w:rsidRPr="00BC2F9C">
        <w:t xml:space="preserve">the best performance </w:t>
      </w:r>
      <w:r w:rsidRPr="00BC2F9C">
        <w:t xml:space="preserve">from </w:t>
      </w:r>
      <w:r w:rsidR="00785EF2" w:rsidRPr="00BC2F9C">
        <w:t>Windows Server</w:t>
      </w:r>
      <w:r w:rsidRPr="00BC2F9C">
        <w:t> </w:t>
      </w:r>
      <w:r w:rsidR="00785EF2" w:rsidRPr="00BC2F9C">
        <w:t>2008, the increasing importance of power efficiency must also be recognized in enterprise and data</w:t>
      </w:r>
      <w:r w:rsidR="00C80AE4" w:rsidRPr="00BC2F9C">
        <w:t xml:space="preserve"> </w:t>
      </w:r>
      <w:r w:rsidR="00785EF2" w:rsidRPr="00BC2F9C">
        <w:t>center environments</w:t>
      </w:r>
      <w:r w:rsidR="004D64E1" w:rsidRPr="00BC2F9C">
        <w:t xml:space="preserve">. </w:t>
      </w:r>
      <w:r w:rsidR="00785EF2" w:rsidRPr="00BC2F9C">
        <w:t xml:space="preserve">High performance and low power </w:t>
      </w:r>
      <w:r w:rsidR="00C80AE4" w:rsidRPr="00BC2F9C">
        <w:t xml:space="preserve">usage </w:t>
      </w:r>
      <w:r w:rsidR="00785EF2" w:rsidRPr="00BC2F9C">
        <w:t xml:space="preserve">are often conflicting goals, but </w:t>
      </w:r>
      <w:r w:rsidRPr="00BC2F9C">
        <w:t xml:space="preserve">by </w:t>
      </w:r>
      <w:r w:rsidR="00785EF2" w:rsidRPr="00BC2F9C">
        <w:t>careful</w:t>
      </w:r>
      <w:r w:rsidRPr="00BC2F9C">
        <w:t>ly</w:t>
      </w:r>
      <w:r w:rsidR="00785EF2" w:rsidRPr="00BC2F9C">
        <w:t xml:space="preserve"> selectin</w:t>
      </w:r>
      <w:r w:rsidRPr="00BC2F9C">
        <w:t>g</w:t>
      </w:r>
      <w:r w:rsidR="00785EF2" w:rsidRPr="00BC2F9C">
        <w:t xml:space="preserve"> server components </w:t>
      </w:r>
      <w:r w:rsidRPr="00BC2F9C">
        <w:t xml:space="preserve">you </w:t>
      </w:r>
      <w:r w:rsidR="00785EF2" w:rsidRPr="00BC2F9C">
        <w:t xml:space="preserve">can </w:t>
      </w:r>
      <w:r w:rsidR="00792252" w:rsidRPr="00BC2F9C">
        <w:t>determine</w:t>
      </w:r>
      <w:r w:rsidRPr="00BC2F9C">
        <w:t xml:space="preserve"> the </w:t>
      </w:r>
      <w:r w:rsidR="006E3D4C" w:rsidRPr="00BC2F9C">
        <w:t>correct</w:t>
      </w:r>
      <w:r w:rsidRPr="00BC2F9C">
        <w:t xml:space="preserve"> </w:t>
      </w:r>
      <w:r w:rsidR="00785EF2" w:rsidRPr="00BC2F9C">
        <w:t>balance between the</w:t>
      </w:r>
      <w:r w:rsidR="00C80AE4" w:rsidRPr="00BC2F9C">
        <w:t>m</w:t>
      </w:r>
      <w:r w:rsidR="00785EF2" w:rsidRPr="00BC2F9C">
        <w:t xml:space="preserve">. Table 3 contains guidelines </w:t>
      </w:r>
      <w:r w:rsidR="00C80AE4" w:rsidRPr="00BC2F9C">
        <w:t>for</w:t>
      </w:r>
      <w:r w:rsidR="00785EF2" w:rsidRPr="00BC2F9C">
        <w:t xml:space="preserve"> power characteristics and capabilities of server hardware components.</w:t>
      </w:r>
    </w:p>
    <w:p w:rsidR="00785EF2" w:rsidRPr="00BC2F9C" w:rsidRDefault="00785EF2" w:rsidP="00785EF2">
      <w:pPr>
        <w:pStyle w:val="TableHead"/>
      </w:pPr>
      <w:r w:rsidRPr="00BC2F9C">
        <w:t>Table 3. Server Hardware Power Savings Recommendations</w:t>
      </w:r>
    </w:p>
    <w:tbl>
      <w:tblPr>
        <w:tblStyle w:val="Tablerowcell"/>
        <w:tblW w:w="0" w:type="auto"/>
        <w:tblLook w:val="04A0" w:firstRow="1" w:lastRow="0" w:firstColumn="1" w:lastColumn="0" w:noHBand="0" w:noVBand="1"/>
      </w:tblPr>
      <w:tblGrid>
        <w:gridCol w:w="1216"/>
        <w:gridCol w:w="6632"/>
      </w:tblGrid>
      <w:tr w:rsidR="00785EF2" w:rsidRPr="00BC2F9C" w:rsidTr="00113891">
        <w:trPr>
          <w:cnfStyle w:val="100000000000" w:firstRow="1" w:lastRow="0" w:firstColumn="0" w:lastColumn="0" w:oddVBand="0" w:evenVBand="0" w:oddHBand="0" w:evenHBand="0" w:firstRowFirstColumn="0" w:firstRowLastColumn="0" w:lastRowFirstColumn="0" w:lastRowLastColumn="0"/>
        </w:trPr>
        <w:tc>
          <w:tcPr>
            <w:tcW w:w="1216" w:type="dxa"/>
          </w:tcPr>
          <w:p w:rsidR="00785EF2" w:rsidRPr="00BC2F9C" w:rsidRDefault="00785EF2" w:rsidP="00DF2D35">
            <w:r w:rsidRPr="00BC2F9C">
              <w:t>Component</w:t>
            </w:r>
          </w:p>
        </w:tc>
        <w:tc>
          <w:tcPr>
            <w:tcW w:w="6632" w:type="dxa"/>
          </w:tcPr>
          <w:p w:rsidR="00785EF2" w:rsidRPr="00BC2F9C" w:rsidRDefault="00785EF2" w:rsidP="00DF2D35">
            <w:r w:rsidRPr="00BC2F9C">
              <w:t>Recommendation</w:t>
            </w:r>
          </w:p>
        </w:tc>
      </w:tr>
      <w:tr w:rsidR="00544BBA" w:rsidRPr="00BC2F9C" w:rsidTr="00113891">
        <w:tc>
          <w:tcPr>
            <w:tcW w:w="1216" w:type="dxa"/>
          </w:tcPr>
          <w:p w:rsidR="00544BBA" w:rsidRPr="00BC2F9C" w:rsidRDefault="00544BBA" w:rsidP="00DF2D35">
            <w:r w:rsidRPr="00BC2F9C">
              <w:t>Processors</w:t>
            </w:r>
          </w:p>
        </w:tc>
        <w:tc>
          <w:tcPr>
            <w:tcW w:w="6632" w:type="dxa"/>
          </w:tcPr>
          <w:p w:rsidR="00544BBA" w:rsidRPr="00BC2F9C" w:rsidRDefault="00544BBA" w:rsidP="00626216">
            <w:r>
              <w:t xml:space="preserve">Frequency, operating voltage, cache size, and process technology all </w:t>
            </w:r>
            <w:r w:rsidR="00626216">
              <w:t xml:space="preserve">affect </w:t>
            </w:r>
            <w:r>
              <w:t xml:space="preserve">the power consumption of processors. Processors have a thermal design point (TDP) rating </w:t>
            </w:r>
            <w:r w:rsidR="00113891">
              <w:t>that</w:t>
            </w:r>
            <w:r>
              <w:t xml:space="preserve"> gives a basic indication of power consumption relative to other models. In general, opt for the lowest-TDP processor that will meet your performance goals. Also, n</w:t>
            </w:r>
            <w:r w:rsidRPr="00BC2F9C">
              <w:t xml:space="preserve">ewer generations of processors </w:t>
            </w:r>
            <w:r>
              <w:t>are genera</w:t>
            </w:r>
            <w:r w:rsidR="00982924">
              <w:t>lly more power efficient and might</w:t>
            </w:r>
            <w:r>
              <w:t xml:space="preserve"> </w:t>
            </w:r>
            <w:r w:rsidRPr="00BC2F9C">
              <w:t>expose more power states for the Windows power management algorithms, which enables better power management at all levels of performance.</w:t>
            </w:r>
            <w:r>
              <w:t xml:space="preserve"> </w:t>
            </w:r>
          </w:p>
        </w:tc>
      </w:tr>
      <w:tr w:rsidR="00544BBA" w:rsidRPr="00BC2F9C" w:rsidTr="00113891">
        <w:tc>
          <w:tcPr>
            <w:tcW w:w="1216" w:type="dxa"/>
          </w:tcPr>
          <w:p w:rsidR="00544BBA" w:rsidRPr="00BC2F9C" w:rsidRDefault="00544BBA" w:rsidP="00DF2D35">
            <w:r w:rsidRPr="00BC2F9C">
              <w:t>Memory (RAM)</w:t>
            </w:r>
          </w:p>
        </w:tc>
        <w:tc>
          <w:tcPr>
            <w:tcW w:w="6632" w:type="dxa"/>
          </w:tcPr>
          <w:p w:rsidR="00544BBA" w:rsidRPr="00BC2F9C" w:rsidRDefault="00544BBA" w:rsidP="008D6E72">
            <w:r w:rsidRPr="00BC2F9C">
              <w:t xml:space="preserve">Memory consumes an increasing </w:t>
            </w:r>
            <w:r>
              <w:t>amount</w:t>
            </w:r>
            <w:r w:rsidRPr="00BC2F9C">
              <w:t xml:space="preserve"> of system power. Many factors affect the power consumption of a memory </w:t>
            </w:r>
            <w:r>
              <w:t xml:space="preserve">“stick” </w:t>
            </w:r>
            <w:r w:rsidRPr="00BC2F9C">
              <w:t>such as memory technology, error correction code (ECC), frequency, capacity, density, and number of ranks. Therefore, it is best to compare expected power consumption ratings before purchasing large quantities of memory. Low-power (“green”) memory is now available, but a performance or monetary trade-off must be considered. If paging is required, then the power cost of the paging disks should also be considered.</w:t>
            </w:r>
            <w:r>
              <w:t xml:space="preserve"> </w:t>
            </w:r>
          </w:p>
        </w:tc>
      </w:tr>
      <w:tr w:rsidR="00544BBA" w:rsidRPr="00BC2F9C" w:rsidTr="00113891">
        <w:tc>
          <w:tcPr>
            <w:tcW w:w="1216" w:type="dxa"/>
          </w:tcPr>
          <w:p w:rsidR="00544BBA" w:rsidRPr="00BC2F9C" w:rsidRDefault="00544BBA" w:rsidP="00DF2D35">
            <w:r w:rsidRPr="00BC2F9C">
              <w:t>Disks</w:t>
            </w:r>
          </w:p>
        </w:tc>
        <w:tc>
          <w:tcPr>
            <w:tcW w:w="6632" w:type="dxa"/>
          </w:tcPr>
          <w:p w:rsidR="00544BBA" w:rsidRPr="00BC2F9C" w:rsidRDefault="00544BBA" w:rsidP="00C80AE4">
            <w:r w:rsidRPr="00BC2F9C">
              <w:t>Higher RPM means increased power consumption. Also, new 2.5-inch drives consume less than half the power of older 3.5-inch drives. More information about the power cost for different RAID configurations is found in “</w:t>
            </w:r>
            <w:hyperlink w:anchor="_Performance_Tuning_for_1" w:history="1">
              <w:r w:rsidRPr="00BC2F9C">
                <w:rPr>
                  <w:rStyle w:val="Hyperlink"/>
                  <w:rFonts w:eastAsiaTheme="majorEastAsia"/>
                </w:rPr>
                <w:t>Performance Tuning for Storage Subsystem</w:t>
              </w:r>
            </w:hyperlink>
            <w:r w:rsidRPr="00BC2F9C">
              <w:t>” later in this guide.</w:t>
            </w:r>
          </w:p>
        </w:tc>
      </w:tr>
      <w:tr w:rsidR="00544BBA" w:rsidRPr="00BC2F9C" w:rsidTr="00113891">
        <w:tc>
          <w:tcPr>
            <w:tcW w:w="1216" w:type="dxa"/>
            <w:tcBorders>
              <w:bottom w:val="single" w:sz="4" w:space="0" w:color="BFBFBF" w:themeColor="background1" w:themeShade="BF"/>
            </w:tcBorders>
          </w:tcPr>
          <w:p w:rsidR="00544BBA" w:rsidRPr="00BC2F9C" w:rsidRDefault="00544BBA" w:rsidP="00393806">
            <w:pPr>
              <w:rPr>
                <w:lang w:val="fr-FR"/>
              </w:rPr>
            </w:pPr>
            <w:r>
              <w:rPr>
                <w:lang w:val="fr-FR"/>
              </w:rPr>
              <w:lastRenderedPageBreak/>
              <w:t>Network and storage adapters</w:t>
            </w:r>
          </w:p>
        </w:tc>
        <w:tc>
          <w:tcPr>
            <w:tcW w:w="6632" w:type="dxa"/>
            <w:tcBorders>
              <w:bottom w:val="single" w:sz="4" w:space="0" w:color="BFBFBF" w:themeColor="background1" w:themeShade="BF"/>
            </w:tcBorders>
          </w:tcPr>
          <w:p w:rsidR="00544BBA" w:rsidRPr="00BC2F9C" w:rsidRDefault="00544BBA" w:rsidP="00393806">
            <w:r w:rsidRPr="00BC2F9C">
              <w:t>Some adapters decrease power consumption during idle periods. This becomes a more important consideration for 10</w:t>
            </w:r>
            <w:r w:rsidRPr="00BC2F9C">
              <w:noBreakHyphen/>
              <w:t>Gb networking and high-bandwidth storage links.</w:t>
            </w:r>
          </w:p>
        </w:tc>
      </w:tr>
      <w:tr w:rsidR="00113891" w:rsidRPr="00BC2F9C" w:rsidTr="00113891">
        <w:tc>
          <w:tcPr>
            <w:tcW w:w="1216" w:type="dxa"/>
            <w:tcBorders>
              <w:bottom w:val="single" w:sz="4" w:space="0" w:color="BFBFBF" w:themeColor="background1" w:themeShade="BF"/>
            </w:tcBorders>
          </w:tcPr>
          <w:p w:rsidR="00113891" w:rsidRDefault="00113891" w:rsidP="00393806">
            <w:pPr>
              <w:rPr>
                <w:lang w:val="fr-FR"/>
              </w:rPr>
            </w:pPr>
            <w:r>
              <w:rPr>
                <w:lang w:val="fr-FR"/>
              </w:rPr>
              <w:t>Power supplies</w:t>
            </w:r>
          </w:p>
        </w:tc>
        <w:tc>
          <w:tcPr>
            <w:tcW w:w="6632" w:type="dxa"/>
            <w:tcBorders>
              <w:bottom w:val="single" w:sz="4" w:space="0" w:color="BFBFBF" w:themeColor="background1" w:themeShade="BF"/>
            </w:tcBorders>
          </w:tcPr>
          <w:p w:rsidR="00113891" w:rsidRPr="00BC2F9C" w:rsidRDefault="00113891" w:rsidP="00393806">
            <w:r>
              <w:t>Increasing power supply efficiency is a great way to reduce consumption without affecting performance. High-efficiency power supplies can save many kilowatt-hours per year, per server.</w:t>
            </w:r>
          </w:p>
        </w:tc>
      </w:tr>
      <w:tr w:rsidR="007166FC" w:rsidRPr="00BC2F9C" w:rsidTr="00113891">
        <w:tc>
          <w:tcPr>
            <w:tcW w:w="1216" w:type="dxa"/>
            <w:tcBorders>
              <w:bottom w:val="single" w:sz="4" w:space="0" w:color="BFBFBF" w:themeColor="background1" w:themeShade="BF"/>
            </w:tcBorders>
          </w:tcPr>
          <w:p w:rsidR="007166FC" w:rsidRDefault="007166FC" w:rsidP="00393806">
            <w:pPr>
              <w:rPr>
                <w:lang w:val="fr-FR"/>
              </w:rPr>
            </w:pPr>
            <w:r>
              <w:rPr>
                <w:lang w:val="fr-FR"/>
              </w:rPr>
              <w:t>Fans</w:t>
            </w:r>
          </w:p>
        </w:tc>
        <w:tc>
          <w:tcPr>
            <w:tcW w:w="6632" w:type="dxa"/>
            <w:tcBorders>
              <w:bottom w:val="single" w:sz="4" w:space="0" w:color="BFBFBF" w:themeColor="background1" w:themeShade="BF"/>
            </w:tcBorders>
          </w:tcPr>
          <w:p w:rsidR="007166FC" w:rsidRDefault="007166FC" w:rsidP="007166FC">
            <w:r>
              <w:t>Fans, like power supplies, are an area where you can reduce power consumption without affecting system performance. Variable-speed fans can reduce RPM as system load decreases, eliminating otherwise unnecessary power consumption.</w:t>
            </w:r>
          </w:p>
        </w:tc>
      </w:tr>
    </w:tbl>
    <w:p w:rsidR="00785EF2" w:rsidRPr="00BC2F9C" w:rsidRDefault="00785EF2" w:rsidP="00DF2D35">
      <w:pPr>
        <w:pStyle w:val="Le"/>
      </w:pPr>
    </w:p>
    <w:p w:rsidR="00735DAC" w:rsidRPr="002A05E1" w:rsidRDefault="00735DAC" w:rsidP="002A05E1">
      <w:pPr>
        <w:pStyle w:val="Corpodetexto"/>
      </w:pPr>
      <w:r w:rsidRPr="002A05E1">
        <w:t>The default power plan for Windows Server</w:t>
      </w:r>
      <w:r w:rsidR="00626216">
        <w:t> </w:t>
      </w:r>
      <w:r w:rsidRPr="002A05E1">
        <w:t>2008 is Balanced. This plan is optimized for maximum power efficiency; it matches compu</w:t>
      </w:r>
      <w:r w:rsidR="004C0C94" w:rsidRPr="004C0C94">
        <w:t>tational capacity to computational demand by dynamically reducing or increasing CPU performance as workload changes. This approach keeps performance high while saving power whenever possible. For most scenarios, Balanced delivers excellent power efficiency with minimal effect on performance. Microsoft highly recommends using the default Balanced power plan, if possible.</w:t>
      </w:r>
    </w:p>
    <w:p w:rsidR="00735DAC" w:rsidRPr="002A05E1" w:rsidRDefault="00982924" w:rsidP="002A05E1">
      <w:pPr>
        <w:pStyle w:val="Corpodetexto"/>
      </w:pPr>
      <w:r>
        <w:t>However, Balanced might</w:t>
      </w:r>
      <w:r w:rsidR="004C0C94" w:rsidRPr="004C0C94">
        <w:t xml:space="preserve"> not be appropriate for all customers. For example, some applications require </w:t>
      </w:r>
      <w:r w:rsidR="00626216">
        <w:t xml:space="preserve">very </w:t>
      </w:r>
      <w:r w:rsidR="004C0C94" w:rsidRPr="004C0C94">
        <w:t xml:space="preserve">low response times or </w:t>
      </w:r>
      <w:r w:rsidR="00626216">
        <w:t xml:space="preserve">very </w:t>
      </w:r>
      <w:r w:rsidR="004C0C94" w:rsidRPr="004C0C94">
        <w:t>high throughput at h</w:t>
      </w:r>
      <w:r>
        <w:t>igh load. Other applications might</w:t>
      </w:r>
      <w:r w:rsidR="004C0C94" w:rsidRPr="004C0C94">
        <w:t xml:space="preserve"> have sensitive timing or synchronization </w:t>
      </w:r>
      <w:r w:rsidR="00626216">
        <w:t xml:space="preserve">requirements </w:t>
      </w:r>
      <w:r w:rsidR="004C0C94" w:rsidRPr="004C0C94">
        <w:t>that cannot tolerate changes in processor clock frequency. In such cases, changing the power plan to High Performance might help you to achieve your business goals. Note that the power consumption and operating cost of your server might</w:t>
      </w:r>
      <w:r w:rsidR="00735DAC" w:rsidRPr="002A05E1">
        <w:t xml:space="preserve"> increase significantly if </w:t>
      </w:r>
      <w:r w:rsidR="004C0C94" w:rsidRPr="004C0C94">
        <w:t>you select the High Performance plan.</w:t>
      </w:r>
    </w:p>
    <w:p w:rsidR="004F098C" w:rsidRDefault="00921A84">
      <w:pPr>
        <w:pStyle w:val="Corpodetexto"/>
      </w:pPr>
      <w:r>
        <w:t>Server BIOS settings can prevent Windows power management from working properly. Check whether such settings exist and if they do, enable operating system power management to ensure that the Balanced and High Performance plans perform as expected.</w:t>
      </w:r>
    </w:p>
    <w:p w:rsidR="004F098C" w:rsidRDefault="00735DAC">
      <w:pPr>
        <w:pStyle w:val="Ttulo2"/>
      </w:pPr>
      <w:bookmarkStart w:id="22" w:name="_Toc230575629"/>
      <w:r w:rsidRPr="00A43952">
        <w:t>Changes to Default Power Policy Parameters</w:t>
      </w:r>
      <w:r w:rsidR="00626216">
        <w:t xml:space="preserve"> in Service Pack 2</w:t>
      </w:r>
      <w:bookmarkEnd w:id="22"/>
    </w:p>
    <w:p w:rsidR="00BC2849" w:rsidRDefault="00D96623">
      <w:pPr>
        <w:pStyle w:val="Corpodetexto"/>
      </w:pPr>
      <w:r>
        <w:t>We modified</w:t>
      </w:r>
      <w:r w:rsidR="00735DAC" w:rsidRPr="00A43952">
        <w:t xml:space="preserve"> the Balanced power plan </w:t>
      </w:r>
      <w:r>
        <w:t>parameters in</w:t>
      </w:r>
      <w:r w:rsidR="00735DAC" w:rsidRPr="00A43952">
        <w:t xml:space="preserve"> Windows Server 2008 </w:t>
      </w:r>
      <w:r w:rsidR="00626216">
        <w:t>Service Pack 2 (</w:t>
      </w:r>
      <w:r>
        <w:t>SP2</w:t>
      </w:r>
      <w:r w:rsidR="00626216">
        <w:t>)</w:t>
      </w:r>
      <w:r>
        <w:t xml:space="preserve"> to increase</w:t>
      </w:r>
      <w:r w:rsidR="00735DAC" w:rsidRPr="00A43952">
        <w:t xml:space="preserve"> energy efficiency. </w:t>
      </w:r>
      <w:r w:rsidR="006536C5">
        <w:t>Although</w:t>
      </w:r>
      <w:r w:rsidR="00735DAC" w:rsidRPr="00A43952">
        <w:t xml:space="preserve"> there is a very small performance cost, </w:t>
      </w:r>
      <w:r w:rsidR="00FF61EE">
        <w:t>the new Balanced power plan can provide significant reductions in</w:t>
      </w:r>
      <w:r w:rsidR="00735DAC" w:rsidRPr="00A43952">
        <w:t xml:space="preserve"> energy </w:t>
      </w:r>
      <w:r w:rsidR="00FF61EE">
        <w:t>usage</w:t>
      </w:r>
      <w:r w:rsidR="00735DAC" w:rsidRPr="00A43952">
        <w:t xml:space="preserve"> and </w:t>
      </w:r>
      <w:r w:rsidR="00FF61EE">
        <w:t xml:space="preserve">can increase </w:t>
      </w:r>
      <w:r w:rsidR="00735DAC" w:rsidRPr="00A43952">
        <w:t>power efficiency for some workloads by as much as ten percent.</w:t>
      </w:r>
      <w:r w:rsidR="00544BBA">
        <w:t xml:space="preserve"> T</w:t>
      </w:r>
      <w:r w:rsidR="00DF5B2B">
        <w:t>he cost savings of th</w:t>
      </w:r>
      <w:r w:rsidR="00AB65B4">
        <w:t>e</w:t>
      </w:r>
      <w:r w:rsidR="00DF5B2B">
        <w:t xml:space="preserve"> </w:t>
      </w:r>
      <w:r w:rsidR="00544BBA">
        <w:t>new parameter</w:t>
      </w:r>
      <w:r w:rsidR="00F21CBD">
        <w:t xml:space="preserve"> setting</w:t>
      </w:r>
      <w:r w:rsidR="00AB65B4">
        <w:t>s</w:t>
      </w:r>
      <w:r w:rsidR="00544BBA">
        <w:t xml:space="preserve"> </w:t>
      </w:r>
      <w:r w:rsidR="00DF5B2B">
        <w:t xml:space="preserve">can quickly add up </w:t>
      </w:r>
      <w:r w:rsidR="00544BBA">
        <w:t>for</w:t>
      </w:r>
      <w:r w:rsidR="00C32351">
        <w:t xml:space="preserve"> </w:t>
      </w:r>
      <w:r w:rsidR="00DF5B2B">
        <w:t xml:space="preserve">installations with </w:t>
      </w:r>
      <w:r w:rsidR="00C32351">
        <w:t>a</w:t>
      </w:r>
      <w:r w:rsidR="00544BBA">
        <w:t xml:space="preserve"> large </w:t>
      </w:r>
      <w:r w:rsidR="00C32351">
        <w:t xml:space="preserve">number of </w:t>
      </w:r>
      <w:r w:rsidR="00544BBA">
        <w:t>server</w:t>
      </w:r>
      <w:r w:rsidR="00DF5B2B">
        <w:t>s</w:t>
      </w:r>
      <w:r w:rsidR="00544BBA">
        <w:t>.</w:t>
      </w:r>
    </w:p>
    <w:p w:rsidR="00BC2849" w:rsidRDefault="00735DAC">
      <w:pPr>
        <w:pStyle w:val="Corpodetexto"/>
      </w:pPr>
      <w:r w:rsidRPr="00A43952">
        <w:t>To prevent overwrit</w:t>
      </w:r>
      <w:r w:rsidR="006536C5">
        <w:t>ing</w:t>
      </w:r>
      <w:r w:rsidRPr="00A43952">
        <w:t xml:space="preserve"> of customer-applied performance or power </w:t>
      </w:r>
      <w:r w:rsidR="006536C5">
        <w:t>settings</w:t>
      </w:r>
      <w:r w:rsidRPr="00A43952">
        <w:t xml:space="preserve">, the new settings are applied </w:t>
      </w:r>
      <w:r w:rsidR="006536C5" w:rsidRPr="00A43952">
        <w:t xml:space="preserve">only </w:t>
      </w:r>
      <w:r w:rsidRPr="00A43952">
        <w:t xml:space="preserve">to fresh installations of </w:t>
      </w:r>
      <w:r w:rsidR="006536C5">
        <w:t xml:space="preserve">Windows Server 2008 with </w:t>
      </w:r>
      <w:r w:rsidRPr="00A43952">
        <w:t>SP2, not to upgrades. If you</w:t>
      </w:r>
      <w:r w:rsidR="00D96623">
        <w:t xml:space="preserve"> upgrade to</w:t>
      </w:r>
      <w:r w:rsidRPr="00A43952">
        <w:t xml:space="preserve"> Windows Server 2008</w:t>
      </w:r>
      <w:r w:rsidR="00D96623">
        <w:t xml:space="preserve"> SP2</w:t>
      </w:r>
      <w:r w:rsidRPr="00A43952">
        <w:t xml:space="preserve"> and you want to apply the new parameter settings, or if you perform a fresh SP2 installation and </w:t>
      </w:r>
      <w:r w:rsidR="001C7B24">
        <w:t xml:space="preserve">you </w:t>
      </w:r>
      <w:r w:rsidRPr="00A43952">
        <w:t xml:space="preserve">want to revert to the </w:t>
      </w:r>
      <w:r w:rsidR="006536C5">
        <w:t xml:space="preserve">pre-SP2 </w:t>
      </w:r>
      <w:r w:rsidRPr="00A43952">
        <w:t xml:space="preserve">settings, </w:t>
      </w:r>
      <w:r w:rsidR="00FA6BB4">
        <w:t>see "</w:t>
      </w:r>
      <w:r w:rsidR="00D96623">
        <w:t>Resources</w:t>
      </w:r>
      <w:r w:rsidR="00FA6BB4">
        <w:t>"</w:t>
      </w:r>
      <w:r w:rsidR="00D96623">
        <w:t xml:space="preserve"> for links to instructions</w:t>
      </w:r>
      <w:r w:rsidRPr="00A43952">
        <w:t>.</w:t>
      </w:r>
      <w:r w:rsidR="00544BBA">
        <w:t xml:space="preserve"> </w:t>
      </w:r>
      <w:r w:rsidR="001C7B24">
        <w:t>You can also apply t</w:t>
      </w:r>
      <w:r w:rsidR="00544BBA">
        <w:t>hese settings to Windows Server</w:t>
      </w:r>
      <w:r w:rsidR="006536C5">
        <w:t> </w:t>
      </w:r>
      <w:r w:rsidR="00544BBA">
        <w:t>2008 installations without SP2.</w:t>
      </w:r>
    </w:p>
    <w:p w:rsidR="00785EF2" w:rsidRPr="00BC2F9C" w:rsidRDefault="00785EF2" w:rsidP="00785EF2">
      <w:pPr>
        <w:pStyle w:val="Ttulo2"/>
      </w:pPr>
      <w:bookmarkStart w:id="23" w:name="_Toc230575630"/>
      <w:r w:rsidRPr="00BC2F9C">
        <w:t>Interrupt Affinity</w:t>
      </w:r>
      <w:bookmarkEnd w:id="18"/>
      <w:bookmarkEnd w:id="19"/>
      <w:bookmarkEnd w:id="23"/>
    </w:p>
    <w:p w:rsidR="00785EF2" w:rsidRPr="00BC2F9C" w:rsidRDefault="00785EF2" w:rsidP="00785EF2">
      <w:pPr>
        <w:pStyle w:val="Corpodetexto"/>
      </w:pPr>
      <w:r w:rsidRPr="00BC2F9C">
        <w:t>Interrupt affinity refers to the binding of interrupts from a specific device to one or more specific processors in a multiprocessor server. Th</w:t>
      </w:r>
      <w:r w:rsidR="007D7B47">
        <w:t xml:space="preserve">e binding </w:t>
      </w:r>
      <w:r w:rsidRPr="00BC2F9C">
        <w:t>forces interrupt</w:t>
      </w:r>
      <w:r w:rsidR="00C80AE4" w:rsidRPr="00BC2F9C">
        <w:t xml:space="preserve"> </w:t>
      </w:r>
      <w:r w:rsidR="00C80AE4" w:rsidRPr="00BC2F9C">
        <w:lastRenderedPageBreak/>
        <w:t xml:space="preserve">processing </w:t>
      </w:r>
      <w:r w:rsidRPr="00BC2F9C">
        <w:t xml:space="preserve">to run on the specified processor or processors, unless </w:t>
      </w:r>
      <w:r w:rsidR="00C80AE4" w:rsidRPr="00BC2F9C">
        <w:t xml:space="preserve">the device specifies </w:t>
      </w:r>
      <w:r w:rsidRPr="00BC2F9C">
        <w:t>otherwise. For some scenarios, such as a file server, the network connections and file server sessions remain on the same network adapter. In those scenarios, binding interrupts from the network adapter to a processor allows for processing incoming packets (SMB requests and data) on a specific set of processors, which improves locality and scalability.</w:t>
      </w:r>
    </w:p>
    <w:p w:rsidR="00785EF2" w:rsidRPr="00BC2F9C" w:rsidRDefault="00785EF2" w:rsidP="00785EF2">
      <w:pPr>
        <w:pStyle w:val="Corpodetexto"/>
      </w:pPr>
      <w:r w:rsidRPr="00BC2F9C">
        <w:t xml:space="preserve">The Interrupt-Affinity Filter tool (IntFiltr) </w:t>
      </w:r>
      <w:r w:rsidR="00313BB6" w:rsidRPr="00BC2F9C">
        <w:t xml:space="preserve">lets </w:t>
      </w:r>
      <w:r w:rsidRPr="00BC2F9C">
        <w:t>you change the CPU affinity of the interrupt service routine (ISR)</w:t>
      </w:r>
      <w:r w:rsidR="003A1F67" w:rsidRPr="00BC2F9C">
        <w:t>. The tool</w:t>
      </w:r>
      <w:r w:rsidRPr="00BC2F9C">
        <w:t xml:space="preserve"> runs on most servers </w:t>
      </w:r>
      <w:r w:rsidR="00313BB6" w:rsidRPr="00BC2F9C">
        <w:t xml:space="preserve">that </w:t>
      </w:r>
      <w:r w:rsidRPr="00BC2F9C">
        <w:t xml:space="preserve">run Windows Server 2008, regardless of what processor or interrupt controller is used. </w:t>
      </w:r>
      <w:r w:rsidR="008459DD">
        <w:t xml:space="preserve">For IntFiltr to work on some systems, you must set the MAXPROCSPERCLUSTER=0 boot parameter. </w:t>
      </w:r>
      <w:r w:rsidRPr="00BC2F9C">
        <w:t xml:space="preserve">However, on some systems with more than eight logical processors or for devices that use MSI or MSI-X, the tool is limited by the Advanced Programmable Interrupt Controller (APIC) protocol. The </w:t>
      </w:r>
      <w:hyperlink r:id="rId10" w:history="1">
        <w:r w:rsidRPr="00BC2F9C">
          <w:rPr>
            <w:rStyle w:val="Hyperlink"/>
          </w:rPr>
          <w:t>Interrupt-Affinity Policy</w:t>
        </w:r>
      </w:hyperlink>
      <w:r w:rsidR="00C32351">
        <w:t xml:space="preserve"> (IntPolicy)</w:t>
      </w:r>
      <w:r w:rsidRPr="00BC2F9C">
        <w:t xml:space="preserve"> tool does not encounter this issue because it sets the CPU affinity through the affinity policy of a device.</w:t>
      </w:r>
    </w:p>
    <w:p w:rsidR="00785EF2" w:rsidRPr="00BC2F9C" w:rsidRDefault="00785EF2" w:rsidP="00785EF2">
      <w:pPr>
        <w:pStyle w:val="Corpodetexto"/>
      </w:pPr>
      <w:r w:rsidRPr="00BC2F9C">
        <w:t xml:space="preserve">You can use </w:t>
      </w:r>
      <w:r w:rsidR="00C32351">
        <w:t>either</w:t>
      </w:r>
      <w:r w:rsidR="00C32351" w:rsidRPr="00BC2F9C">
        <w:t xml:space="preserve"> </w:t>
      </w:r>
      <w:r w:rsidRPr="00BC2F9C">
        <w:t xml:space="preserve">tool to direct any device's ISR to a specific processor or set of processors (instead of sending interrupts to any of the CPUs in the system). Note that different devices can have different interrupt affinity settings. </w:t>
      </w:r>
      <w:r w:rsidR="003A1F67" w:rsidRPr="00BC2F9C">
        <w:t>O</w:t>
      </w:r>
      <w:r w:rsidRPr="00BC2F9C">
        <w:t xml:space="preserve">n some systems, directing the ISR to a processor on a different </w:t>
      </w:r>
      <w:r w:rsidR="00C32351">
        <w:t>N</w:t>
      </w:r>
      <w:r w:rsidR="00C32351" w:rsidRPr="00BC2F9C">
        <w:t>on</w:t>
      </w:r>
      <w:r w:rsidR="00C32351">
        <w:t>-U</w:t>
      </w:r>
      <w:r w:rsidR="00C32351" w:rsidRPr="00BC2F9C">
        <w:t xml:space="preserve">niform </w:t>
      </w:r>
      <w:r w:rsidR="00C32351">
        <w:t>M</w:t>
      </w:r>
      <w:r w:rsidRPr="00BC2F9C">
        <w:t xml:space="preserve">emory </w:t>
      </w:r>
      <w:r w:rsidR="00C32351">
        <w:t>A</w:t>
      </w:r>
      <w:r w:rsidRPr="00BC2F9C">
        <w:t>ccess (NUMA) node can cause performance issues.</w:t>
      </w:r>
    </w:p>
    <w:p w:rsidR="00785EF2" w:rsidRPr="00BC2F9C" w:rsidRDefault="00785EF2" w:rsidP="00785EF2">
      <w:pPr>
        <w:pStyle w:val="Ttulo1"/>
      </w:pPr>
      <w:bookmarkStart w:id="24" w:name="_Performance_Tuning_for"/>
      <w:bookmarkStart w:id="25" w:name="_Toc180287469"/>
      <w:bookmarkStart w:id="26" w:name="_Toc230575631"/>
      <w:bookmarkEnd w:id="24"/>
      <w:r w:rsidRPr="00BC2F9C">
        <w:t xml:space="preserve">Performance Tuning for </w:t>
      </w:r>
      <w:r w:rsidR="001B6102">
        <w:t xml:space="preserve">the </w:t>
      </w:r>
      <w:r w:rsidRPr="00BC2F9C">
        <w:t>Networking</w:t>
      </w:r>
      <w:bookmarkEnd w:id="16"/>
      <w:bookmarkEnd w:id="17"/>
      <w:r w:rsidRPr="00BC2F9C">
        <w:t xml:space="preserve"> Subsystem</w:t>
      </w:r>
      <w:bookmarkEnd w:id="25"/>
      <w:bookmarkEnd w:id="26"/>
    </w:p>
    <w:p w:rsidR="00785EF2" w:rsidRPr="00BC2F9C" w:rsidRDefault="00785EF2" w:rsidP="00E7291C">
      <w:pPr>
        <w:pStyle w:val="BodyTextLink"/>
      </w:pPr>
      <w:r w:rsidRPr="00BC2F9C">
        <w:t xml:space="preserve">Figure 1 </w:t>
      </w:r>
      <w:r w:rsidR="00313BB6" w:rsidRPr="00BC2F9C">
        <w:t>shows</w:t>
      </w:r>
      <w:r w:rsidRPr="00BC2F9C">
        <w:t xml:space="preserve"> the network architecture, which covers many components, interfaces, and protocols. The following sections discuss </w:t>
      </w:r>
      <w:r w:rsidRPr="00E7291C">
        <w:t>tuning</w:t>
      </w:r>
      <w:r w:rsidRPr="00BC2F9C">
        <w:t xml:space="preserve"> guidelines for some components of server workloads.</w:t>
      </w:r>
    </w:p>
    <w:p w:rsidR="00785EF2" w:rsidRPr="00BC2F9C" w:rsidRDefault="00FE7FB3" w:rsidP="00785EF2">
      <w:pPr>
        <w:pStyle w:val="FigCap"/>
      </w:pPr>
      <w:r>
        <w:rPr>
          <w:noProof/>
          <w:lang w:val="pt-BR" w:eastAsia="pt-BR"/>
        </w:rPr>
        <mc:AlternateContent>
          <mc:Choice Requires="wpc">
            <w:drawing>
              <wp:anchor distT="0" distB="0" distL="114300" distR="114300" simplePos="0" relativeHeight="251660288" behindDoc="0" locked="0" layoutInCell="1" allowOverlap="1">
                <wp:simplePos x="0" y="0"/>
                <wp:positionH relativeFrom="column">
                  <wp:align>center</wp:align>
                </wp:positionH>
                <wp:positionV relativeFrom="paragraph">
                  <wp:posOffset>146050</wp:posOffset>
                </wp:positionV>
                <wp:extent cx="4657725" cy="2326005"/>
                <wp:effectExtent l="0" t="3175" r="0" b="23495"/>
                <wp:wrapTopAndBottom/>
                <wp:docPr id="83" name="Tela 4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4" name="Rectangle 42"/>
                        <wps:cNvSpPr>
                          <a:spLocks noChangeArrowheads="1"/>
                        </wps:cNvSpPr>
                        <wps:spPr bwMode="auto">
                          <a:xfrm>
                            <a:off x="1124042" y="115559"/>
                            <a:ext cx="689666" cy="265194"/>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rsidR="00952192" w:rsidRDefault="00952192" w:rsidP="00785EF2">
                              <w:pPr>
                                <w:autoSpaceDE w:val="0"/>
                                <w:autoSpaceDN w:val="0"/>
                                <w:adjustRightInd w:val="0"/>
                                <w:jc w:val="center"/>
                                <w:rPr>
                                  <w:color w:val="000000"/>
                                  <w:sz w:val="16"/>
                                  <w:szCs w:val="18"/>
                                </w:rPr>
                              </w:pPr>
                              <w:r>
                                <w:rPr>
                                  <w:b/>
                                  <w:i/>
                                  <w:color w:val="000000"/>
                                  <w:sz w:val="28"/>
                                  <w:szCs w:val="32"/>
                                </w:rPr>
                                <w:t>WMS</w:t>
                              </w:r>
                            </w:p>
                          </w:txbxContent>
                        </wps:txbx>
                        <wps:bodyPr rot="0" vert="horz" wrap="square" lIns="91440" tIns="45720" rIns="91440" bIns="45720" anchor="ctr" anchorCtr="0" upright="1">
                          <a:noAutofit/>
                        </wps:bodyPr>
                      </wps:wsp>
                      <wps:wsp>
                        <wps:cNvPr id="65" name="Rectangle 43"/>
                        <wps:cNvSpPr>
                          <a:spLocks noChangeArrowheads="1"/>
                        </wps:cNvSpPr>
                        <wps:spPr bwMode="auto">
                          <a:xfrm>
                            <a:off x="3114549" y="609650"/>
                            <a:ext cx="881706" cy="265194"/>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rsidR="00952192" w:rsidRDefault="00952192" w:rsidP="00785EF2">
                              <w:pPr>
                                <w:autoSpaceDE w:val="0"/>
                                <w:autoSpaceDN w:val="0"/>
                                <w:adjustRightInd w:val="0"/>
                                <w:jc w:val="center"/>
                                <w:rPr>
                                  <w:color w:val="000000"/>
                                  <w:sz w:val="16"/>
                                  <w:szCs w:val="18"/>
                                </w:rPr>
                              </w:pPr>
                              <w:r>
                                <w:rPr>
                                  <w:b/>
                                  <w:i/>
                                  <w:color w:val="000000"/>
                                  <w:sz w:val="28"/>
                                  <w:szCs w:val="32"/>
                                </w:rPr>
                                <w:t>HTTP.SYS</w:t>
                              </w:r>
                            </w:p>
                          </w:txbxContent>
                        </wps:txbx>
                        <wps:bodyPr rot="0" vert="horz" wrap="none" lIns="91440" tIns="45720" rIns="91440" bIns="45720" anchor="ctr" anchorCtr="0" upright="1">
                          <a:noAutofit/>
                        </wps:bodyPr>
                      </wps:wsp>
                      <wps:wsp>
                        <wps:cNvPr id="66" name="Rectangle 44"/>
                        <wps:cNvSpPr>
                          <a:spLocks noChangeArrowheads="1"/>
                        </wps:cNvSpPr>
                        <wps:spPr bwMode="auto">
                          <a:xfrm>
                            <a:off x="1171290" y="1066703"/>
                            <a:ext cx="689666" cy="278528"/>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rsidR="00952192" w:rsidRDefault="00952192" w:rsidP="00785EF2">
                              <w:pPr>
                                <w:autoSpaceDE w:val="0"/>
                                <w:autoSpaceDN w:val="0"/>
                                <w:adjustRightInd w:val="0"/>
                                <w:jc w:val="center"/>
                                <w:rPr>
                                  <w:color w:val="000000"/>
                                  <w:sz w:val="16"/>
                                  <w:szCs w:val="18"/>
                                </w:rPr>
                              </w:pPr>
                              <w:r>
                                <w:rPr>
                                  <w:b/>
                                  <w:i/>
                                  <w:color w:val="000000"/>
                                  <w:sz w:val="28"/>
                                  <w:szCs w:val="32"/>
                                </w:rPr>
                                <w:t>TCP/IP</w:t>
                              </w:r>
                            </w:p>
                          </w:txbxContent>
                        </wps:txbx>
                        <wps:bodyPr rot="0" vert="horz" wrap="none" lIns="91440" tIns="45720" rIns="91440" bIns="45720" anchor="ctr" anchorCtr="0" upright="1">
                          <a:noAutofit/>
                        </wps:bodyPr>
                      </wps:wsp>
                      <wps:wsp>
                        <wps:cNvPr id="67" name="Rectangle 45"/>
                        <wps:cNvSpPr>
                          <a:spLocks noChangeArrowheads="1"/>
                        </wps:cNvSpPr>
                        <wps:spPr bwMode="auto">
                          <a:xfrm>
                            <a:off x="2485847" y="114819"/>
                            <a:ext cx="505247" cy="265935"/>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rsidR="00952192" w:rsidRDefault="00952192" w:rsidP="00785EF2">
                              <w:pPr>
                                <w:autoSpaceDE w:val="0"/>
                                <w:autoSpaceDN w:val="0"/>
                                <w:adjustRightInd w:val="0"/>
                                <w:jc w:val="center"/>
                                <w:rPr>
                                  <w:color w:val="000000"/>
                                  <w:sz w:val="16"/>
                                  <w:szCs w:val="18"/>
                                </w:rPr>
                              </w:pPr>
                              <w:r>
                                <w:rPr>
                                  <w:b/>
                                  <w:i/>
                                  <w:color w:val="000000"/>
                                  <w:sz w:val="28"/>
                                  <w:szCs w:val="32"/>
                                </w:rPr>
                                <w:t>DNS</w:t>
                              </w:r>
                            </w:p>
                          </w:txbxContent>
                        </wps:txbx>
                        <wps:bodyPr rot="0" vert="horz" wrap="none" lIns="91440" tIns="45720" rIns="91440" bIns="45720" anchor="ctr" anchorCtr="0" upright="1">
                          <a:noAutofit/>
                        </wps:bodyPr>
                      </wps:wsp>
                      <wps:wsp>
                        <wps:cNvPr id="68" name="Rectangle 46"/>
                        <wps:cNvSpPr>
                          <a:spLocks noChangeArrowheads="1"/>
                        </wps:cNvSpPr>
                        <wps:spPr bwMode="auto">
                          <a:xfrm>
                            <a:off x="3857560" y="114078"/>
                            <a:ext cx="371124" cy="266676"/>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rsidR="00952192" w:rsidRDefault="00952192" w:rsidP="00785EF2">
                              <w:pPr>
                                <w:autoSpaceDE w:val="0"/>
                                <w:autoSpaceDN w:val="0"/>
                                <w:adjustRightInd w:val="0"/>
                                <w:jc w:val="center"/>
                                <w:rPr>
                                  <w:color w:val="000000"/>
                                  <w:sz w:val="16"/>
                                  <w:szCs w:val="18"/>
                                </w:rPr>
                              </w:pPr>
                              <w:r>
                                <w:rPr>
                                  <w:b/>
                                  <w:i/>
                                  <w:color w:val="000000"/>
                                  <w:sz w:val="28"/>
                                  <w:szCs w:val="32"/>
                                </w:rPr>
                                <w:t>IIS</w:t>
                              </w:r>
                            </w:p>
                          </w:txbxContent>
                        </wps:txbx>
                        <wps:bodyPr rot="0" vert="horz" wrap="none" lIns="91440" tIns="45720" rIns="91440" bIns="45720" anchor="ctr" anchorCtr="0" upright="1">
                          <a:noAutofit/>
                        </wps:bodyPr>
                      </wps:wsp>
                      <wps:wsp>
                        <wps:cNvPr id="69" name="Rectangle 47"/>
                        <wps:cNvSpPr>
                          <a:spLocks noChangeArrowheads="1"/>
                        </wps:cNvSpPr>
                        <wps:spPr bwMode="auto">
                          <a:xfrm>
                            <a:off x="1514218" y="609650"/>
                            <a:ext cx="800165" cy="266676"/>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rsidR="00952192" w:rsidRDefault="00952192" w:rsidP="00785EF2">
                              <w:pPr>
                                <w:autoSpaceDE w:val="0"/>
                                <w:autoSpaceDN w:val="0"/>
                                <w:adjustRightInd w:val="0"/>
                                <w:jc w:val="center"/>
                                <w:rPr>
                                  <w:color w:val="000000"/>
                                  <w:sz w:val="16"/>
                                  <w:szCs w:val="18"/>
                                </w:rPr>
                              </w:pPr>
                              <w:r>
                                <w:rPr>
                                  <w:b/>
                                  <w:i/>
                                  <w:color w:val="000000"/>
                                  <w:sz w:val="28"/>
                                  <w:szCs w:val="32"/>
                                </w:rPr>
                                <w:t>AFD.SYS</w:t>
                              </w:r>
                            </w:p>
                          </w:txbxContent>
                        </wps:txbx>
                        <wps:bodyPr rot="0" vert="horz" wrap="none" lIns="91440" tIns="45720" rIns="91440" bIns="45720" anchor="ctr" anchorCtr="0" upright="1">
                          <a:noAutofit/>
                        </wps:bodyPr>
                      </wps:wsp>
                      <wps:wsp>
                        <wps:cNvPr id="70" name="Rectangle 48"/>
                        <wps:cNvSpPr>
                          <a:spLocks noChangeArrowheads="1"/>
                        </wps:cNvSpPr>
                        <wps:spPr bwMode="auto">
                          <a:xfrm>
                            <a:off x="2100244" y="1981549"/>
                            <a:ext cx="1144618" cy="342975"/>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rsidR="00952192" w:rsidRDefault="00952192" w:rsidP="00785EF2">
                              <w:pPr>
                                <w:autoSpaceDE w:val="0"/>
                                <w:autoSpaceDN w:val="0"/>
                                <w:adjustRightInd w:val="0"/>
                                <w:jc w:val="center"/>
                                <w:rPr>
                                  <w:color w:val="000000"/>
                                  <w:szCs w:val="32"/>
                                </w:rPr>
                              </w:pPr>
                              <w:r>
                                <w:rPr>
                                  <w:b/>
                                  <w:i/>
                                  <w:color w:val="000000"/>
                                  <w:sz w:val="28"/>
                                  <w:szCs w:val="32"/>
                                </w:rPr>
                                <w:t>NIC Driver</w:t>
                              </w:r>
                            </w:p>
                          </w:txbxContent>
                        </wps:txbx>
                        <wps:bodyPr rot="0" vert="horz" wrap="square" lIns="91440" tIns="45720" rIns="91440" bIns="45720" anchor="ctr" anchorCtr="0" upright="1">
                          <a:noAutofit/>
                        </wps:bodyPr>
                      </wps:wsp>
                      <wps:wsp>
                        <wps:cNvPr id="71" name="Text Box 49"/>
                        <wps:cNvSpPr txBox="1">
                          <a:spLocks noChangeArrowheads="1"/>
                        </wps:cNvSpPr>
                        <wps:spPr bwMode="auto">
                          <a:xfrm>
                            <a:off x="28196" y="37779"/>
                            <a:ext cx="1047836" cy="45705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2192" w:rsidRDefault="00952192" w:rsidP="00785EF2">
                              <w:r>
                                <w:rPr>
                                  <w:rFonts w:cs="Times New Roman"/>
                                  <w:b/>
                                  <w:i/>
                                </w:rPr>
                                <w:t>User-Mode Applications</w:t>
                              </w:r>
                            </w:p>
                          </w:txbxContent>
                        </wps:txbx>
                        <wps:bodyPr rot="0" vert="horz" wrap="square" lIns="91440" tIns="45720" rIns="91440" bIns="45720" anchor="t" anchorCtr="0" upright="1">
                          <a:noAutofit/>
                        </wps:bodyPr>
                      </wps:wsp>
                      <wps:wsp>
                        <wps:cNvPr id="72" name="Text Box 50"/>
                        <wps:cNvSpPr txBox="1">
                          <a:spLocks noChangeArrowheads="1"/>
                        </wps:cNvSpPr>
                        <wps:spPr bwMode="auto">
                          <a:xfrm>
                            <a:off x="28196" y="495572"/>
                            <a:ext cx="871037" cy="4155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2192" w:rsidRDefault="00952192" w:rsidP="00785EF2">
                              <w:r>
                                <w:rPr>
                                  <w:rFonts w:cs="Times New Roman"/>
                                  <w:b/>
                                  <w:i/>
                                </w:rPr>
                                <w:t>System Drivers</w:t>
                              </w:r>
                            </w:p>
                          </w:txbxContent>
                        </wps:txbx>
                        <wps:bodyPr rot="0" vert="horz" wrap="square" lIns="91440" tIns="45720" rIns="91440" bIns="45720" anchor="t" anchorCtr="0" upright="1">
                          <a:noAutofit/>
                        </wps:bodyPr>
                      </wps:wsp>
                      <wps:wsp>
                        <wps:cNvPr id="73" name="Text Box 51"/>
                        <wps:cNvSpPr txBox="1">
                          <a:spLocks noChangeArrowheads="1"/>
                        </wps:cNvSpPr>
                        <wps:spPr bwMode="auto">
                          <a:xfrm>
                            <a:off x="28196" y="952625"/>
                            <a:ext cx="800165" cy="456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2192" w:rsidRDefault="00952192" w:rsidP="00785EF2">
                              <w:r>
                                <w:rPr>
                                  <w:rFonts w:cs="Times New Roman"/>
                                  <w:b/>
                                  <w:i/>
                                </w:rPr>
                                <w:t>Protocol Stack</w:t>
                              </w:r>
                            </w:p>
                          </w:txbxContent>
                        </wps:txbx>
                        <wps:bodyPr rot="0" vert="horz" wrap="square" lIns="91440" tIns="45720" rIns="91440" bIns="45720" anchor="t" anchorCtr="0" upright="1">
                          <a:noAutofit/>
                        </wps:bodyPr>
                      </wps:wsp>
                      <wps:wsp>
                        <wps:cNvPr id="74" name="Text Box 52"/>
                        <wps:cNvSpPr txBox="1">
                          <a:spLocks noChangeArrowheads="1"/>
                        </wps:cNvSpPr>
                        <wps:spPr bwMode="auto">
                          <a:xfrm>
                            <a:off x="28196" y="1409678"/>
                            <a:ext cx="800165" cy="4577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2192" w:rsidRDefault="00952192" w:rsidP="00785EF2">
                              <w:r>
                                <w:rPr>
                                  <w:rFonts w:cs="Times New Roman"/>
                                  <w:b/>
                                  <w:i/>
                                </w:rPr>
                                <w:t>NDIS</w:t>
                              </w:r>
                            </w:p>
                          </w:txbxContent>
                        </wps:txbx>
                        <wps:bodyPr rot="0" vert="horz" wrap="square" lIns="91440" tIns="45720" rIns="91440" bIns="45720" anchor="t" anchorCtr="0" upright="1">
                          <a:noAutofit/>
                        </wps:bodyPr>
                      </wps:wsp>
                      <wps:wsp>
                        <wps:cNvPr id="75" name="Text Box 53"/>
                        <wps:cNvSpPr txBox="1">
                          <a:spLocks noChangeArrowheads="1"/>
                        </wps:cNvSpPr>
                        <wps:spPr bwMode="auto">
                          <a:xfrm>
                            <a:off x="0" y="1866730"/>
                            <a:ext cx="800165" cy="459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2192" w:rsidRDefault="00952192" w:rsidP="00785EF2">
                              <w:r>
                                <w:rPr>
                                  <w:rFonts w:cs="Times New Roman"/>
                                  <w:b/>
                                  <w:i/>
                                </w:rPr>
                                <w:t>Network Interface</w:t>
                              </w:r>
                            </w:p>
                          </w:txbxContent>
                        </wps:txbx>
                        <wps:bodyPr rot="0" vert="horz" wrap="square" lIns="91440" tIns="45720" rIns="91440" bIns="45720" anchor="t" anchorCtr="0" upright="1">
                          <a:noAutofit/>
                        </wps:bodyPr>
                      </wps:wsp>
                      <wps:wsp>
                        <wps:cNvPr id="76" name="Line 54"/>
                        <wps:cNvCnPr/>
                        <wps:spPr bwMode="auto">
                          <a:xfrm>
                            <a:off x="142506" y="952625"/>
                            <a:ext cx="4458065" cy="741"/>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77" name="Line 55"/>
                        <wps:cNvCnPr/>
                        <wps:spPr bwMode="auto">
                          <a:xfrm>
                            <a:off x="28196" y="1866730"/>
                            <a:ext cx="4458065" cy="741"/>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78" name="Line 56"/>
                        <wps:cNvCnPr/>
                        <wps:spPr bwMode="auto">
                          <a:xfrm>
                            <a:off x="142506" y="495572"/>
                            <a:ext cx="4458065" cy="741"/>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79" name="Line 57"/>
                        <wps:cNvCnPr/>
                        <wps:spPr bwMode="auto">
                          <a:xfrm>
                            <a:off x="142506" y="1409678"/>
                            <a:ext cx="4458065" cy="2222"/>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0" name="Rectangle 58"/>
                        <wps:cNvSpPr>
                          <a:spLocks noChangeArrowheads="1"/>
                        </wps:cNvSpPr>
                        <wps:spPr bwMode="auto">
                          <a:xfrm>
                            <a:off x="2314383" y="1066703"/>
                            <a:ext cx="737676" cy="277787"/>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rsidR="00952192" w:rsidRDefault="00952192" w:rsidP="00785EF2">
                              <w:pPr>
                                <w:autoSpaceDE w:val="0"/>
                                <w:autoSpaceDN w:val="0"/>
                                <w:adjustRightInd w:val="0"/>
                                <w:rPr>
                                  <w:color w:val="000000"/>
                                  <w:sz w:val="16"/>
                                  <w:szCs w:val="18"/>
                                </w:rPr>
                              </w:pPr>
                              <w:r>
                                <w:rPr>
                                  <w:b/>
                                  <w:i/>
                                  <w:color w:val="000000"/>
                                  <w:sz w:val="28"/>
                                  <w:szCs w:val="32"/>
                                </w:rPr>
                                <w:t>UDP/IP</w:t>
                              </w:r>
                            </w:p>
                          </w:txbxContent>
                        </wps:txbx>
                        <wps:bodyPr rot="0" vert="horz" wrap="none" lIns="91440" tIns="45720" rIns="91440" bIns="45720" anchor="ctr" anchorCtr="0" upright="1">
                          <a:noAutofit/>
                        </wps:bodyPr>
                      </wps:wsp>
                      <wps:wsp>
                        <wps:cNvPr id="81" name="Rectangle 59"/>
                        <wps:cNvSpPr>
                          <a:spLocks noChangeArrowheads="1"/>
                        </wps:cNvSpPr>
                        <wps:spPr bwMode="auto">
                          <a:xfrm>
                            <a:off x="3482625" y="1066703"/>
                            <a:ext cx="510582" cy="277787"/>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rsidR="00952192" w:rsidRDefault="00952192" w:rsidP="00785EF2">
                              <w:pPr>
                                <w:autoSpaceDE w:val="0"/>
                                <w:autoSpaceDN w:val="0"/>
                                <w:adjustRightInd w:val="0"/>
                                <w:rPr>
                                  <w:color w:val="000000"/>
                                  <w:sz w:val="16"/>
                                  <w:szCs w:val="18"/>
                                </w:rPr>
                              </w:pPr>
                              <w:r>
                                <w:rPr>
                                  <w:b/>
                                  <w:i/>
                                  <w:color w:val="000000"/>
                                  <w:sz w:val="28"/>
                                  <w:szCs w:val="32"/>
                                </w:rPr>
                                <w:t>VPN</w:t>
                              </w:r>
                            </w:p>
                          </w:txbxContent>
                        </wps:txbx>
                        <wps:bodyPr rot="0" vert="horz" wrap="none" lIns="91440" tIns="45720" rIns="91440" bIns="45720" anchor="ctr" anchorCtr="0" upright="1">
                          <a:noAutofit/>
                        </wps:bodyPr>
                      </wps:wsp>
                      <wps:wsp>
                        <wps:cNvPr id="82" name="Rectangle 60"/>
                        <wps:cNvSpPr>
                          <a:spLocks noChangeArrowheads="1"/>
                        </wps:cNvSpPr>
                        <wps:spPr bwMode="auto">
                          <a:xfrm>
                            <a:off x="2100244" y="1523756"/>
                            <a:ext cx="552495" cy="277046"/>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rsidR="00952192" w:rsidRDefault="00952192" w:rsidP="00785EF2">
                              <w:pPr>
                                <w:autoSpaceDE w:val="0"/>
                                <w:autoSpaceDN w:val="0"/>
                                <w:adjustRightInd w:val="0"/>
                                <w:rPr>
                                  <w:color w:val="000000"/>
                                  <w:sz w:val="16"/>
                                  <w:szCs w:val="18"/>
                                </w:rPr>
                              </w:pPr>
                              <w:r>
                                <w:rPr>
                                  <w:b/>
                                  <w:i/>
                                  <w:color w:val="000000"/>
                                  <w:sz w:val="28"/>
                                  <w:szCs w:val="32"/>
                                </w:rPr>
                                <w:t>NDIS</w:t>
                              </w:r>
                            </w:p>
                          </w:txbxContent>
                        </wps:txbx>
                        <wps:bodyPr rot="0" vert="horz" wrap="none" lIns="91440" tIns="45720" rIns="91440" bIns="45720" anchor="ctr" anchorCtr="0" upright="1">
                          <a:noAutofit/>
                        </wps:bodyPr>
                      </wps:wsp>
                    </wpc:wpc>
                  </a:graphicData>
                </a:graphic>
                <wp14:sizeRelH relativeFrom="page">
                  <wp14:pctWidth>0</wp14:pctWidth>
                </wp14:sizeRelH>
                <wp14:sizeRelV relativeFrom="page">
                  <wp14:pctHeight>0</wp14:pctHeight>
                </wp14:sizeRelV>
              </wp:anchor>
            </w:drawing>
          </mc:Choice>
          <mc:Fallback>
            <w:pict>
              <v:group id="Tela 40" o:spid="_x0000_s1026" editas="canvas" style="position:absolute;margin-left:0;margin-top:11.5pt;width:366.75pt;height:183.15pt;z-index:251660288;mso-position-horizontal:center" coordsize="46577,232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">
                <v:shape id="_x0000_s1027" type="#_x0000_t75" style="position:absolute;width:46577;height:23260;visibility:visible;mso-wrap-style:square">
                  <v:fill o:detectmouseclick="t"/>
                  <v:path o:connecttype="none"/>
                </v:shape>
                <v:rect id="Rectangle 42" o:spid="_x0000_s1028" style="position:absolute;left:11240;top:1155;width:6897;height:26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maV8EA&#10;AADbAAAADwAAAGRycy9kb3ducmV2LnhtbESP3arCMBCE7wXfIazgjWiqHIpUo6igyEEEf/B6ada2&#10;2GxKE7W+vREEL4eZ+YaZzhtTigfVrrCsYDiIQBCnVhecKTif1v0xCOeRNZaWScGLHMxn7dYUE22f&#10;fKDH0WciQNglqCD3vkqkdGlOBt3AVsTBu9raoA+yzqSu8RngppSjKIqlwYLDQo4VrXJKb8e7UfC/&#10;vlkym2h5iYf7S7qN9zu/6CnV7TSLCQhPjf+Fv+2tVhD/wedL+AFy9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2JmlfBAAAA2wAAAA8AAAAAAAAAAAAAAAAAmAIAAGRycy9kb3du&#10;cmV2LnhtbFBLBQYAAAAABAAEAPUAAACGAwAAAAA=&#10;">
                  <v:shadow on="t"/>
                  <v:textbox>
                    <w:txbxContent>
                      <w:p w:rsidR="00952192" w:rsidRDefault="00952192" w:rsidP="00785EF2">
                        <w:pPr>
                          <w:autoSpaceDE w:val="0"/>
                          <w:autoSpaceDN w:val="0"/>
                          <w:adjustRightInd w:val="0"/>
                          <w:jc w:val="center"/>
                          <w:rPr>
                            <w:color w:val="000000"/>
                            <w:sz w:val="16"/>
                            <w:szCs w:val="18"/>
                          </w:rPr>
                        </w:pPr>
                        <w:r>
                          <w:rPr>
                            <w:b/>
                            <w:i/>
                            <w:color w:val="000000"/>
                            <w:sz w:val="28"/>
                            <w:szCs w:val="32"/>
                          </w:rPr>
                          <w:t>WMS</w:t>
                        </w:r>
                      </w:p>
                    </w:txbxContent>
                  </v:textbox>
                </v:rect>
                <v:rect id="Rectangle 43" o:spid="_x0000_s1029" style="position:absolute;left:31145;top:6096;width:8817;height:265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w+ksIA&#10;AADbAAAADwAAAGRycy9kb3ducmV2LnhtbESPT4vCMBTE74LfITzB25oqrmg1yrKo7NW/9fhsnm21&#10;eSlN1PrtNwsLHoeZ+Q0zWzSmFA+qXWFZQb8XgSBOrS44U7DfrT7GIJxH1lhaJgUvcrCYt1szjLV9&#10;8oYeW5+JAGEXo4Lc+yqW0qU5GXQ9WxEH72Jrgz7IOpO6xmeAm1IOomgkDRYcFnKs6Dun9La9GwUV&#10;HqM0SYbn430pB3xdryan5KBUt9N8TUF4avw7/N/+0QpGn/D3JfwAO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rD6SwgAAANsAAAAPAAAAAAAAAAAAAAAAAJgCAABkcnMvZG93&#10;bnJldi54bWxQSwUGAAAAAAQABAD1AAAAhwMAAAAA&#10;">
                  <v:shadow on="t"/>
                  <v:textbox>
                    <w:txbxContent>
                      <w:p w:rsidR="00952192" w:rsidRDefault="00952192" w:rsidP="00785EF2">
                        <w:pPr>
                          <w:autoSpaceDE w:val="0"/>
                          <w:autoSpaceDN w:val="0"/>
                          <w:adjustRightInd w:val="0"/>
                          <w:jc w:val="center"/>
                          <w:rPr>
                            <w:color w:val="000000"/>
                            <w:sz w:val="16"/>
                            <w:szCs w:val="18"/>
                          </w:rPr>
                        </w:pPr>
                        <w:r>
                          <w:rPr>
                            <w:b/>
                            <w:i/>
                            <w:color w:val="000000"/>
                            <w:sz w:val="28"/>
                            <w:szCs w:val="32"/>
                          </w:rPr>
                          <w:t>HTTP.SYS</w:t>
                        </w:r>
                      </w:p>
                    </w:txbxContent>
                  </v:textbox>
                </v:rect>
                <v:rect id="Rectangle 44" o:spid="_x0000_s1030" style="position:absolute;left:11712;top:10667;width:6897;height:278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6g5cQA&#10;AADbAAAADwAAAGRycy9kb3ducmV2LnhtbESPQWvCQBSE7wX/w/IEb81GKaGmriKixWutJj2+Zl+T&#10;aPZtyK5J+u+7hUKPw8x8w6w2o2lET52rLSuYRzEI4sLqmksF5/fD4zMI55E1NpZJwTc52KwnDytM&#10;tR34jfqTL0WAsEtRQeV9m0rpiooMusi2xMH7sp1BH2RXSt3hEOCmkYs4TqTBmsNChS3tKipup7tR&#10;0GIWF3n+9Jnd93LB19fD8iO/KDWbjtsXEJ5G/x/+ax+1giSB3y/hB8j1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oOXEAAAA2wAAAA8AAAAAAAAAAAAAAAAAmAIAAGRycy9k&#10;b3ducmV2LnhtbFBLBQYAAAAABAAEAPUAAACJAwAAAAA=&#10;">
                  <v:shadow on="t"/>
                  <v:textbox>
                    <w:txbxContent>
                      <w:p w:rsidR="00952192" w:rsidRDefault="00952192" w:rsidP="00785EF2">
                        <w:pPr>
                          <w:autoSpaceDE w:val="0"/>
                          <w:autoSpaceDN w:val="0"/>
                          <w:adjustRightInd w:val="0"/>
                          <w:jc w:val="center"/>
                          <w:rPr>
                            <w:color w:val="000000"/>
                            <w:sz w:val="16"/>
                            <w:szCs w:val="18"/>
                          </w:rPr>
                        </w:pPr>
                        <w:r>
                          <w:rPr>
                            <w:b/>
                            <w:i/>
                            <w:color w:val="000000"/>
                            <w:sz w:val="28"/>
                            <w:szCs w:val="32"/>
                          </w:rPr>
                          <w:t>TCP/IP</w:t>
                        </w:r>
                      </w:p>
                    </w:txbxContent>
                  </v:textbox>
                </v:rect>
                <v:rect id="Rectangle 45" o:spid="_x0000_s1031" style="position:absolute;left:24858;top:1148;width:5052;height:2659;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IFfsIA&#10;AADbAAAADwAAAGRycy9kb3ducmV2LnhtbESPT4vCMBTE7wt+h/AEb2uqiKvVKCIqe/VvPT6bZ1tt&#10;XkoTtfvtzcLCHoeZ+Q0znTemFE+qXWFZQa8bgSBOrS44U3DYrz9HIJxH1lhaJgU/5GA+a31MMdb2&#10;xVt67nwmAoRdjApy76tYSpfmZNB1bUUcvKutDfog60zqGl8BbkrZj6KhNFhwWMixomVO6X33MAoq&#10;PEVpkgwup8dK9vm2WY/PyVGpTrtZTEB4avx/+K/9rRUMv+D3S/gBcvY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MgV+wgAAANsAAAAPAAAAAAAAAAAAAAAAAJgCAABkcnMvZG93&#10;bnJldi54bWxQSwUGAAAAAAQABAD1AAAAhwMAAAAA&#10;">
                  <v:shadow on="t"/>
                  <v:textbox>
                    <w:txbxContent>
                      <w:p w:rsidR="00952192" w:rsidRDefault="00952192" w:rsidP="00785EF2">
                        <w:pPr>
                          <w:autoSpaceDE w:val="0"/>
                          <w:autoSpaceDN w:val="0"/>
                          <w:adjustRightInd w:val="0"/>
                          <w:jc w:val="center"/>
                          <w:rPr>
                            <w:color w:val="000000"/>
                            <w:sz w:val="16"/>
                            <w:szCs w:val="18"/>
                          </w:rPr>
                        </w:pPr>
                        <w:r>
                          <w:rPr>
                            <w:b/>
                            <w:i/>
                            <w:color w:val="000000"/>
                            <w:sz w:val="28"/>
                            <w:szCs w:val="32"/>
                          </w:rPr>
                          <w:t>DNS</w:t>
                        </w:r>
                      </w:p>
                    </w:txbxContent>
                  </v:textbox>
                </v:rect>
                <v:rect id="Rectangle 46" o:spid="_x0000_s1032" style="position:absolute;left:38575;top:1140;width:3711;height:266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2RDMEA&#10;AADbAAAADwAAAGRycy9kb3ducmV2LnhtbERPTW+CQBC9N/E/bKZJb7qUNMYiC2mMmF6rrfQ4siNg&#10;2VnCLkr/ffdg0uPL+07zyXTiSoNrLSt4XkQgiCurW64VfB6K+QqE88gaO8uk4Jcc5NnsIcVE2xt/&#10;0HXvaxFC2CWooPG+T6R0VUMG3cL2xIE728GgD3CopR7wFsJNJ+MoWkqDLYeGBnvaNFT97EejoMdj&#10;VJXly+k4bmXMl13x+l1+KfX0OL2tQXia/L/47n7XCpZhbPgSfoDM/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utkQzBAAAA2wAAAA8AAAAAAAAAAAAAAAAAmAIAAGRycy9kb3du&#10;cmV2LnhtbFBLBQYAAAAABAAEAPUAAACGAwAAAAA=&#10;">
                  <v:shadow on="t"/>
                  <v:textbox>
                    <w:txbxContent>
                      <w:p w:rsidR="00952192" w:rsidRDefault="00952192" w:rsidP="00785EF2">
                        <w:pPr>
                          <w:autoSpaceDE w:val="0"/>
                          <w:autoSpaceDN w:val="0"/>
                          <w:adjustRightInd w:val="0"/>
                          <w:jc w:val="center"/>
                          <w:rPr>
                            <w:color w:val="000000"/>
                            <w:sz w:val="16"/>
                            <w:szCs w:val="18"/>
                          </w:rPr>
                        </w:pPr>
                        <w:r>
                          <w:rPr>
                            <w:b/>
                            <w:i/>
                            <w:color w:val="000000"/>
                            <w:sz w:val="28"/>
                            <w:szCs w:val="32"/>
                          </w:rPr>
                          <w:t>IIS</w:t>
                        </w:r>
                      </w:p>
                    </w:txbxContent>
                  </v:textbox>
                </v:rect>
                <v:rect id="Rectangle 47" o:spid="_x0000_s1033" style="position:absolute;left:15142;top:6096;width:8001;height:266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E0l8IA&#10;AADbAAAADwAAAGRycy9kb3ducmV2LnhtbESPT4vCMBTE74LfITzBm6aKyFqNIrIue13/1eOzebbV&#10;5qU0Ueu3N8KCx2FmfsPMFo0pxZ1qV1hWMOhHIIhTqwvOFOy2694XCOeRNZaWScGTHCzm7dYMY20f&#10;/Ef3jc9EgLCLUUHufRVL6dKcDLq+rYiDd7a1QR9knUld4yPATSmHUTSWBgsOCzlWtMopvW5uRkGF&#10;hyhNktHpcPuWQ778rCfHZK9Ut9MspyA8Nf4T/m//agXjCby/hB8g5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4TSXwgAAANsAAAAPAAAAAAAAAAAAAAAAAJgCAABkcnMvZG93&#10;bnJldi54bWxQSwUGAAAAAAQABAD1AAAAhwMAAAAA&#10;">
                  <v:shadow on="t"/>
                  <v:textbox>
                    <w:txbxContent>
                      <w:p w:rsidR="00952192" w:rsidRDefault="00952192" w:rsidP="00785EF2">
                        <w:pPr>
                          <w:autoSpaceDE w:val="0"/>
                          <w:autoSpaceDN w:val="0"/>
                          <w:adjustRightInd w:val="0"/>
                          <w:jc w:val="center"/>
                          <w:rPr>
                            <w:color w:val="000000"/>
                            <w:sz w:val="16"/>
                            <w:szCs w:val="18"/>
                          </w:rPr>
                        </w:pPr>
                        <w:r>
                          <w:rPr>
                            <w:b/>
                            <w:i/>
                            <w:color w:val="000000"/>
                            <w:sz w:val="28"/>
                            <w:szCs w:val="32"/>
                          </w:rPr>
                          <w:t>AFD.SYS</w:t>
                        </w:r>
                      </w:p>
                    </w:txbxContent>
                  </v:textbox>
                </v:rect>
                <v:rect id="Rectangle 48" o:spid="_x0000_s1034" style="position:absolute;left:21002;top:19815;width:11446;height:34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sKib0A&#10;AADbAAAADwAAAGRycy9kb3ducmV2LnhtbERPSwrCMBDdC94hjOBGNNVFlWoUFRQREfzgemjGtthM&#10;ShO13t4sBJeP958tGlOKF9WusKxgOIhAEKdWF5wpuF42/QkI55E1lpZJwYccLObt1gwTbd98otfZ&#10;ZyKEsEtQQe59lUjp0pwMuoGtiAN3t7VBH2CdSV3jO4SbUo6iKJYGCw4NOVa0zil9nJ9GwX7zsGS2&#10;0eoWD4+3dBcfD37ZU6rbaZZTEJ4a/xf/3DutYBzWhy/hB8j5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52sKib0AAADbAAAADwAAAAAAAAAAAAAAAACYAgAAZHJzL2Rvd25yZXYu&#10;eG1sUEsFBgAAAAAEAAQA9QAAAIIDAAAAAA==&#10;">
                  <v:shadow on="t"/>
                  <v:textbox>
                    <w:txbxContent>
                      <w:p w:rsidR="00952192" w:rsidRDefault="00952192" w:rsidP="00785EF2">
                        <w:pPr>
                          <w:autoSpaceDE w:val="0"/>
                          <w:autoSpaceDN w:val="0"/>
                          <w:adjustRightInd w:val="0"/>
                          <w:jc w:val="center"/>
                          <w:rPr>
                            <w:color w:val="000000"/>
                            <w:szCs w:val="32"/>
                          </w:rPr>
                        </w:pPr>
                        <w:r>
                          <w:rPr>
                            <w:b/>
                            <w:i/>
                            <w:color w:val="000000"/>
                            <w:sz w:val="28"/>
                            <w:szCs w:val="32"/>
                          </w:rPr>
                          <w:t>NIC Driver</w:t>
                        </w:r>
                      </w:p>
                    </w:txbxContent>
                  </v:textbox>
                </v:rect>
                <v:shapetype id="_x0000_t202" coordsize="21600,21600" o:spt="202" path="m,l,21600r21600,l21600,xe">
                  <v:stroke joinstyle="miter"/>
                  <v:path gradientshapeok="t" o:connecttype="rect"/>
                </v:shapetype>
                <v:shape id="Text Box 49" o:spid="_x0000_s1035" type="#_x0000_t202" style="position:absolute;left:281;top:377;width:10479;height:4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7RsMA&#10;AADbAAAADwAAAGRycy9kb3ducmV2LnhtbESP0WrCQBRE34X+w3ILfZG6UaxpUzdBC0petX7ANXtN&#10;QrN3Q3Y1yd+7gtDHYWbOMOtsMI24UedqywrmswgEcWF1zaWC0+/u/ROE88gaG8ukYCQHWfoyWWOi&#10;bc8Huh19KQKEXYIKKu/bREpXVGTQzWxLHLyL7Qz6ILtS6g77ADeNXETRShqsOSxU2NJPRcXf8WoU&#10;XPJ++vHVn/f+FB+Wqy3W8dmOSr29DptvEJ4G/x9+tnOtIJ7D40v4ATK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7RsMAAADbAAAADwAAAAAAAAAAAAAAAACYAgAAZHJzL2Rv&#10;d25yZXYueG1sUEsFBgAAAAAEAAQA9QAAAIgDAAAAAA==&#10;" stroked="f">
                  <v:textbox>
                    <w:txbxContent>
                      <w:p w:rsidR="00952192" w:rsidRDefault="00952192" w:rsidP="00785EF2">
                        <w:r>
                          <w:rPr>
                            <w:rFonts w:cs="Times New Roman"/>
                            <w:b/>
                            <w:i/>
                          </w:rPr>
                          <w:t>User-Mode Applications</w:t>
                        </w:r>
                      </w:p>
                    </w:txbxContent>
                  </v:textbox>
                </v:shape>
                <v:shape id="Text Box 50" o:spid="_x0000_s1036" type="#_x0000_t202" style="position:absolute;left:281;top:4955;width:8711;height:4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AlMcEA&#10;AADbAAAADwAAAGRycy9kb3ducmV2LnhtbESP0YrCMBRE3wX/IVzBF1lTxbVajaKC4quuH3Btrm2x&#10;uSlNtPXvjSDs4zAzZ5jlujWleFLtCssKRsMIBHFqdcGZgsvf/mcGwnlkjaVlUvAiB+tVt7PERNuG&#10;T/Q8+0wECLsEFeTeV4mULs3JoBvaijh4N1sb9EHWmdQ1NgFuSjmOoqk0WHBYyLGiXU7p/fwwCm7H&#10;ZvA7b64Hf4lPk+kWi/hqX0r1e+1mAcJT6//D3/ZRK4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8gJTHBAAAA2wAAAA8AAAAAAAAAAAAAAAAAmAIAAGRycy9kb3du&#10;cmV2LnhtbFBLBQYAAAAABAAEAPUAAACGAwAAAAA=&#10;" stroked="f">
                  <v:textbox>
                    <w:txbxContent>
                      <w:p w:rsidR="00952192" w:rsidRDefault="00952192" w:rsidP="00785EF2">
                        <w:r>
                          <w:rPr>
                            <w:rFonts w:cs="Times New Roman"/>
                            <w:b/>
                            <w:i/>
                          </w:rPr>
                          <w:t>System Drivers</w:t>
                        </w:r>
                      </w:p>
                    </w:txbxContent>
                  </v:textbox>
                </v:shape>
                <v:shape id="Text Box 51" o:spid="_x0000_s1037" type="#_x0000_t202" style="position:absolute;left:281;top:9526;width:8002;height:45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yAqsQA&#10;AADbAAAADwAAAGRycy9kb3ducmV2LnhtbESP3WrCQBSE74W+w3IKvZG6sbZGo2tohZbcxvoAx+wx&#10;CWbPhuyan7fvFgq9HGbmG2afjqYRPXWutqxguYhAEBdW11wqOH9/Pm9AOI+ssbFMCiZykB4eZntM&#10;tB04p/7kSxEg7BJUUHnfJlK6oiKDbmFb4uBdbWfQB9mVUnc4BLhp5EsUraXBmsNChS0dKypup7tR&#10;cM2G+dt2uHz5c5y/rj+wji92UurpcXzfgfA0+v/wXzvTCuIV/H4JP0Ae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sgKrEAAAA2wAAAA8AAAAAAAAAAAAAAAAAmAIAAGRycy9k&#10;b3ducmV2LnhtbFBLBQYAAAAABAAEAPUAAACJAwAAAAA=&#10;" stroked="f">
                  <v:textbox>
                    <w:txbxContent>
                      <w:p w:rsidR="00952192" w:rsidRDefault="00952192" w:rsidP="00785EF2">
                        <w:r>
                          <w:rPr>
                            <w:rFonts w:cs="Times New Roman"/>
                            <w:b/>
                            <w:i/>
                          </w:rPr>
                          <w:t>Protocol Stack</w:t>
                        </w:r>
                      </w:p>
                    </w:txbxContent>
                  </v:textbox>
                </v:shape>
                <v:shape id="Text Box 52" o:spid="_x0000_s1038" type="#_x0000_t202" style="position:absolute;left:281;top:14096;width:800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UY3sMA&#10;AADbAAAADwAAAGRycy9kb3ducmV2LnhtbESP3WrCQBSE74W+w3IKvRHdWFKj0U2wQktu/XmAY/aY&#10;BLNnQ3Zr4tu7hUIvh5n5htnmo2nFnXrXWFawmEcgiEurG64UnE9fsxUI55E1tpZJwYMc5NnLZIup&#10;tgMf6H70lQgQdikqqL3vUildWZNBN7cdcfCutjfog+wrqXscAty08j2KltJgw2Ghxo72NZW3449R&#10;cC2G6cd6uHz7c3KIl5/YJBf7UOrtddxtQHga/X/4r11oBUkMv1/CD5D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4UY3sMAAADbAAAADwAAAAAAAAAAAAAAAACYAgAAZHJzL2Rv&#10;d25yZXYueG1sUEsFBgAAAAAEAAQA9QAAAIgDAAAAAA==&#10;" stroked="f">
                  <v:textbox>
                    <w:txbxContent>
                      <w:p w:rsidR="00952192" w:rsidRDefault="00952192" w:rsidP="00785EF2">
                        <w:r>
                          <w:rPr>
                            <w:rFonts w:cs="Times New Roman"/>
                            <w:b/>
                            <w:i/>
                          </w:rPr>
                          <w:t>NDIS</w:t>
                        </w:r>
                      </w:p>
                    </w:txbxContent>
                  </v:textbox>
                </v:shape>
                <v:shape id="Text Box 53" o:spid="_x0000_s1039" type="#_x0000_t202" style="position:absolute;top:18667;width:8001;height:45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m9RcQA&#10;AADbAAAADwAAAGRycy9kb3ducmV2LnhtbESPzWrDMBCE74G+g9hCL6GRU+K4dS2bNJDia9I8wMZa&#10;/1BrZSw1dt4+KhR6HGbmGyYrZtOLK42us6xgvYpAEFdWd9woOH8dnl9BOI+ssbdMCm7koMgfFhmm&#10;2k58pOvJNyJA2KWooPV+SKV0VUsG3coOxMGr7WjQBzk2Uo84Bbjp5UsUbaXBjsNCiwPtW6q+Tz9G&#10;QV1Oy/htunz6c3LcbD+wSy72ptTT47x7B+Fp9v/hv3apFSQx/H4JP0D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JvUXEAAAA2wAAAA8AAAAAAAAAAAAAAAAAmAIAAGRycy9k&#10;b3ducmV2LnhtbFBLBQYAAAAABAAEAPUAAACJAwAAAAA=&#10;" stroked="f">
                  <v:textbox>
                    <w:txbxContent>
                      <w:p w:rsidR="00952192" w:rsidRDefault="00952192" w:rsidP="00785EF2">
                        <w:r>
                          <w:rPr>
                            <w:rFonts w:cs="Times New Roman"/>
                            <w:b/>
                            <w:i/>
                          </w:rPr>
                          <w:t>Network Interface</w:t>
                        </w:r>
                      </w:p>
                    </w:txbxContent>
                  </v:textbox>
                </v:shape>
                <v:line id="Line 54" o:spid="_x0000_s1040" style="position:absolute;visibility:visible;mso-wrap-style:square" from="1425,9526" to="46005,9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8AY8MAAADbAAAADwAAAGRycy9kb3ducmV2LnhtbESP3WoCMRSE7wt9h3AKvSmaKHSV1Shl&#10;QRBasP7dHzbH3aWbkyWJur69EYReDjPzDTNf9rYVF/KhcaxhNFQgiEtnGq40HParwRREiMgGW8ek&#10;4UYBlovXlznmxl15S5ddrESCcMhRQx1jl0sZyposhqHriJN3ct5iTNJX0ni8Jrht5VipTFpsOC3U&#10;2FFRU/m3O1sNHz/H4nv8m22o4BV9Vmu18aXS+v2t/5qBiNTH//CzvTYaJhk8vqQfIB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i/AGPDAAAA2wAAAA8AAAAAAAAAAAAA&#10;AAAAoQIAAGRycy9kb3ducmV2LnhtbFBLBQYAAAAABAAEAPkAAACRAwAAAAA=&#10;" strokeweight="1pt">
                  <v:stroke dashstyle="1 1"/>
                </v:line>
                <v:line id="Line 55" o:spid="_x0000_s1041" style="position:absolute;visibility:visible;mso-wrap-style:square" from="281,18667" to="44862,18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l+MMAAADbAAAADwAAAGRycy9kb3ducmV2LnhtbESPQWsCMRSE70L/Q3gFL6KJgm5ZjVIW&#10;BEHB1tb7Y/PcXbp5WZKo23/fCEKPw8x8w6w2vW3FjXxoHGuYThQI4tKZhisN31/b8RuIEJENto5J&#10;wy8F2KxfBivMjbvzJ91OsRIJwiFHDXWMXS5lKGuyGCauI07exXmLMUlfSePxnuC2lTOlFtJiw2mh&#10;xo6Kmsqf09VqGB3OxX72sThSwVuaVzt19KXSevjavy9BROrjf/jZ3hkNWQaPL+kHyP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fzpfjDAAAA2wAAAA8AAAAAAAAAAAAA&#10;AAAAoQIAAGRycy9kb3ducmV2LnhtbFBLBQYAAAAABAAEAPkAAACRAwAAAAA=&#10;" strokeweight="1pt">
                  <v:stroke dashstyle="1 1"/>
                </v:line>
                <v:line id="Line 56" o:spid="_x0000_s1042" style="position:absolute;visibility:visible;mso-wrap-style:square" from="1425,4955" to="46005,49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wxir8AAADbAAAADwAAAGRycy9kb3ducmV2LnhtbERPy4rCMBTdC/MP4Q7MRjQZwQfVKENB&#10;EBR8zLi/NNe22NyUJKP1781CcHk478Wqs424kQ+1Yw3fQwWCuHCm5lLD3+96MAMRIrLBxjFpeFCA&#10;1fKjt8DMuDsf6XaKpUghHDLUUMXYZlKGoiKLYeha4sRdnLcYE/SlNB7vKdw2cqTURFqsOTVU2FJe&#10;UXE9/VsN/d05344Okz3lvKZxuVF7Xyitvz67nzmISF18i1/ujdEwTWPTl/QD5PIJ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mwxir8AAADbAAAADwAAAAAAAAAAAAAAAACh&#10;AgAAZHJzL2Rvd25yZXYueG1sUEsFBgAAAAAEAAQA+QAAAI0DAAAAAA==&#10;" strokeweight="1pt">
                  <v:stroke dashstyle="1 1"/>
                </v:line>
                <v:line id="Line 57" o:spid="_x0000_s1043" style="position:absolute;visibility:visible;mso-wrap-style:square" from="1425,14096" to="46005,141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CUEcMAAADbAAAADwAAAGRycy9kb3ducmV2LnhtbESP3WoCMRSE7wt9h3AK3hRNKtTqapSy&#10;IAgK/lTvD5vj7uLmZEmirm/fCIVeDjPzDTNbdLYRN/KhdqzhY6BAEBfO1FxqOP4s+2MQISIbbByT&#10;hgcFWMxfX2aYGXfnPd0OsRQJwiFDDVWMbSZlKCqyGAauJU7e2XmLMUlfSuPxnuC2kUOlRtJizWmh&#10;wpbyiorL4Wo1vG9O+Xq4G20p5yV9liu19YXSuvfWfU9BROrif/ivvTIavibw/JJ+gJ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kglBHDAAAA2wAAAA8AAAAAAAAAAAAA&#10;AAAAoQIAAGRycy9kb3ducmV2LnhtbFBLBQYAAAAABAAEAPkAAACRAwAAAAA=&#10;" strokeweight="1pt">
                  <v:stroke dashstyle="1 1"/>
                </v:line>
                <v:rect id="Rectangle 58" o:spid="_x0000_s1044" style="position:absolute;left:23143;top:10667;width:7377;height:277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d78L8A&#10;AADbAAAADwAAAGRycy9kb3ducmV2LnhtbERPy4rCMBTdC/MP4QruNFVEnGosw6Di1mdneW2ubZ3m&#10;pjSp1r+fLAZcHs57mXSmEg9qXGlZwXgUgSDOrC45V3A6boZzEM4ja6wsk4IXOUhWH70lxto+eU+P&#10;g89FCGEXo4LC+zqW0mUFGXQjWxMH7mYbgz7AJpe6wWcIN5WcRNFMGiw5NBRY03dB2e+hNQpqvERZ&#10;mk6vl3YtJ3zfbj5/0rNSg373tQDhqfNv8b97pxXMw/rwJfwAufo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l13vwvwAAANsAAAAPAAAAAAAAAAAAAAAAAJgCAABkcnMvZG93bnJl&#10;di54bWxQSwUGAAAAAAQABAD1AAAAhAMAAAAA&#10;">
                  <v:shadow on="t"/>
                  <v:textbox>
                    <w:txbxContent>
                      <w:p w:rsidR="00952192" w:rsidRDefault="00952192" w:rsidP="00785EF2">
                        <w:pPr>
                          <w:autoSpaceDE w:val="0"/>
                          <w:autoSpaceDN w:val="0"/>
                          <w:adjustRightInd w:val="0"/>
                          <w:rPr>
                            <w:color w:val="000000"/>
                            <w:sz w:val="16"/>
                            <w:szCs w:val="18"/>
                          </w:rPr>
                        </w:pPr>
                        <w:r>
                          <w:rPr>
                            <w:b/>
                            <w:i/>
                            <w:color w:val="000000"/>
                            <w:sz w:val="28"/>
                            <w:szCs w:val="32"/>
                          </w:rPr>
                          <w:t>UDP/IP</w:t>
                        </w:r>
                      </w:p>
                    </w:txbxContent>
                  </v:textbox>
                </v:rect>
                <v:rect id="Rectangle 59" o:spid="_x0000_s1045" style="position:absolute;left:34826;top:10667;width:5106;height:277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vea8MA&#10;AADbAAAADwAAAGRycy9kb3ducmV2LnhtbESPQWvCQBSE7wX/w/IEb3VjKEWjq4iY4rW2NR6f2WcS&#10;zb4N2TVJ/323UOhxmJlvmNVmMLXoqHWVZQWzaQSCOLe64kLB50f6PAfhPLLG2jIp+CYHm/XoaYWJ&#10;tj2/U3f0hQgQdgkqKL1vEildXpJBN7UNcfCutjXog2wLqVvsA9zUMo6iV2mw4rBQYkO7kvL78WEU&#10;NHiK8ix7uZweexnz7S1dnLMvpSbjYbsE4Wnw/+G/9kErmM/g90v4A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vea8MAAADbAAAADwAAAAAAAAAAAAAAAACYAgAAZHJzL2Rv&#10;d25yZXYueG1sUEsFBgAAAAAEAAQA9QAAAIgDAAAAAA==&#10;">
                  <v:shadow on="t"/>
                  <v:textbox>
                    <w:txbxContent>
                      <w:p w:rsidR="00952192" w:rsidRDefault="00952192" w:rsidP="00785EF2">
                        <w:pPr>
                          <w:autoSpaceDE w:val="0"/>
                          <w:autoSpaceDN w:val="0"/>
                          <w:adjustRightInd w:val="0"/>
                          <w:rPr>
                            <w:color w:val="000000"/>
                            <w:sz w:val="16"/>
                            <w:szCs w:val="18"/>
                          </w:rPr>
                        </w:pPr>
                        <w:r>
                          <w:rPr>
                            <w:b/>
                            <w:i/>
                            <w:color w:val="000000"/>
                            <w:sz w:val="28"/>
                            <w:szCs w:val="32"/>
                          </w:rPr>
                          <w:t>VPN</w:t>
                        </w:r>
                      </w:p>
                    </w:txbxContent>
                  </v:textbox>
                </v:rect>
                <v:rect id="Rectangle 60" o:spid="_x0000_s1046" style="position:absolute;left:21002;top:15237;width:5525;height:277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lAHMQA&#10;AADbAAAADwAAAGRycy9kb3ducmV2LnhtbESPQWvCQBSE7wX/w/KE3nTTUIqNrlLElF4brfH4zD6T&#10;tNm3Ibsm6b/vCkKPw8x8w6w2o2lET52rLSt4mkcgiAuray4VHPbpbAHCeWSNjWVS8EsONuvJwwoT&#10;bQf+pD7zpQgQdgkqqLxvEyldUZFBN7ctcfAutjPog+xKqTscAtw0Mo6iF2mw5rBQYUvbioqf7GoU&#10;tHiMijx/Ph+vOxnz93v6esq/lHqcjm9LEJ5G/x++tz+0gkUMty/hB8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JQBzEAAAA2wAAAA8AAAAAAAAAAAAAAAAAmAIAAGRycy9k&#10;b3ducmV2LnhtbFBLBQYAAAAABAAEAPUAAACJAwAAAAA=&#10;">
                  <v:shadow on="t"/>
                  <v:textbox>
                    <w:txbxContent>
                      <w:p w:rsidR="00952192" w:rsidRDefault="00952192" w:rsidP="00785EF2">
                        <w:pPr>
                          <w:autoSpaceDE w:val="0"/>
                          <w:autoSpaceDN w:val="0"/>
                          <w:adjustRightInd w:val="0"/>
                          <w:rPr>
                            <w:color w:val="000000"/>
                            <w:sz w:val="16"/>
                            <w:szCs w:val="18"/>
                          </w:rPr>
                        </w:pPr>
                        <w:r>
                          <w:rPr>
                            <w:b/>
                            <w:i/>
                            <w:color w:val="000000"/>
                            <w:sz w:val="28"/>
                            <w:szCs w:val="32"/>
                          </w:rPr>
                          <w:t>NDIS</w:t>
                        </w:r>
                      </w:p>
                    </w:txbxContent>
                  </v:textbox>
                </v:rect>
                <w10:wrap type="topAndBottom"/>
              </v:group>
            </w:pict>
          </mc:Fallback>
        </mc:AlternateContent>
      </w:r>
      <w:r w:rsidR="00785EF2" w:rsidRPr="00BC2F9C">
        <w:t>Figure </w:t>
      </w:r>
      <w:r w:rsidR="003D5FB3">
        <w:fldChar w:fldCharType="begin"/>
      </w:r>
      <w:r w:rsidR="002442A9">
        <w:instrText xml:space="preserve"> SEQ Figure \* ARABIC</w:instrText>
      </w:r>
      <w:r w:rsidR="003D5FB3">
        <w:fldChar w:fldCharType="separate"/>
      </w:r>
      <w:r w:rsidR="006623E7">
        <w:rPr>
          <w:noProof/>
        </w:rPr>
        <w:t>1</w:t>
      </w:r>
      <w:r w:rsidR="003D5FB3">
        <w:fldChar w:fldCharType="end"/>
      </w:r>
      <w:r w:rsidR="00785EF2" w:rsidRPr="00BC2F9C">
        <w:t>. Network Stack Components</w:t>
      </w:r>
    </w:p>
    <w:p w:rsidR="00785EF2" w:rsidRPr="00BC2F9C" w:rsidRDefault="00785EF2" w:rsidP="00785EF2">
      <w:pPr>
        <w:pStyle w:val="BodyTextLink"/>
      </w:pPr>
      <w:r w:rsidRPr="00BC2F9C">
        <w:t>The network architecture is layered, and the layers can be broadly divided into the following sections:</w:t>
      </w:r>
    </w:p>
    <w:p w:rsidR="00785EF2" w:rsidRPr="00BC2F9C" w:rsidRDefault="00785EF2" w:rsidP="00785EF2">
      <w:pPr>
        <w:pStyle w:val="BulletList"/>
        <w:tabs>
          <w:tab w:val="num" w:pos="2430"/>
        </w:tabs>
      </w:pPr>
      <w:r w:rsidRPr="00BC2F9C">
        <w:t>The network driver and Network Driver Interface Specification (NDIS).</w:t>
      </w:r>
    </w:p>
    <w:p w:rsidR="00785EF2" w:rsidRPr="00BC2F9C" w:rsidRDefault="00785EF2" w:rsidP="00785EF2">
      <w:pPr>
        <w:pStyle w:val="Recuodecorpodetexto"/>
      </w:pPr>
      <w:r w:rsidRPr="00BC2F9C">
        <w:lastRenderedPageBreak/>
        <w:t>These are the lowest layers. NDIS exposes interfaces for the driver below it and for the layers above it such as TCP/IP.</w:t>
      </w:r>
    </w:p>
    <w:p w:rsidR="00785EF2" w:rsidRPr="00BC2F9C" w:rsidRDefault="00785EF2" w:rsidP="00785EF2">
      <w:pPr>
        <w:pStyle w:val="BulletList"/>
        <w:tabs>
          <w:tab w:val="num" w:pos="2430"/>
        </w:tabs>
      </w:pPr>
      <w:r w:rsidRPr="00BC2F9C">
        <w:t>The protocol stack.</w:t>
      </w:r>
    </w:p>
    <w:p w:rsidR="00785EF2" w:rsidRPr="00BC2F9C" w:rsidRDefault="00785EF2" w:rsidP="00785EF2">
      <w:pPr>
        <w:pStyle w:val="Recuodecorpodetexto"/>
      </w:pPr>
      <w:r w:rsidRPr="00BC2F9C">
        <w:t>This implements protocols such as TCP/IP and UDP/IP. These layers expose the transport layer interface for layers above them.</w:t>
      </w:r>
    </w:p>
    <w:p w:rsidR="00785EF2" w:rsidRPr="00BC2F9C" w:rsidRDefault="00785EF2" w:rsidP="00785EF2">
      <w:pPr>
        <w:pStyle w:val="BulletList"/>
        <w:tabs>
          <w:tab w:val="num" w:pos="2430"/>
        </w:tabs>
      </w:pPr>
      <w:r w:rsidRPr="00BC2F9C">
        <w:t>System drivers.</w:t>
      </w:r>
    </w:p>
    <w:p w:rsidR="00785EF2" w:rsidRPr="00BC2F9C" w:rsidRDefault="00785EF2" w:rsidP="00785EF2">
      <w:pPr>
        <w:pStyle w:val="Recuodecorpodetexto"/>
      </w:pPr>
      <w:r w:rsidRPr="00BC2F9C">
        <w:t>These are typically transport data interface extension (TDX) or Winsock Kernel (WSK) clients and expose interfaces to user-mode applications. The WSK interface is a new feature for Windows Server 2008 and Windows Vista® that is exposed by Afd.sys</w:t>
      </w:r>
      <w:r w:rsidR="003A1F67" w:rsidRPr="00BC2F9C">
        <w:t>. The interface</w:t>
      </w:r>
      <w:r w:rsidRPr="00BC2F9C">
        <w:t xml:space="preserve"> improves performance by eliminating the switching between user mode and kernel modes.</w:t>
      </w:r>
    </w:p>
    <w:p w:rsidR="00785EF2" w:rsidRPr="00BC2F9C" w:rsidRDefault="00785EF2" w:rsidP="00785EF2">
      <w:pPr>
        <w:pStyle w:val="BulletList"/>
        <w:tabs>
          <w:tab w:val="num" w:pos="2430"/>
        </w:tabs>
      </w:pPr>
      <w:r w:rsidRPr="00BC2F9C">
        <w:t>User-mode applications.</w:t>
      </w:r>
    </w:p>
    <w:p w:rsidR="00785EF2" w:rsidRPr="00BC2F9C" w:rsidRDefault="00785EF2" w:rsidP="00785EF2">
      <w:pPr>
        <w:pStyle w:val="Recuodecorpodetexto"/>
      </w:pPr>
      <w:r w:rsidRPr="00BC2F9C">
        <w:t>These are typically Microsoft solutions or custom applications.</w:t>
      </w:r>
    </w:p>
    <w:p w:rsidR="00785EF2" w:rsidRPr="00BC2F9C" w:rsidRDefault="00785EF2" w:rsidP="00785EF2">
      <w:pPr>
        <w:pStyle w:val="Le"/>
      </w:pPr>
    </w:p>
    <w:p w:rsidR="00785EF2" w:rsidRPr="00BC2F9C" w:rsidRDefault="00785EF2" w:rsidP="00785EF2">
      <w:pPr>
        <w:pStyle w:val="Corpodetexto"/>
      </w:pPr>
      <w:r w:rsidRPr="00BC2F9C">
        <w:t>Tuning for network-intensive workloads can involve each layer. The following sections describe some tuning</w:t>
      </w:r>
      <w:r w:rsidR="003A1F67" w:rsidRPr="00BC2F9C">
        <w:t xml:space="preserve"> </w:t>
      </w:r>
      <w:r w:rsidR="003E5245" w:rsidRPr="00BC2F9C">
        <w:t>change</w:t>
      </w:r>
      <w:r w:rsidRPr="00BC2F9C">
        <w:t>s.</w:t>
      </w:r>
    </w:p>
    <w:p w:rsidR="00785EF2" w:rsidRPr="00BC2F9C" w:rsidRDefault="00785EF2" w:rsidP="00785EF2">
      <w:pPr>
        <w:pStyle w:val="Ttulo2"/>
      </w:pPr>
      <w:bookmarkStart w:id="27" w:name="_Choosing_a_Network"/>
      <w:bookmarkStart w:id="28" w:name="_Toc52966594"/>
      <w:bookmarkStart w:id="29" w:name="_Toc180287470"/>
      <w:bookmarkStart w:id="30" w:name="_Toc230575632"/>
      <w:bookmarkEnd w:id="27"/>
      <w:r w:rsidRPr="00BC2F9C">
        <w:t>Choosing a Network Adapter</w:t>
      </w:r>
      <w:bookmarkEnd w:id="28"/>
      <w:bookmarkEnd w:id="29"/>
      <w:bookmarkEnd w:id="30"/>
    </w:p>
    <w:p w:rsidR="00785EF2" w:rsidRPr="00BC2F9C" w:rsidRDefault="00785EF2" w:rsidP="00785EF2">
      <w:pPr>
        <w:pStyle w:val="Corpodetexto"/>
        <w:keepNext/>
      </w:pPr>
      <w:r w:rsidRPr="00BC2F9C">
        <w:t>Network-intensive applications need high-performance network adapters. This section covers some considerations for choosing network adapters.</w:t>
      </w:r>
    </w:p>
    <w:p w:rsidR="00785EF2" w:rsidRPr="00BC2F9C" w:rsidRDefault="00785EF2" w:rsidP="00785EF2">
      <w:pPr>
        <w:pStyle w:val="Ttulo3"/>
      </w:pPr>
      <w:bookmarkStart w:id="31" w:name="_Toc52966596"/>
      <w:bookmarkStart w:id="32" w:name="_Toc230575633"/>
      <w:r w:rsidRPr="00BC2F9C">
        <w:t>Offload Capabilities</w:t>
      </w:r>
      <w:bookmarkEnd w:id="31"/>
      <w:bookmarkEnd w:id="32"/>
    </w:p>
    <w:p w:rsidR="00785EF2" w:rsidRPr="00BC2F9C" w:rsidRDefault="00785EF2" w:rsidP="00785EF2">
      <w:pPr>
        <w:pStyle w:val="BodyTextLink"/>
      </w:pPr>
      <w:r w:rsidRPr="00BC2F9C">
        <w:t xml:space="preserve">Offloading tasks can </w:t>
      </w:r>
      <w:r w:rsidR="004C35DE" w:rsidRPr="00BC2F9C">
        <w:t>reduce</w:t>
      </w:r>
      <w:r w:rsidRPr="00BC2F9C">
        <w:t xml:space="preserve"> CPU usage on the server, </w:t>
      </w:r>
      <w:r w:rsidR="003A1F67" w:rsidRPr="00BC2F9C">
        <w:t xml:space="preserve">which </w:t>
      </w:r>
      <w:r w:rsidRPr="00BC2F9C">
        <w:t>improv</w:t>
      </w:r>
      <w:r w:rsidR="003A1F67" w:rsidRPr="00BC2F9C">
        <w:t>es</w:t>
      </w:r>
      <w:r w:rsidRPr="00BC2F9C">
        <w:t xml:space="preserve"> overall system performance. The Microsoft network stack can offload one or more tasks to a network adapter </w:t>
      </w:r>
      <w:r w:rsidR="001B6102">
        <w:t xml:space="preserve">if you choose one </w:t>
      </w:r>
      <w:r w:rsidRPr="00BC2F9C">
        <w:t>that has the appropriate offload capabilities. Table 4 provides more details about each offload</w:t>
      </w:r>
      <w:r w:rsidR="004F098C">
        <w:t xml:space="preserve"> capability</w:t>
      </w:r>
      <w:r w:rsidRPr="00BC2F9C">
        <w:t>.</w:t>
      </w:r>
    </w:p>
    <w:p w:rsidR="00785EF2" w:rsidRPr="00BC2F9C" w:rsidRDefault="00785EF2" w:rsidP="00785EF2">
      <w:pPr>
        <w:pStyle w:val="TableHead"/>
      </w:pPr>
      <w:r w:rsidRPr="00BC2F9C">
        <w:t>Table 4. Offload Capabilities for Network Adapters</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firstRow="1" w:lastRow="1" w:firstColumn="1" w:lastColumn="1" w:noHBand="0" w:noVBand="0"/>
      </w:tblPr>
      <w:tblGrid>
        <w:gridCol w:w="1818"/>
        <w:gridCol w:w="6030"/>
      </w:tblGrid>
      <w:tr w:rsidR="00785EF2" w:rsidRPr="00BC2F9C" w:rsidTr="00D02B56">
        <w:trPr>
          <w:tblHeader/>
        </w:trPr>
        <w:tc>
          <w:tcPr>
            <w:tcW w:w="1818" w:type="dxa"/>
            <w:shd w:val="clear" w:color="auto" w:fill="D9E3ED"/>
            <w:tcMar>
              <w:top w:w="20" w:type="dxa"/>
              <w:bottom w:w="20" w:type="dxa"/>
            </w:tcMar>
          </w:tcPr>
          <w:p w:rsidR="00785EF2" w:rsidRPr="00BC2F9C" w:rsidRDefault="00785EF2" w:rsidP="00DF03D0">
            <w:pPr>
              <w:keepNext/>
              <w:rPr>
                <w:b/>
                <w:sz w:val="18"/>
                <w:szCs w:val="24"/>
              </w:rPr>
            </w:pPr>
            <w:r w:rsidRPr="00BC2F9C">
              <w:rPr>
                <w:b/>
                <w:sz w:val="18"/>
                <w:szCs w:val="24"/>
              </w:rPr>
              <w:t>Offload type</w:t>
            </w:r>
          </w:p>
        </w:tc>
        <w:tc>
          <w:tcPr>
            <w:tcW w:w="6030" w:type="dxa"/>
            <w:shd w:val="clear" w:color="auto" w:fill="D9E3ED"/>
            <w:tcMar>
              <w:top w:w="20" w:type="dxa"/>
              <w:bottom w:w="20" w:type="dxa"/>
            </w:tcMar>
          </w:tcPr>
          <w:p w:rsidR="00785EF2" w:rsidRPr="00BC2F9C" w:rsidRDefault="00785EF2" w:rsidP="00DF03D0">
            <w:pPr>
              <w:keepNext/>
              <w:rPr>
                <w:b/>
                <w:sz w:val="18"/>
                <w:szCs w:val="24"/>
              </w:rPr>
            </w:pPr>
            <w:r w:rsidRPr="00BC2F9C">
              <w:rPr>
                <w:b/>
                <w:sz w:val="18"/>
                <w:szCs w:val="24"/>
              </w:rPr>
              <w:t>Description</w:t>
            </w:r>
          </w:p>
        </w:tc>
      </w:tr>
      <w:tr w:rsidR="00785EF2" w:rsidRPr="00BC2F9C" w:rsidTr="00D02B56">
        <w:tc>
          <w:tcPr>
            <w:tcW w:w="1818" w:type="dxa"/>
            <w:tcMar>
              <w:top w:w="20" w:type="dxa"/>
              <w:bottom w:w="20" w:type="dxa"/>
            </w:tcMar>
          </w:tcPr>
          <w:p w:rsidR="00785EF2" w:rsidRPr="00BC2F9C" w:rsidRDefault="00785EF2" w:rsidP="00DF03D0">
            <w:pPr>
              <w:rPr>
                <w:sz w:val="20"/>
                <w:szCs w:val="20"/>
              </w:rPr>
            </w:pPr>
            <w:r w:rsidRPr="00BC2F9C">
              <w:rPr>
                <w:sz w:val="20"/>
                <w:szCs w:val="20"/>
              </w:rPr>
              <w:t>Checksum calculation</w:t>
            </w:r>
          </w:p>
        </w:tc>
        <w:tc>
          <w:tcPr>
            <w:tcW w:w="6030" w:type="dxa"/>
            <w:tcMar>
              <w:top w:w="20" w:type="dxa"/>
              <w:bottom w:w="20" w:type="dxa"/>
            </w:tcMar>
          </w:tcPr>
          <w:p w:rsidR="00785EF2" w:rsidRPr="00BC2F9C" w:rsidRDefault="00785EF2" w:rsidP="00DF03D0">
            <w:pPr>
              <w:pStyle w:val="Bullet10"/>
              <w:tabs>
                <w:tab w:val="clear" w:pos="360"/>
              </w:tabs>
              <w:spacing w:after="0" w:line="240" w:lineRule="auto"/>
              <w:ind w:left="0" w:right="0" w:firstLine="0"/>
              <w:rPr>
                <w:rFonts w:asciiTheme="minorHAnsi" w:hAnsiTheme="minorHAnsi"/>
              </w:rPr>
            </w:pPr>
            <w:r w:rsidRPr="00BC2F9C">
              <w:rPr>
                <w:rFonts w:asciiTheme="minorHAnsi" w:hAnsiTheme="minorHAnsi"/>
              </w:rPr>
              <w:t>The network stack can offload the calculation and validation of both Transmission Control Protocol (TCP) and User Datagram Protocol (UDP) checksums on sends and receives. It can also offload the calculation and validation of both IPv4 and IPv6 checksums on sends and receives.</w:t>
            </w:r>
          </w:p>
        </w:tc>
      </w:tr>
      <w:tr w:rsidR="00785EF2" w:rsidRPr="00BC2F9C" w:rsidTr="00D02B56">
        <w:tc>
          <w:tcPr>
            <w:tcW w:w="1818" w:type="dxa"/>
            <w:tcMar>
              <w:top w:w="20" w:type="dxa"/>
              <w:bottom w:w="20" w:type="dxa"/>
            </w:tcMar>
          </w:tcPr>
          <w:p w:rsidR="00785EF2" w:rsidRPr="00BC2F9C" w:rsidRDefault="00785EF2" w:rsidP="003A1F67">
            <w:pPr>
              <w:rPr>
                <w:sz w:val="20"/>
                <w:szCs w:val="20"/>
              </w:rPr>
            </w:pPr>
            <w:r w:rsidRPr="00BC2F9C">
              <w:rPr>
                <w:sz w:val="20"/>
                <w:szCs w:val="20"/>
              </w:rPr>
              <w:t>IP security authentication and encryption</w:t>
            </w:r>
          </w:p>
        </w:tc>
        <w:tc>
          <w:tcPr>
            <w:tcW w:w="6030" w:type="dxa"/>
            <w:tcMar>
              <w:top w:w="20" w:type="dxa"/>
              <w:bottom w:w="20" w:type="dxa"/>
            </w:tcMar>
          </w:tcPr>
          <w:p w:rsidR="00785EF2" w:rsidRPr="00BC2F9C" w:rsidRDefault="00785EF2" w:rsidP="00DF03D0">
            <w:pPr>
              <w:rPr>
                <w:sz w:val="20"/>
                <w:szCs w:val="20"/>
              </w:rPr>
            </w:pPr>
            <w:r w:rsidRPr="00BC2F9C">
              <w:rPr>
                <w:sz w:val="20"/>
                <w:szCs w:val="20"/>
              </w:rPr>
              <w:t>The TCP/IP transport can offload the calculation and validation of encrypted checksums for authentication headers and Encapsulating Security Payloads (ESPs). The TCP/IP transport can also offload the encryption and decryption of ESPs.</w:t>
            </w:r>
          </w:p>
        </w:tc>
      </w:tr>
      <w:tr w:rsidR="00785EF2" w:rsidRPr="00BC2F9C" w:rsidTr="00D02B56">
        <w:tc>
          <w:tcPr>
            <w:tcW w:w="1818" w:type="dxa"/>
            <w:tcMar>
              <w:top w:w="20" w:type="dxa"/>
              <w:bottom w:w="20" w:type="dxa"/>
            </w:tcMar>
          </w:tcPr>
          <w:p w:rsidR="00785EF2" w:rsidRPr="00BC2F9C" w:rsidRDefault="00785EF2" w:rsidP="00DF03D0">
            <w:pPr>
              <w:rPr>
                <w:sz w:val="20"/>
                <w:szCs w:val="20"/>
              </w:rPr>
            </w:pPr>
            <w:r w:rsidRPr="00BC2F9C">
              <w:rPr>
                <w:sz w:val="20"/>
                <w:szCs w:val="20"/>
              </w:rPr>
              <w:t>Segmentation of large TCP packets</w:t>
            </w:r>
          </w:p>
        </w:tc>
        <w:tc>
          <w:tcPr>
            <w:tcW w:w="6030" w:type="dxa"/>
            <w:tcMar>
              <w:top w:w="20" w:type="dxa"/>
              <w:bottom w:w="20" w:type="dxa"/>
            </w:tcMar>
          </w:tcPr>
          <w:p w:rsidR="00785EF2" w:rsidRPr="00BC2F9C" w:rsidRDefault="00785EF2" w:rsidP="00AB6EA5">
            <w:pPr>
              <w:rPr>
                <w:sz w:val="20"/>
                <w:szCs w:val="20"/>
              </w:rPr>
            </w:pPr>
            <w:r w:rsidRPr="00BC2F9C">
              <w:rPr>
                <w:sz w:val="20"/>
                <w:szCs w:val="20"/>
              </w:rPr>
              <w:t xml:space="preserve">The TCP/IP transport supports </w:t>
            </w:r>
            <w:r w:rsidR="00AB6EA5">
              <w:rPr>
                <w:sz w:val="20"/>
                <w:szCs w:val="20"/>
              </w:rPr>
              <w:t>L</w:t>
            </w:r>
            <w:r w:rsidR="00061449">
              <w:rPr>
                <w:sz w:val="20"/>
                <w:szCs w:val="20"/>
              </w:rPr>
              <w:t xml:space="preserve">arge </w:t>
            </w:r>
            <w:r w:rsidR="00AB6EA5">
              <w:rPr>
                <w:sz w:val="20"/>
                <w:szCs w:val="20"/>
              </w:rPr>
              <w:t>S</w:t>
            </w:r>
            <w:r w:rsidR="00061449">
              <w:rPr>
                <w:sz w:val="20"/>
                <w:szCs w:val="20"/>
              </w:rPr>
              <w:t xml:space="preserve">end </w:t>
            </w:r>
            <w:r w:rsidR="00AB6EA5">
              <w:rPr>
                <w:sz w:val="20"/>
                <w:szCs w:val="20"/>
              </w:rPr>
              <w:t>O</w:t>
            </w:r>
            <w:r w:rsidR="00061449">
              <w:rPr>
                <w:sz w:val="20"/>
                <w:szCs w:val="20"/>
              </w:rPr>
              <w:t xml:space="preserve">ffload </w:t>
            </w:r>
            <w:r w:rsidR="00AB6EA5">
              <w:rPr>
                <w:sz w:val="20"/>
                <w:szCs w:val="20"/>
              </w:rPr>
              <w:t>v2</w:t>
            </w:r>
            <w:r w:rsidR="006536C5">
              <w:rPr>
                <w:sz w:val="20"/>
                <w:szCs w:val="20"/>
              </w:rPr>
              <w:t xml:space="preserve"> (LSOv2)</w:t>
            </w:r>
            <w:r w:rsidRPr="00BC2F9C">
              <w:rPr>
                <w:sz w:val="20"/>
                <w:szCs w:val="20"/>
              </w:rPr>
              <w:t xml:space="preserve">. With </w:t>
            </w:r>
            <w:r w:rsidR="00AB6EA5">
              <w:rPr>
                <w:sz w:val="20"/>
                <w:szCs w:val="20"/>
              </w:rPr>
              <w:t>LSOv2</w:t>
            </w:r>
            <w:r w:rsidR="00F21CBD">
              <w:rPr>
                <w:sz w:val="20"/>
                <w:szCs w:val="20"/>
              </w:rPr>
              <w:t xml:space="preserve">, </w:t>
            </w:r>
            <w:r w:rsidRPr="00BC2F9C">
              <w:rPr>
                <w:sz w:val="20"/>
                <w:szCs w:val="20"/>
              </w:rPr>
              <w:t>the TCP/IP transport can offload the segmentation of large TCP packets</w:t>
            </w:r>
            <w:r w:rsidR="00AB6EA5">
              <w:rPr>
                <w:sz w:val="20"/>
                <w:szCs w:val="20"/>
              </w:rPr>
              <w:t xml:space="preserve"> to the hardware</w:t>
            </w:r>
            <w:r w:rsidRPr="00BC2F9C">
              <w:rPr>
                <w:sz w:val="20"/>
                <w:szCs w:val="20"/>
              </w:rPr>
              <w:t>.</w:t>
            </w:r>
          </w:p>
        </w:tc>
      </w:tr>
      <w:tr w:rsidR="00785EF2" w:rsidRPr="00BC2F9C" w:rsidTr="00D02B56">
        <w:tc>
          <w:tcPr>
            <w:tcW w:w="1818" w:type="dxa"/>
            <w:tcMar>
              <w:top w:w="20" w:type="dxa"/>
              <w:bottom w:w="20" w:type="dxa"/>
            </w:tcMar>
          </w:tcPr>
          <w:p w:rsidR="00785EF2" w:rsidRPr="00BC2F9C" w:rsidRDefault="00785EF2" w:rsidP="00DF03D0">
            <w:pPr>
              <w:rPr>
                <w:sz w:val="20"/>
                <w:szCs w:val="20"/>
              </w:rPr>
            </w:pPr>
            <w:r w:rsidRPr="00BC2F9C">
              <w:rPr>
                <w:sz w:val="20"/>
                <w:szCs w:val="20"/>
              </w:rPr>
              <w:t>TCP stack</w:t>
            </w:r>
          </w:p>
        </w:tc>
        <w:tc>
          <w:tcPr>
            <w:tcW w:w="6030" w:type="dxa"/>
            <w:tcMar>
              <w:top w:w="20" w:type="dxa"/>
              <w:bottom w:w="20" w:type="dxa"/>
            </w:tcMar>
          </w:tcPr>
          <w:p w:rsidR="00785EF2" w:rsidRPr="00BC2F9C" w:rsidRDefault="00785EF2" w:rsidP="00DF03D0">
            <w:pPr>
              <w:rPr>
                <w:sz w:val="20"/>
                <w:szCs w:val="20"/>
              </w:rPr>
            </w:pPr>
            <w:r w:rsidRPr="00BC2F9C">
              <w:rPr>
                <w:sz w:val="20"/>
                <w:szCs w:val="20"/>
              </w:rPr>
              <w:t>The TCP offload engine (TOE) enables a network adapter that has the appropriate capabilities to offload</w:t>
            </w:r>
            <w:r w:rsidRPr="00BC2F9C">
              <w:rPr>
                <w:b/>
                <w:sz w:val="20"/>
                <w:szCs w:val="20"/>
              </w:rPr>
              <w:t xml:space="preserve"> </w:t>
            </w:r>
            <w:r w:rsidRPr="00BC2F9C">
              <w:rPr>
                <w:sz w:val="20"/>
                <w:szCs w:val="20"/>
              </w:rPr>
              <w:t>the entire network stack.</w:t>
            </w:r>
          </w:p>
        </w:tc>
      </w:tr>
    </w:tbl>
    <w:p w:rsidR="00785EF2" w:rsidRPr="00BC2F9C" w:rsidRDefault="00785EF2" w:rsidP="00D02B56">
      <w:pPr>
        <w:pStyle w:val="Ttulo3"/>
        <w:rPr>
          <w:b/>
          <w:szCs w:val="28"/>
        </w:rPr>
      </w:pPr>
      <w:bookmarkStart w:id="33" w:name="_Toc230575634"/>
      <w:r w:rsidRPr="00BC2F9C">
        <w:t xml:space="preserve">Receive-Side </w:t>
      </w:r>
      <w:r w:rsidRPr="00D02B56">
        <w:t>Scaling</w:t>
      </w:r>
      <w:r w:rsidRPr="00BC2F9C">
        <w:t xml:space="preserve"> (RSS)</w:t>
      </w:r>
      <w:bookmarkEnd w:id="33"/>
    </w:p>
    <w:p w:rsidR="00785EF2" w:rsidRDefault="00785EF2" w:rsidP="00785EF2">
      <w:pPr>
        <w:pStyle w:val="Corpodetexto"/>
      </w:pPr>
      <w:r w:rsidRPr="00BC2F9C">
        <w:t xml:space="preserve">On systems with Pentium 4 and later processors, </w:t>
      </w:r>
      <w:r w:rsidR="00FA6BB4">
        <w:t>all</w:t>
      </w:r>
      <w:r w:rsidRPr="00BC2F9C">
        <w:t xml:space="preserve"> processing </w:t>
      </w:r>
      <w:r w:rsidR="00FA6BB4">
        <w:t xml:space="preserve">for </w:t>
      </w:r>
      <w:r w:rsidR="00F21CBD">
        <w:t>network</w:t>
      </w:r>
      <w:r w:rsidRPr="00BC2F9C">
        <w:t xml:space="preserve"> I/O within the context of an ISR is routed to the same processor. This behavior differ</w:t>
      </w:r>
      <w:r w:rsidR="004C35DE" w:rsidRPr="00BC2F9C">
        <w:t>s</w:t>
      </w:r>
      <w:r w:rsidRPr="00BC2F9C">
        <w:t xml:space="preserve"> from that of earlier processors </w:t>
      </w:r>
      <w:r w:rsidR="004C35DE" w:rsidRPr="00BC2F9C">
        <w:t xml:space="preserve">in which </w:t>
      </w:r>
      <w:r w:rsidRPr="00BC2F9C">
        <w:t xml:space="preserve">interrupts from a device are rotated to all processors. </w:t>
      </w:r>
      <w:r w:rsidRPr="00BC2F9C">
        <w:lastRenderedPageBreak/>
        <w:t>The result is a scalability limitation for multiprocessor servers</w:t>
      </w:r>
      <w:r w:rsidR="005E022B" w:rsidRPr="00BC2F9C">
        <w:t xml:space="preserve"> that</w:t>
      </w:r>
      <w:r w:rsidRPr="00BC2F9C">
        <w:t xml:space="preserve"> host a single network adapter that is governed by the processing power of a single CPU. With RSS, the network driver </w:t>
      </w:r>
      <w:r w:rsidR="004C35DE" w:rsidRPr="00BC2F9C">
        <w:t xml:space="preserve">together </w:t>
      </w:r>
      <w:r w:rsidRPr="00BC2F9C">
        <w:t xml:space="preserve">with the network card distributes incoming packets among processors so that packets </w:t>
      </w:r>
      <w:r w:rsidR="004C35DE" w:rsidRPr="00BC2F9C">
        <w:t>that belong to</w:t>
      </w:r>
      <w:r w:rsidRPr="00BC2F9C">
        <w:t xml:space="preserve"> the same TCP connection are on the same processor, which preserves ordering. This helps improve scalability for scenarios such as Web servers, in which a machine accepts many connections that originate from different source addresses and ports. Research show</w:t>
      </w:r>
      <w:r w:rsidR="004C35DE" w:rsidRPr="00BC2F9C">
        <w:t>s</w:t>
      </w:r>
      <w:r w:rsidRPr="00BC2F9C">
        <w:t xml:space="preserve"> that distributing packets </w:t>
      </w:r>
      <w:r w:rsidR="004C35DE" w:rsidRPr="00BC2F9C">
        <w:t xml:space="preserve">that </w:t>
      </w:r>
      <w:r w:rsidRPr="00BC2F9C">
        <w:t>belong to TCP connections across hyperthreading processors degrades performance. Therefore, only physical processors accept RSS traffic. For more information about RSS, see</w:t>
      </w:r>
      <w:r w:rsidR="00FA6BB4">
        <w:t xml:space="preserve"> </w:t>
      </w:r>
      <w:r w:rsidR="0041633C">
        <w:t>“</w:t>
      </w:r>
      <w:r w:rsidR="0041633C" w:rsidRPr="00BC2F9C">
        <w:t>Scalable Networking: Eliminating the Receive Processing Bottleneck—Introducing RSS</w:t>
      </w:r>
      <w:r w:rsidR="0041633C">
        <w:t xml:space="preserve">” </w:t>
      </w:r>
      <w:r w:rsidR="00FA6BB4">
        <w:t>in "Resources".</w:t>
      </w:r>
    </w:p>
    <w:p w:rsidR="00785EF2" w:rsidRPr="00BC2F9C" w:rsidRDefault="00785EF2" w:rsidP="00D02B56">
      <w:pPr>
        <w:pStyle w:val="Ttulo3"/>
      </w:pPr>
      <w:bookmarkStart w:id="34" w:name="_Toc230575635"/>
      <w:r w:rsidRPr="00BC2F9C">
        <w:t>Message-Signaled Interrupts (MSI/</w:t>
      </w:r>
      <w:r w:rsidRPr="00D02B56">
        <w:t>MSI</w:t>
      </w:r>
      <w:r w:rsidRPr="00BC2F9C">
        <w:t>-X)</w:t>
      </w:r>
      <w:bookmarkEnd w:id="34"/>
    </w:p>
    <w:p w:rsidR="00785EF2" w:rsidRPr="00BC2F9C" w:rsidRDefault="00DE320C" w:rsidP="00785EF2">
      <w:pPr>
        <w:pStyle w:val="Corpodetexto"/>
      </w:pPr>
      <w:r>
        <w:t xml:space="preserve">Network adapters that support MSI/MSI-X can target their interrupts to specific processors. If the </w:t>
      </w:r>
      <w:r w:rsidR="00340E2F">
        <w:t>adapters also support RSS, then a processor can be dedicated to servicing interrupts and DPCs for a given TCP connection.</w:t>
      </w:r>
      <w:r w:rsidR="00785EF2" w:rsidRPr="00BC2F9C">
        <w:t xml:space="preserve"> This preserves the cache locality of TCP structures and greatly improves performance.</w:t>
      </w:r>
    </w:p>
    <w:p w:rsidR="00785EF2" w:rsidRPr="00BC2F9C" w:rsidRDefault="00785EF2" w:rsidP="00785EF2">
      <w:pPr>
        <w:pStyle w:val="Ttulo3"/>
      </w:pPr>
      <w:bookmarkStart w:id="35" w:name="_Toc230575636"/>
      <w:r w:rsidRPr="00BC2F9C">
        <w:t>Network Adapter Resources</w:t>
      </w:r>
      <w:bookmarkEnd w:id="35"/>
    </w:p>
    <w:p w:rsidR="00785EF2" w:rsidRPr="00BC2F9C" w:rsidRDefault="001807D7" w:rsidP="00785EF2">
      <w:pPr>
        <w:pStyle w:val="Corpodetexto"/>
      </w:pPr>
      <w:r>
        <w:t xml:space="preserve">A few network adapters actively manage their resources to achieve optimum performance. </w:t>
      </w:r>
      <w:r w:rsidR="00785EF2" w:rsidRPr="00BC2F9C">
        <w:t xml:space="preserve">Several network adapters </w:t>
      </w:r>
      <w:r w:rsidR="004C35DE" w:rsidRPr="00BC2F9C">
        <w:t xml:space="preserve">let </w:t>
      </w:r>
      <w:r w:rsidR="00785EF2" w:rsidRPr="00BC2F9C">
        <w:t xml:space="preserve">the administrator manually configure resources by using the </w:t>
      </w:r>
      <w:r w:rsidR="00785EF2" w:rsidRPr="00BC2F9C">
        <w:rPr>
          <w:b/>
        </w:rPr>
        <w:t>Advanced Networking</w:t>
      </w:r>
      <w:r w:rsidR="00785EF2" w:rsidRPr="00BC2F9C">
        <w:t xml:space="preserve"> tab for the adapter. </w:t>
      </w:r>
      <w:r w:rsidR="002804B4">
        <w:t>For such adapters, you can set the values of a number of parameters including the number of r</w:t>
      </w:r>
      <w:r w:rsidR="00785EF2" w:rsidRPr="00BC2F9C">
        <w:t xml:space="preserve">eceive buffers and send buffers. </w:t>
      </w:r>
    </w:p>
    <w:p w:rsidR="00785EF2" w:rsidRPr="00BC2F9C" w:rsidRDefault="00785EF2" w:rsidP="00785EF2">
      <w:pPr>
        <w:pStyle w:val="Ttulo3"/>
      </w:pPr>
      <w:bookmarkStart w:id="36" w:name="_Toc52966604"/>
      <w:bookmarkStart w:id="37" w:name="_Toc230575637"/>
      <w:r w:rsidRPr="00BC2F9C">
        <w:t>Interrupt Moderation</w:t>
      </w:r>
      <w:bookmarkEnd w:id="36"/>
      <w:bookmarkEnd w:id="37"/>
    </w:p>
    <w:p w:rsidR="00785EF2" w:rsidRDefault="00785EF2" w:rsidP="00785EF2">
      <w:pPr>
        <w:pStyle w:val="Corpodetexto"/>
        <w:keepLines/>
      </w:pPr>
      <w:r w:rsidRPr="00BC2F9C">
        <w:t xml:space="preserve">To control interrupt moderation, some network adapters </w:t>
      </w:r>
      <w:r w:rsidR="001807D7">
        <w:t xml:space="preserve">either </w:t>
      </w:r>
      <w:r w:rsidRPr="00BC2F9C">
        <w:t xml:space="preserve">expose different interrupt moderation levels, </w:t>
      </w:r>
      <w:r w:rsidR="00631872">
        <w:t xml:space="preserve">or </w:t>
      </w:r>
      <w:r w:rsidRPr="00BC2F9C">
        <w:t>buffer coalescing parameters (sometimes separately for send and receive buffers), or both. You should consider buffer coalescing or batching when the network adapter does not perform interrupt moderation.</w:t>
      </w:r>
    </w:p>
    <w:p w:rsidR="00666199" w:rsidRPr="00BC2F9C" w:rsidRDefault="00666199" w:rsidP="00666199">
      <w:pPr>
        <w:pStyle w:val="Ttulo3"/>
      </w:pPr>
      <w:bookmarkStart w:id="38" w:name="_Toc230575638"/>
      <w:r>
        <w:t>Suggested Network Adapter Features for Server Roles</w:t>
      </w:r>
      <w:bookmarkEnd w:id="38"/>
    </w:p>
    <w:p w:rsidR="00785EF2" w:rsidRPr="00BC2F9C" w:rsidRDefault="00785EF2" w:rsidP="00785EF2">
      <w:pPr>
        <w:pStyle w:val="BodyTextLink"/>
      </w:pPr>
      <w:r w:rsidRPr="00BC2F9C">
        <w:t xml:space="preserve">Table 5 </w:t>
      </w:r>
      <w:r w:rsidR="00666199">
        <w:t>lists</w:t>
      </w:r>
      <w:r w:rsidR="005E022B" w:rsidRPr="00BC2F9C">
        <w:t xml:space="preserve"> </w:t>
      </w:r>
      <w:r w:rsidRPr="00BC2F9C">
        <w:t xml:space="preserve">high-performance </w:t>
      </w:r>
      <w:r w:rsidR="00666199">
        <w:t xml:space="preserve">network adapter </w:t>
      </w:r>
      <w:r w:rsidRPr="00BC2F9C">
        <w:t xml:space="preserve">features </w:t>
      </w:r>
      <w:r w:rsidR="00666199">
        <w:t xml:space="preserve">that can </w:t>
      </w:r>
      <w:r w:rsidR="005E022B" w:rsidRPr="00BC2F9C">
        <w:t xml:space="preserve">improve </w:t>
      </w:r>
      <w:r w:rsidRPr="00BC2F9C">
        <w:t>throughput, latency, or scalability for some server roles.</w:t>
      </w:r>
    </w:p>
    <w:p w:rsidR="00785EF2" w:rsidRPr="00BC2F9C" w:rsidRDefault="00785EF2" w:rsidP="00785EF2">
      <w:pPr>
        <w:pStyle w:val="TableHead"/>
      </w:pPr>
      <w:r w:rsidRPr="00BC2F9C">
        <w:t>Table 5. Benefits from Network Adapter Features for Different Server Roles</w:t>
      </w:r>
    </w:p>
    <w:tbl>
      <w:tblPr>
        <w:tblW w:w="7668" w:type="dxa"/>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1E0" w:firstRow="1" w:lastRow="1" w:firstColumn="1" w:lastColumn="1" w:noHBand="0" w:noVBand="0"/>
      </w:tblPr>
      <w:tblGrid>
        <w:gridCol w:w="1728"/>
        <w:gridCol w:w="1260"/>
        <w:gridCol w:w="1620"/>
        <w:gridCol w:w="1530"/>
        <w:gridCol w:w="1530"/>
      </w:tblGrid>
      <w:tr w:rsidR="00785EF2" w:rsidRPr="00BC2F9C" w:rsidTr="00DF03D0">
        <w:trPr>
          <w:tblHeader/>
        </w:trPr>
        <w:tc>
          <w:tcPr>
            <w:tcW w:w="1728" w:type="dxa"/>
            <w:shd w:val="clear" w:color="auto" w:fill="D9E3ED"/>
            <w:tcMar>
              <w:top w:w="20" w:type="dxa"/>
              <w:bottom w:w="20" w:type="dxa"/>
            </w:tcMar>
          </w:tcPr>
          <w:p w:rsidR="00785EF2" w:rsidRPr="00BC2F9C" w:rsidRDefault="00785EF2" w:rsidP="00BC4A6D">
            <w:pPr>
              <w:keepNext/>
              <w:rPr>
                <w:b/>
                <w:sz w:val="20"/>
                <w:szCs w:val="20"/>
              </w:rPr>
            </w:pPr>
            <w:r w:rsidRPr="00BC2F9C">
              <w:rPr>
                <w:b/>
                <w:sz w:val="20"/>
                <w:szCs w:val="20"/>
              </w:rPr>
              <w:t>Server role</w:t>
            </w:r>
          </w:p>
        </w:tc>
        <w:tc>
          <w:tcPr>
            <w:tcW w:w="1260" w:type="dxa"/>
            <w:shd w:val="clear" w:color="auto" w:fill="D9E3ED"/>
            <w:tcMar>
              <w:top w:w="20" w:type="dxa"/>
              <w:bottom w:w="20" w:type="dxa"/>
            </w:tcMar>
          </w:tcPr>
          <w:p w:rsidR="00785EF2" w:rsidRPr="00BC2F9C" w:rsidRDefault="00785EF2" w:rsidP="00BC4A6D">
            <w:pPr>
              <w:keepNext/>
              <w:rPr>
                <w:b/>
                <w:sz w:val="20"/>
                <w:szCs w:val="20"/>
              </w:rPr>
            </w:pPr>
            <w:r w:rsidRPr="00BC2F9C">
              <w:rPr>
                <w:b/>
                <w:sz w:val="20"/>
                <w:szCs w:val="20"/>
              </w:rPr>
              <w:t>Checksum offload</w:t>
            </w:r>
          </w:p>
        </w:tc>
        <w:tc>
          <w:tcPr>
            <w:tcW w:w="1620" w:type="dxa"/>
            <w:shd w:val="clear" w:color="auto" w:fill="D9E3ED"/>
            <w:tcMar>
              <w:top w:w="20" w:type="dxa"/>
              <w:bottom w:w="20" w:type="dxa"/>
            </w:tcMar>
          </w:tcPr>
          <w:p w:rsidR="00785EF2" w:rsidRPr="00BC2F9C" w:rsidRDefault="00785EF2" w:rsidP="00BC4A6D">
            <w:pPr>
              <w:keepNext/>
              <w:rPr>
                <w:b/>
                <w:sz w:val="20"/>
                <w:szCs w:val="20"/>
              </w:rPr>
            </w:pPr>
            <w:r w:rsidRPr="00BC2F9C">
              <w:rPr>
                <w:b/>
                <w:sz w:val="20"/>
                <w:szCs w:val="20"/>
              </w:rPr>
              <w:t>Segmentation offload</w:t>
            </w:r>
          </w:p>
        </w:tc>
        <w:tc>
          <w:tcPr>
            <w:tcW w:w="1530" w:type="dxa"/>
            <w:shd w:val="clear" w:color="auto" w:fill="D9E3ED"/>
            <w:tcMar>
              <w:top w:w="20" w:type="dxa"/>
              <w:bottom w:w="20" w:type="dxa"/>
            </w:tcMar>
          </w:tcPr>
          <w:p w:rsidR="00785EF2" w:rsidRPr="00BC2F9C" w:rsidRDefault="00785EF2" w:rsidP="00BC4A6D">
            <w:pPr>
              <w:keepNext/>
              <w:rPr>
                <w:b/>
                <w:sz w:val="20"/>
                <w:szCs w:val="20"/>
              </w:rPr>
            </w:pPr>
            <w:r w:rsidRPr="00BC2F9C">
              <w:rPr>
                <w:b/>
                <w:sz w:val="20"/>
                <w:szCs w:val="20"/>
              </w:rPr>
              <w:t>TCP offload engine (TOE)</w:t>
            </w:r>
          </w:p>
        </w:tc>
        <w:tc>
          <w:tcPr>
            <w:tcW w:w="1530" w:type="dxa"/>
            <w:shd w:val="clear" w:color="auto" w:fill="D9E3ED"/>
            <w:tcMar>
              <w:top w:w="20" w:type="dxa"/>
              <w:bottom w:w="20" w:type="dxa"/>
            </w:tcMar>
          </w:tcPr>
          <w:p w:rsidR="00785EF2" w:rsidRPr="00BC2F9C" w:rsidRDefault="00785EF2" w:rsidP="00BC4A6D">
            <w:pPr>
              <w:keepNext/>
              <w:rPr>
                <w:b/>
                <w:sz w:val="20"/>
                <w:szCs w:val="20"/>
              </w:rPr>
            </w:pPr>
            <w:r w:rsidRPr="00BC2F9C">
              <w:rPr>
                <w:b/>
                <w:sz w:val="20"/>
                <w:szCs w:val="20"/>
              </w:rPr>
              <w:t>Receive-side scaling (RSS)</w:t>
            </w:r>
          </w:p>
        </w:tc>
      </w:tr>
      <w:tr w:rsidR="00785EF2" w:rsidRPr="00BC2F9C" w:rsidTr="00DF03D0">
        <w:tc>
          <w:tcPr>
            <w:tcW w:w="1728" w:type="dxa"/>
            <w:tcMar>
              <w:top w:w="20" w:type="dxa"/>
              <w:bottom w:w="20" w:type="dxa"/>
            </w:tcMar>
          </w:tcPr>
          <w:p w:rsidR="00785EF2" w:rsidRPr="00BC2F9C" w:rsidRDefault="00785EF2" w:rsidP="00BC4A6D">
            <w:pPr>
              <w:rPr>
                <w:sz w:val="20"/>
                <w:szCs w:val="20"/>
              </w:rPr>
            </w:pPr>
            <w:r w:rsidRPr="00BC2F9C">
              <w:rPr>
                <w:sz w:val="20"/>
                <w:szCs w:val="20"/>
              </w:rPr>
              <w:t>File server</w:t>
            </w:r>
          </w:p>
        </w:tc>
        <w:tc>
          <w:tcPr>
            <w:tcW w:w="1260" w:type="dxa"/>
            <w:tcMar>
              <w:top w:w="20" w:type="dxa"/>
              <w:bottom w:w="20" w:type="dxa"/>
            </w:tcMar>
          </w:tcPr>
          <w:p w:rsidR="00785EF2" w:rsidRPr="00BC2F9C" w:rsidRDefault="00785EF2" w:rsidP="00BC4A6D">
            <w:pPr>
              <w:rPr>
                <w:sz w:val="20"/>
                <w:szCs w:val="20"/>
              </w:rPr>
            </w:pPr>
            <w:r w:rsidRPr="00BC2F9C">
              <w:rPr>
                <w:sz w:val="20"/>
                <w:szCs w:val="20"/>
              </w:rPr>
              <w:t>X</w:t>
            </w:r>
          </w:p>
        </w:tc>
        <w:tc>
          <w:tcPr>
            <w:tcW w:w="1620" w:type="dxa"/>
            <w:tcMar>
              <w:top w:w="20" w:type="dxa"/>
              <w:bottom w:w="20" w:type="dxa"/>
            </w:tcMar>
          </w:tcPr>
          <w:p w:rsidR="00785EF2" w:rsidRPr="00BC2F9C" w:rsidRDefault="00785EF2" w:rsidP="00BC4A6D">
            <w:pPr>
              <w:rPr>
                <w:sz w:val="20"/>
                <w:szCs w:val="20"/>
              </w:rPr>
            </w:pPr>
            <w:r w:rsidRPr="00BC2F9C">
              <w:rPr>
                <w:sz w:val="20"/>
                <w:szCs w:val="20"/>
              </w:rPr>
              <w:t>X</w:t>
            </w:r>
          </w:p>
        </w:tc>
        <w:tc>
          <w:tcPr>
            <w:tcW w:w="1530" w:type="dxa"/>
            <w:tcMar>
              <w:top w:w="20" w:type="dxa"/>
              <w:bottom w:w="20" w:type="dxa"/>
            </w:tcMar>
          </w:tcPr>
          <w:p w:rsidR="00785EF2" w:rsidRPr="00BC2F9C" w:rsidRDefault="00785EF2" w:rsidP="00BC4A6D">
            <w:pPr>
              <w:rPr>
                <w:sz w:val="20"/>
                <w:szCs w:val="20"/>
              </w:rPr>
            </w:pPr>
            <w:r w:rsidRPr="00BC2F9C">
              <w:rPr>
                <w:sz w:val="20"/>
                <w:szCs w:val="20"/>
              </w:rPr>
              <w:t>X</w:t>
            </w:r>
          </w:p>
        </w:tc>
        <w:tc>
          <w:tcPr>
            <w:tcW w:w="1530" w:type="dxa"/>
            <w:tcMar>
              <w:top w:w="20" w:type="dxa"/>
              <w:bottom w:w="20" w:type="dxa"/>
            </w:tcMar>
          </w:tcPr>
          <w:p w:rsidR="00785EF2" w:rsidRPr="00BC2F9C" w:rsidRDefault="007D7978" w:rsidP="00BC4A6D">
            <w:pPr>
              <w:rPr>
                <w:sz w:val="20"/>
                <w:szCs w:val="20"/>
              </w:rPr>
            </w:pPr>
            <w:r>
              <w:rPr>
                <w:sz w:val="20"/>
                <w:szCs w:val="20"/>
              </w:rPr>
              <w:t>X</w:t>
            </w:r>
          </w:p>
        </w:tc>
      </w:tr>
      <w:tr w:rsidR="00785EF2" w:rsidRPr="00BC2F9C" w:rsidTr="00DF03D0">
        <w:tc>
          <w:tcPr>
            <w:tcW w:w="1728" w:type="dxa"/>
            <w:tcMar>
              <w:top w:w="20" w:type="dxa"/>
              <w:bottom w:w="20" w:type="dxa"/>
            </w:tcMar>
          </w:tcPr>
          <w:p w:rsidR="00785EF2" w:rsidRPr="00BC2F9C" w:rsidRDefault="00785EF2" w:rsidP="00BC4A6D">
            <w:pPr>
              <w:rPr>
                <w:sz w:val="20"/>
                <w:szCs w:val="20"/>
              </w:rPr>
            </w:pPr>
            <w:r w:rsidRPr="00BC2F9C">
              <w:rPr>
                <w:sz w:val="20"/>
                <w:szCs w:val="20"/>
              </w:rPr>
              <w:t>Web server</w:t>
            </w:r>
          </w:p>
        </w:tc>
        <w:tc>
          <w:tcPr>
            <w:tcW w:w="1260" w:type="dxa"/>
            <w:tcMar>
              <w:top w:w="20" w:type="dxa"/>
              <w:bottom w:w="20" w:type="dxa"/>
            </w:tcMar>
          </w:tcPr>
          <w:p w:rsidR="00785EF2" w:rsidRPr="00BC2F9C" w:rsidRDefault="00785EF2" w:rsidP="00BC4A6D">
            <w:pPr>
              <w:rPr>
                <w:sz w:val="20"/>
                <w:szCs w:val="20"/>
              </w:rPr>
            </w:pPr>
            <w:r w:rsidRPr="00BC2F9C">
              <w:rPr>
                <w:sz w:val="20"/>
                <w:szCs w:val="20"/>
              </w:rPr>
              <w:t>X</w:t>
            </w:r>
          </w:p>
        </w:tc>
        <w:tc>
          <w:tcPr>
            <w:tcW w:w="1620" w:type="dxa"/>
            <w:tcMar>
              <w:top w:w="20" w:type="dxa"/>
              <w:bottom w:w="20" w:type="dxa"/>
            </w:tcMar>
          </w:tcPr>
          <w:p w:rsidR="00785EF2" w:rsidRPr="00BC2F9C" w:rsidRDefault="00785EF2" w:rsidP="00BC4A6D">
            <w:pPr>
              <w:rPr>
                <w:sz w:val="20"/>
                <w:szCs w:val="20"/>
              </w:rPr>
            </w:pPr>
            <w:r w:rsidRPr="00BC2F9C">
              <w:rPr>
                <w:sz w:val="20"/>
                <w:szCs w:val="20"/>
              </w:rPr>
              <w:t>X</w:t>
            </w:r>
          </w:p>
        </w:tc>
        <w:tc>
          <w:tcPr>
            <w:tcW w:w="1530" w:type="dxa"/>
            <w:tcMar>
              <w:top w:w="20" w:type="dxa"/>
              <w:bottom w:w="20" w:type="dxa"/>
            </w:tcMar>
          </w:tcPr>
          <w:p w:rsidR="00785EF2" w:rsidRPr="00BC2F9C" w:rsidRDefault="00785EF2" w:rsidP="00BC4A6D">
            <w:pPr>
              <w:rPr>
                <w:sz w:val="20"/>
                <w:szCs w:val="20"/>
              </w:rPr>
            </w:pPr>
            <w:r w:rsidRPr="00BC2F9C">
              <w:rPr>
                <w:sz w:val="20"/>
                <w:szCs w:val="20"/>
              </w:rPr>
              <w:t>X</w:t>
            </w:r>
          </w:p>
        </w:tc>
        <w:tc>
          <w:tcPr>
            <w:tcW w:w="1530" w:type="dxa"/>
            <w:tcMar>
              <w:top w:w="20" w:type="dxa"/>
              <w:bottom w:w="20" w:type="dxa"/>
            </w:tcMar>
          </w:tcPr>
          <w:p w:rsidR="00785EF2" w:rsidRPr="00BC2F9C" w:rsidRDefault="00785EF2" w:rsidP="00BC4A6D">
            <w:pPr>
              <w:rPr>
                <w:sz w:val="20"/>
                <w:szCs w:val="20"/>
              </w:rPr>
            </w:pPr>
            <w:r w:rsidRPr="00BC2F9C">
              <w:rPr>
                <w:sz w:val="20"/>
                <w:szCs w:val="20"/>
              </w:rPr>
              <w:t>X</w:t>
            </w:r>
          </w:p>
        </w:tc>
      </w:tr>
      <w:tr w:rsidR="00785EF2" w:rsidRPr="00BC2F9C" w:rsidTr="00DF03D0">
        <w:tc>
          <w:tcPr>
            <w:tcW w:w="1728" w:type="dxa"/>
            <w:tcMar>
              <w:top w:w="20" w:type="dxa"/>
              <w:bottom w:w="20" w:type="dxa"/>
            </w:tcMar>
          </w:tcPr>
          <w:p w:rsidR="00785EF2" w:rsidRPr="00BC2F9C" w:rsidRDefault="00785EF2" w:rsidP="00BC4A6D">
            <w:pPr>
              <w:rPr>
                <w:sz w:val="20"/>
                <w:szCs w:val="20"/>
              </w:rPr>
            </w:pPr>
            <w:r w:rsidRPr="00BC2F9C">
              <w:rPr>
                <w:sz w:val="20"/>
                <w:szCs w:val="20"/>
              </w:rPr>
              <w:t>Mail server</w:t>
            </w:r>
            <w:r w:rsidR="00BA16F7">
              <w:rPr>
                <w:sz w:val="20"/>
                <w:szCs w:val="20"/>
              </w:rPr>
              <w:t xml:space="preserve"> (short-</w:t>
            </w:r>
            <w:r w:rsidR="00C00D8D">
              <w:rPr>
                <w:sz w:val="20"/>
                <w:szCs w:val="20"/>
              </w:rPr>
              <w:t>lived connections)</w:t>
            </w:r>
          </w:p>
        </w:tc>
        <w:tc>
          <w:tcPr>
            <w:tcW w:w="1260" w:type="dxa"/>
            <w:tcMar>
              <w:top w:w="20" w:type="dxa"/>
              <w:bottom w:w="20" w:type="dxa"/>
            </w:tcMar>
          </w:tcPr>
          <w:p w:rsidR="00785EF2" w:rsidRPr="00BC2F9C" w:rsidRDefault="00785EF2" w:rsidP="00BC4A6D">
            <w:pPr>
              <w:rPr>
                <w:sz w:val="20"/>
                <w:szCs w:val="20"/>
              </w:rPr>
            </w:pPr>
            <w:r w:rsidRPr="00BC2F9C">
              <w:rPr>
                <w:sz w:val="20"/>
                <w:szCs w:val="20"/>
              </w:rPr>
              <w:t>X</w:t>
            </w:r>
          </w:p>
        </w:tc>
        <w:tc>
          <w:tcPr>
            <w:tcW w:w="1620" w:type="dxa"/>
            <w:tcMar>
              <w:top w:w="20" w:type="dxa"/>
              <w:bottom w:w="20" w:type="dxa"/>
            </w:tcMar>
          </w:tcPr>
          <w:p w:rsidR="00785EF2" w:rsidRPr="00BC2F9C" w:rsidRDefault="00785EF2" w:rsidP="00BC4A6D">
            <w:pPr>
              <w:rPr>
                <w:sz w:val="20"/>
                <w:szCs w:val="20"/>
              </w:rPr>
            </w:pPr>
          </w:p>
        </w:tc>
        <w:tc>
          <w:tcPr>
            <w:tcW w:w="1530" w:type="dxa"/>
            <w:tcMar>
              <w:top w:w="20" w:type="dxa"/>
              <w:bottom w:w="20" w:type="dxa"/>
            </w:tcMar>
          </w:tcPr>
          <w:p w:rsidR="00785EF2" w:rsidRPr="00BC2F9C" w:rsidRDefault="00785EF2" w:rsidP="00BC4A6D">
            <w:pPr>
              <w:rPr>
                <w:sz w:val="20"/>
                <w:szCs w:val="20"/>
              </w:rPr>
            </w:pPr>
          </w:p>
        </w:tc>
        <w:tc>
          <w:tcPr>
            <w:tcW w:w="1530" w:type="dxa"/>
            <w:tcMar>
              <w:top w:w="20" w:type="dxa"/>
              <w:bottom w:w="20" w:type="dxa"/>
            </w:tcMar>
          </w:tcPr>
          <w:p w:rsidR="00785EF2" w:rsidRPr="00BC2F9C" w:rsidRDefault="00785EF2" w:rsidP="00BC4A6D">
            <w:pPr>
              <w:rPr>
                <w:sz w:val="20"/>
                <w:szCs w:val="20"/>
              </w:rPr>
            </w:pPr>
            <w:r w:rsidRPr="00BC2F9C">
              <w:rPr>
                <w:sz w:val="20"/>
                <w:szCs w:val="20"/>
              </w:rPr>
              <w:t>X</w:t>
            </w:r>
          </w:p>
        </w:tc>
      </w:tr>
      <w:tr w:rsidR="00785EF2" w:rsidRPr="00BC2F9C" w:rsidTr="00DF03D0">
        <w:tc>
          <w:tcPr>
            <w:tcW w:w="1728" w:type="dxa"/>
            <w:tcMar>
              <w:top w:w="20" w:type="dxa"/>
              <w:bottom w:w="20" w:type="dxa"/>
            </w:tcMar>
          </w:tcPr>
          <w:p w:rsidR="00785EF2" w:rsidRPr="00BC2F9C" w:rsidRDefault="00785EF2" w:rsidP="00BC4A6D">
            <w:pPr>
              <w:rPr>
                <w:sz w:val="20"/>
                <w:szCs w:val="20"/>
              </w:rPr>
            </w:pPr>
            <w:r w:rsidRPr="00BC2F9C">
              <w:rPr>
                <w:sz w:val="20"/>
                <w:szCs w:val="20"/>
              </w:rPr>
              <w:t>Database server</w:t>
            </w:r>
          </w:p>
        </w:tc>
        <w:tc>
          <w:tcPr>
            <w:tcW w:w="1260" w:type="dxa"/>
            <w:tcMar>
              <w:top w:w="20" w:type="dxa"/>
              <w:bottom w:w="20" w:type="dxa"/>
            </w:tcMar>
          </w:tcPr>
          <w:p w:rsidR="00785EF2" w:rsidRPr="00BC2F9C" w:rsidRDefault="00785EF2" w:rsidP="00BC4A6D">
            <w:pPr>
              <w:rPr>
                <w:sz w:val="20"/>
                <w:szCs w:val="20"/>
              </w:rPr>
            </w:pPr>
            <w:r w:rsidRPr="00BC2F9C">
              <w:rPr>
                <w:sz w:val="20"/>
                <w:szCs w:val="20"/>
              </w:rPr>
              <w:t>X</w:t>
            </w:r>
          </w:p>
        </w:tc>
        <w:tc>
          <w:tcPr>
            <w:tcW w:w="1620" w:type="dxa"/>
            <w:tcMar>
              <w:top w:w="20" w:type="dxa"/>
              <w:bottom w:w="20" w:type="dxa"/>
            </w:tcMar>
          </w:tcPr>
          <w:p w:rsidR="00785EF2" w:rsidRPr="00BC2F9C" w:rsidRDefault="00785EF2" w:rsidP="00BC4A6D">
            <w:pPr>
              <w:rPr>
                <w:sz w:val="20"/>
                <w:szCs w:val="20"/>
              </w:rPr>
            </w:pPr>
            <w:r w:rsidRPr="00BC2F9C">
              <w:rPr>
                <w:sz w:val="20"/>
                <w:szCs w:val="20"/>
              </w:rPr>
              <w:t>X</w:t>
            </w:r>
          </w:p>
        </w:tc>
        <w:tc>
          <w:tcPr>
            <w:tcW w:w="1530" w:type="dxa"/>
            <w:tcMar>
              <w:top w:w="20" w:type="dxa"/>
              <w:bottom w:w="20" w:type="dxa"/>
            </w:tcMar>
          </w:tcPr>
          <w:p w:rsidR="00785EF2" w:rsidRPr="00BC2F9C" w:rsidRDefault="00785EF2" w:rsidP="00BC4A6D">
            <w:pPr>
              <w:rPr>
                <w:sz w:val="20"/>
                <w:szCs w:val="20"/>
              </w:rPr>
            </w:pPr>
            <w:r w:rsidRPr="00BC2F9C">
              <w:rPr>
                <w:sz w:val="20"/>
                <w:szCs w:val="20"/>
              </w:rPr>
              <w:t>X</w:t>
            </w:r>
          </w:p>
        </w:tc>
        <w:tc>
          <w:tcPr>
            <w:tcW w:w="1530" w:type="dxa"/>
            <w:tcMar>
              <w:top w:w="20" w:type="dxa"/>
              <w:bottom w:w="20" w:type="dxa"/>
            </w:tcMar>
          </w:tcPr>
          <w:p w:rsidR="00785EF2" w:rsidRPr="00BC2F9C" w:rsidRDefault="00785EF2" w:rsidP="00BC4A6D">
            <w:pPr>
              <w:rPr>
                <w:sz w:val="20"/>
                <w:szCs w:val="20"/>
              </w:rPr>
            </w:pPr>
            <w:r w:rsidRPr="00BC2F9C">
              <w:rPr>
                <w:sz w:val="20"/>
                <w:szCs w:val="20"/>
              </w:rPr>
              <w:t>X</w:t>
            </w:r>
          </w:p>
        </w:tc>
      </w:tr>
      <w:tr w:rsidR="00785EF2" w:rsidRPr="00BC2F9C" w:rsidTr="00DF03D0">
        <w:tc>
          <w:tcPr>
            <w:tcW w:w="1728" w:type="dxa"/>
            <w:tcMar>
              <w:top w:w="20" w:type="dxa"/>
              <w:bottom w:w="20" w:type="dxa"/>
            </w:tcMar>
          </w:tcPr>
          <w:p w:rsidR="00785EF2" w:rsidRPr="00BC2F9C" w:rsidRDefault="00785EF2" w:rsidP="00BC4A6D">
            <w:pPr>
              <w:rPr>
                <w:sz w:val="20"/>
                <w:szCs w:val="20"/>
              </w:rPr>
            </w:pPr>
            <w:r w:rsidRPr="00BC2F9C">
              <w:rPr>
                <w:sz w:val="20"/>
                <w:szCs w:val="20"/>
              </w:rPr>
              <w:t>FTP server</w:t>
            </w:r>
          </w:p>
        </w:tc>
        <w:tc>
          <w:tcPr>
            <w:tcW w:w="1260" w:type="dxa"/>
            <w:tcMar>
              <w:top w:w="20" w:type="dxa"/>
              <w:bottom w:w="20" w:type="dxa"/>
            </w:tcMar>
            <w:vAlign w:val="center"/>
          </w:tcPr>
          <w:p w:rsidR="00785EF2" w:rsidRPr="00BC2F9C" w:rsidRDefault="00785EF2" w:rsidP="00BC4A6D">
            <w:pPr>
              <w:rPr>
                <w:sz w:val="20"/>
                <w:szCs w:val="20"/>
              </w:rPr>
            </w:pPr>
            <w:r w:rsidRPr="00BC2F9C">
              <w:rPr>
                <w:sz w:val="20"/>
                <w:szCs w:val="20"/>
              </w:rPr>
              <w:t>X</w:t>
            </w:r>
          </w:p>
        </w:tc>
        <w:tc>
          <w:tcPr>
            <w:tcW w:w="1620" w:type="dxa"/>
            <w:tcMar>
              <w:top w:w="20" w:type="dxa"/>
              <w:bottom w:w="20" w:type="dxa"/>
            </w:tcMar>
            <w:vAlign w:val="center"/>
          </w:tcPr>
          <w:p w:rsidR="00785EF2" w:rsidRPr="00BC2F9C" w:rsidRDefault="00785EF2" w:rsidP="00BC4A6D">
            <w:pPr>
              <w:rPr>
                <w:sz w:val="20"/>
                <w:szCs w:val="20"/>
              </w:rPr>
            </w:pPr>
            <w:r w:rsidRPr="00BC2F9C">
              <w:rPr>
                <w:sz w:val="20"/>
                <w:szCs w:val="20"/>
              </w:rPr>
              <w:t>X</w:t>
            </w:r>
          </w:p>
        </w:tc>
        <w:tc>
          <w:tcPr>
            <w:tcW w:w="1530" w:type="dxa"/>
            <w:tcMar>
              <w:top w:w="20" w:type="dxa"/>
              <w:bottom w:w="20" w:type="dxa"/>
            </w:tcMar>
            <w:vAlign w:val="center"/>
          </w:tcPr>
          <w:p w:rsidR="00785EF2" w:rsidRPr="00BC2F9C" w:rsidRDefault="00785EF2" w:rsidP="00BC4A6D">
            <w:pPr>
              <w:rPr>
                <w:sz w:val="20"/>
                <w:szCs w:val="20"/>
              </w:rPr>
            </w:pPr>
            <w:r w:rsidRPr="00BC2F9C">
              <w:rPr>
                <w:sz w:val="20"/>
                <w:szCs w:val="20"/>
              </w:rPr>
              <w:t>X</w:t>
            </w:r>
          </w:p>
        </w:tc>
        <w:tc>
          <w:tcPr>
            <w:tcW w:w="1530" w:type="dxa"/>
            <w:tcMar>
              <w:top w:w="20" w:type="dxa"/>
              <w:bottom w:w="20" w:type="dxa"/>
            </w:tcMar>
            <w:vAlign w:val="center"/>
          </w:tcPr>
          <w:p w:rsidR="00785EF2" w:rsidRPr="00BC2F9C" w:rsidRDefault="00785EF2" w:rsidP="00BC4A6D">
            <w:pPr>
              <w:rPr>
                <w:sz w:val="20"/>
                <w:szCs w:val="20"/>
              </w:rPr>
            </w:pPr>
          </w:p>
        </w:tc>
      </w:tr>
      <w:tr w:rsidR="00785EF2" w:rsidRPr="00BC2F9C" w:rsidTr="00DF03D0">
        <w:tc>
          <w:tcPr>
            <w:tcW w:w="1728" w:type="dxa"/>
            <w:tcMar>
              <w:top w:w="20" w:type="dxa"/>
              <w:bottom w:w="20" w:type="dxa"/>
            </w:tcMar>
          </w:tcPr>
          <w:p w:rsidR="00785EF2" w:rsidRPr="00BC2F9C" w:rsidRDefault="00785EF2" w:rsidP="00BC4A6D">
            <w:pPr>
              <w:rPr>
                <w:sz w:val="20"/>
                <w:szCs w:val="20"/>
              </w:rPr>
            </w:pPr>
            <w:r w:rsidRPr="00BC2F9C">
              <w:rPr>
                <w:sz w:val="20"/>
                <w:szCs w:val="20"/>
              </w:rPr>
              <w:t>Media server</w:t>
            </w:r>
          </w:p>
        </w:tc>
        <w:tc>
          <w:tcPr>
            <w:tcW w:w="1260" w:type="dxa"/>
            <w:tcMar>
              <w:top w:w="20" w:type="dxa"/>
              <w:bottom w:w="20" w:type="dxa"/>
            </w:tcMar>
          </w:tcPr>
          <w:p w:rsidR="00785EF2" w:rsidRPr="00BC2F9C" w:rsidRDefault="00785EF2" w:rsidP="00BC4A6D">
            <w:pPr>
              <w:rPr>
                <w:sz w:val="20"/>
                <w:szCs w:val="20"/>
              </w:rPr>
            </w:pPr>
            <w:r w:rsidRPr="00BC2F9C">
              <w:rPr>
                <w:sz w:val="20"/>
                <w:szCs w:val="20"/>
              </w:rPr>
              <w:t>X</w:t>
            </w:r>
          </w:p>
        </w:tc>
        <w:tc>
          <w:tcPr>
            <w:tcW w:w="1620" w:type="dxa"/>
            <w:tcMar>
              <w:top w:w="20" w:type="dxa"/>
              <w:bottom w:w="20" w:type="dxa"/>
            </w:tcMar>
          </w:tcPr>
          <w:p w:rsidR="00785EF2" w:rsidRPr="00BC2F9C" w:rsidRDefault="00785EF2" w:rsidP="00BC4A6D">
            <w:pPr>
              <w:rPr>
                <w:sz w:val="20"/>
                <w:szCs w:val="20"/>
              </w:rPr>
            </w:pPr>
          </w:p>
        </w:tc>
        <w:tc>
          <w:tcPr>
            <w:tcW w:w="1530" w:type="dxa"/>
            <w:tcMar>
              <w:top w:w="20" w:type="dxa"/>
              <w:bottom w:w="20" w:type="dxa"/>
            </w:tcMar>
          </w:tcPr>
          <w:p w:rsidR="00785EF2" w:rsidRPr="00BC2F9C" w:rsidRDefault="00785EF2" w:rsidP="00BC4A6D">
            <w:pPr>
              <w:rPr>
                <w:sz w:val="20"/>
                <w:szCs w:val="20"/>
              </w:rPr>
            </w:pPr>
            <w:r w:rsidRPr="00BC2F9C">
              <w:rPr>
                <w:sz w:val="20"/>
                <w:szCs w:val="20"/>
              </w:rPr>
              <w:t>X</w:t>
            </w:r>
          </w:p>
        </w:tc>
        <w:tc>
          <w:tcPr>
            <w:tcW w:w="1530" w:type="dxa"/>
            <w:tcMar>
              <w:top w:w="20" w:type="dxa"/>
              <w:bottom w:w="20" w:type="dxa"/>
            </w:tcMar>
          </w:tcPr>
          <w:p w:rsidR="00785EF2" w:rsidRPr="00BC2F9C" w:rsidRDefault="00785EF2" w:rsidP="00BC4A6D">
            <w:pPr>
              <w:rPr>
                <w:sz w:val="20"/>
                <w:szCs w:val="20"/>
              </w:rPr>
            </w:pPr>
            <w:r w:rsidRPr="00BC2F9C">
              <w:rPr>
                <w:sz w:val="20"/>
                <w:szCs w:val="20"/>
              </w:rPr>
              <w:t>X</w:t>
            </w:r>
          </w:p>
        </w:tc>
      </w:tr>
    </w:tbl>
    <w:p w:rsidR="00785EF2" w:rsidRPr="00BC2F9C" w:rsidRDefault="00785EF2" w:rsidP="00785EF2">
      <w:pPr>
        <w:pStyle w:val="Le"/>
      </w:pPr>
      <w:bookmarkStart w:id="39" w:name="_Toc52966601"/>
    </w:p>
    <w:p w:rsidR="00785EF2" w:rsidRPr="00BC2F9C" w:rsidRDefault="00785EF2" w:rsidP="00785EF2">
      <w:pPr>
        <w:pStyle w:val="Corpodetexto"/>
      </w:pPr>
      <w:r w:rsidRPr="00BC2F9C">
        <w:rPr>
          <w:b/>
        </w:rPr>
        <w:t>Disclaimer</w:t>
      </w:r>
      <w:r w:rsidRPr="00BC2F9C">
        <w:rPr>
          <w:szCs w:val="22"/>
        </w:rPr>
        <w:t>:</w:t>
      </w:r>
      <w:r w:rsidRPr="00BC2F9C">
        <w:rPr>
          <w:b/>
          <w:szCs w:val="36"/>
        </w:rPr>
        <w:t xml:space="preserve"> </w:t>
      </w:r>
      <w:r w:rsidRPr="00BC2F9C">
        <w:rPr>
          <w:szCs w:val="36"/>
        </w:rPr>
        <w:t xml:space="preserve"> </w:t>
      </w:r>
      <w:r w:rsidRPr="00BC2F9C">
        <w:t xml:space="preserve">The recommendations in Table 5 are intended to serve as guidance only for choosing </w:t>
      </w:r>
      <w:r w:rsidR="004C35DE" w:rsidRPr="00BC2F9C">
        <w:t>the most suitable</w:t>
      </w:r>
      <w:r w:rsidRPr="00BC2F9C">
        <w:t xml:space="preserve"> technology for specific server roles under a </w:t>
      </w:r>
      <w:r w:rsidRPr="00BC2F9C">
        <w:lastRenderedPageBreak/>
        <w:t>deterministic traffic pattern. User experience can be different, depending on workload characteristics and the hardware that is used.</w:t>
      </w:r>
    </w:p>
    <w:p w:rsidR="00785EF2" w:rsidRPr="00BC2F9C" w:rsidRDefault="00785EF2" w:rsidP="00BC4A6D">
      <w:pPr>
        <w:pStyle w:val="BodyTextLink"/>
      </w:pPr>
      <w:r w:rsidRPr="00BC2F9C">
        <w:t xml:space="preserve">If your hardware supports TOE, then you </w:t>
      </w:r>
      <w:r w:rsidR="00BC4A6D" w:rsidRPr="00BC2F9C">
        <w:t xml:space="preserve">must </w:t>
      </w:r>
      <w:r w:rsidRPr="00BC2F9C">
        <w:t xml:space="preserve">enable that option in the </w:t>
      </w:r>
      <w:r w:rsidR="00BC4A6D" w:rsidRPr="00BC2F9C">
        <w:t xml:space="preserve">operating system </w:t>
      </w:r>
      <w:r w:rsidRPr="00BC2F9C">
        <w:t>to benefit from the hardware’s capability</w:t>
      </w:r>
      <w:r w:rsidR="004D64E1" w:rsidRPr="00BC2F9C">
        <w:t xml:space="preserve">. </w:t>
      </w:r>
      <w:r w:rsidRPr="00BC2F9C">
        <w:t xml:space="preserve">You </w:t>
      </w:r>
      <w:r w:rsidR="00BC4A6D" w:rsidRPr="00BC2F9C">
        <w:t xml:space="preserve">can </w:t>
      </w:r>
      <w:r w:rsidRPr="00BC2F9C">
        <w:t>enable TOE by running the following:</w:t>
      </w:r>
    </w:p>
    <w:p w:rsidR="00785EF2" w:rsidRPr="00BC2F9C" w:rsidRDefault="00785EF2" w:rsidP="00D02B56">
      <w:pPr>
        <w:pStyle w:val="TextosemFormatao"/>
        <w:ind w:left="360"/>
        <w:rPr>
          <w:color w:val="1F497D"/>
        </w:rPr>
      </w:pPr>
      <w:r w:rsidRPr="00BC2F9C">
        <w:rPr>
          <w:color w:val="1F497D"/>
        </w:rPr>
        <w:t>netsh int tcp set global chimney = enabled</w:t>
      </w:r>
    </w:p>
    <w:p w:rsidR="00BC4A6D" w:rsidRPr="00BC2F9C" w:rsidRDefault="00BC4A6D" w:rsidP="00D02B56">
      <w:pPr>
        <w:pStyle w:val="TextosemFormatao"/>
        <w:ind w:left="360"/>
      </w:pPr>
    </w:p>
    <w:p w:rsidR="00785EF2" w:rsidRPr="00BC2F9C" w:rsidRDefault="00785EF2" w:rsidP="00D02B56">
      <w:pPr>
        <w:pStyle w:val="Ttulo2"/>
        <w:rPr>
          <w:szCs w:val="36"/>
        </w:rPr>
      </w:pPr>
      <w:bookmarkStart w:id="40" w:name="_Toc180287471"/>
      <w:bookmarkStart w:id="41" w:name="_Toc230575639"/>
      <w:r w:rsidRPr="00BC2F9C">
        <w:rPr>
          <w:szCs w:val="36"/>
        </w:rPr>
        <w:t xml:space="preserve">Tuning the </w:t>
      </w:r>
      <w:r w:rsidRPr="00D02B56">
        <w:t>Network</w:t>
      </w:r>
      <w:r w:rsidRPr="00BC2F9C">
        <w:t xml:space="preserve"> Adapter</w:t>
      </w:r>
      <w:bookmarkEnd w:id="39"/>
      <w:bookmarkEnd w:id="40"/>
      <w:bookmarkEnd w:id="41"/>
    </w:p>
    <w:p w:rsidR="00785EF2" w:rsidRPr="00BC2F9C" w:rsidRDefault="00785EF2" w:rsidP="00785EF2">
      <w:pPr>
        <w:pStyle w:val="Corpodetexto"/>
      </w:pPr>
      <w:r w:rsidRPr="00BC2F9C">
        <w:t xml:space="preserve">You can optimize network throughput and resource usage by </w:t>
      </w:r>
      <w:r w:rsidR="00C013AD">
        <w:t>tuning</w:t>
      </w:r>
      <w:r w:rsidRPr="00BC2F9C">
        <w:t xml:space="preserve"> </w:t>
      </w:r>
      <w:r w:rsidR="00C013AD">
        <w:t xml:space="preserve">the </w:t>
      </w:r>
      <w:r w:rsidRPr="00BC2F9C">
        <w:t>network adapter</w:t>
      </w:r>
      <w:r w:rsidR="00C013AD">
        <w:t>,</w:t>
      </w:r>
      <w:r w:rsidRPr="00BC2F9C">
        <w:t xml:space="preserve"> </w:t>
      </w:r>
      <w:r w:rsidR="00C013AD">
        <w:t>if any tuning options are</w:t>
      </w:r>
      <w:r w:rsidRPr="00BC2F9C">
        <w:t xml:space="preserve"> exposed by the adapter. Remember that the correct tuning</w:t>
      </w:r>
      <w:r w:rsidR="00C013AD">
        <w:t xml:space="preserve"> settings</w:t>
      </w:r>
      <w:r w:rsidRPr="00BC2F9C">
        <w:t xml:space="preserve"> depend on the network adapter, the workload, the host computer resources, and your performance goals.</w:t>
      </w:r>
    </w:p>
    <w:p w:rsidR="00785EF2" w:rsidRPr="00BC2F9C" w:rsidRDefault="00785EF2" w:rsidP="00785EF2">
      <w:pPr>
        <w:pStyle w:val="Ttulo3"/>
      </w:pPr>
      <w:bookmarkStart w:id="42" w:name="_Toc52966602"/>
      <w:bookmarkStart w:id="43" w:name="_Toc230575640"/>
      <w:r w:rsidRPr="00BC2F9C">
        <w:t>Enabl</w:t>
      </w:r>
      <w:r w:rsidR="00DE3408">
        <w:t>ing</w:t>
      </w:r>
      <w:r w:rsidRPr="00BC2F9C">
        <w:t xml:space="preserve"> Offload Features</w:t>
      </w:r>
      <w:bookmarkEnd w:id="42"/>
      <w:bookmarkEnd w:id="43"/>
    </w:p>
    <w:p w:rsidR="00785EF2" w:rsidRPr="00BC2F9C" w:rsidRDefault="00785EF2" w:rsidP="00785EF2">
      <w:pPr>
        <w:pStyle w:val="Corpodetexto"/>
      </w:pPr>
      <w:r w:rsidRPr="00BC2F9C">
        <w:t xml:space="preserve">Turning on network adapter offload features is </w:t>
      </w:r>
      <w:r w:rsidR="004C35DE" w:rsidRPr="00BC2F9C">
        <w:t>usually</w:t>
      </w:r>
      <w:r w:rsidRPr="00BC2F9C">
        <w:t xml:space="preserve"> beneficial. Sometimes, however, the network adapter </w:t>
      </w:r>
      <w:r w:rsidR="005E022B" w:rsidRPr="00BC2F9C">
        <w:t xml:space="preserve">is </w:t>
      </w:r>
      <w:r w:rsidRPr="00BC2F9C">
        <w:t xml:space="preserve">not powerful enough to handle the offload capabilities at high throughput. For example, enabling </w:t>
      </w:r>
      <w:r w:rsidR="00FA6E9B">
        <w:t>segmentation offload</w:t>
      </w:r>
      <w:r w:rsidRPr="00BC2F9C">
        <w:t xml:space="preserve"> can </w:t>
      </w:r>
      <w:r w:rsidR="004C35DE" w:rsidRPr="00BC2F9C">
        <w:t>reduce</w:t>
      </w:r>
      <w:r w:rsidRPr="00BC2F9C">
        <w:t xml:space="preserve"> the maximum sustainable throughput on some network adapters </w:t>
      </w:r>
      <w:r w:rsidR="004C35DE" w:rsidRPr="00BC2F9C">
        <w:t>because of</w:t>
      </w:r>
      <w:r w:rsidRPr="00BC2F9C">
        <w:t xml:space="preserve"> limited hardware resources. However, if the reduced throughput is not expected to be a limitation, you should enable offload capabilities even for such network adapters. Note that some network adapters require offload features to be independently enabled for send and receive paths.</w:t>
      </w:r>
    </w:p>
    <w:p w:rsidR="00785EF2" w:rsidRPr="00BC2F9C" w:rsidRDefault="00785EF2" w:rsidP="00785EF2">
      <w:pPr>
        <w:pStyle w:val="Ttulo3"/>
      </w:pPr>
      <w:bookmarkStart w:id="44" w:name="_Toc52966603"/>
      <w:bookmarkStart w:id="45" w:name="_Toc230575641"/>
      <w:r w:rsidRPr="00BC2F9C">
        <w:t>Increas</w:t>
      </w:r>
      <w:r w:rsidR="00DE3408">
        <w:t>ing</w:t>
      </w:r>
      <w:r w:rsidRPr="00BC2F9C">
        <w:t xml:space="preserve"> Network Adapter Resources</w:t>
      </w:r>
      <w:bookmarkEnd w:id="44"/>
      <w:bookmarkEnd w:id="45"/>
    </w:p>
    <w:p w:rsidR="00785EF2" w:rsidRPr="00BC2F9C" w:rsidRDefault="00785EF2" w:rsidP="00785EF2">
      <w:pPr>
        <w:pStyle w:val="Corpodetexto"/>
      </w:pPr>
      <w:r w:rsidRPr="00BC2F9C">
        <w:t xml:space="preserve">For network adapters that allow </w:t>
      </w:r>
      <w:r w:rsidR="004C35DE" w:rsidRPr="00BC2F9C">
        <w:t xml:space="preserve">for </w:t>
      </w:r>
      <w:r w:rsidRPr="00BC2F9C">
        <w:t xml:space="preserve">the manual configuration of resources such as receive and send buffers, you should increase the allocated resources. Some network adapters set their receive buffers low to conserve allocated memory from the host. The low value results in dropped packets and </w:t>
      </w:r>
      <w:r w:rsidR="00600F4B">
        <w:t>decreased</w:t>
      </w:r>
      <w:r w:rsidRPr="00BC2F9C">
        <w:t xml:space="preserve"> performance. Therefore, for receive-intensive scenarios, we recommend that you increase receive buffer value to the maximum. If the adapter does not expose manual resource configuration, then it either dynamically configures the resources or </w:t>
      </w:r>
      <w:r w:rsidR="00C013AD">
        <w:t xml:space="preserve">it </w:t>
      </w:r>
      <w:r w:rsidRPr="00BC2F9C">
        <w:t>is set to a fixed value that cannot be changed.</w:t>
      </w:r>
    </w:p>
    <w:p w:rsidR="00785EF2" w:rsidRPr="00BC2F9C" w:rsidRDefault="00785EF2" w:rsidP="00785EF2">
      <w:pPr>
        <w:pStyle w:val="Ttulo3"/>
      </w:pPr>
      <w:bookmarkStart w:id="46" w:name="_Toc230575642"/>
      <w:r w:rsidRPr="00BC2F9C">
        <w:t>Enabl</w:t>
      </w:r>
      <w:r w:rsidR="00DE3408">
        <w:t>ing</w:t>
      </w:r>
      <w:r w:rsidRPr="00BC2F9C">
        <w:t xml:space="preserve"> Interrupt Moderation</w:t>
      </w:r>
      <w:bookmarkEnd w:id="46"/>
    </w:p>
    <w:p w:rsidR="00785EF2" w:rsidRPr="00BC2F9C" w:rsidRDefault="00785EF2" w:rsidP="00785EF2">
      <w:pPr>
        <w:pStyle w:val="Corpodetexto"/>
        <w:keepLines/>
      </w:pPr>
      <w:r w:rsidRPr="00BC2F9C">
        <w:t>To control interrupt moderation, some network adapters expose different interrupt moderation levels, buffer coalescing parameters (sometimes separately for send and receive buffers), or both. You should consider interrupt moderation for CPU-bound workloads and consider the trade</w:t>
      </w:r>
      <w:r w:rsidRPr="00BC2F9C">
        <w:noBreakHyphen/>
        <w:t xml:space="preserve">off between the host CPU savings and latency versus the increased host CPU savings </w:t>
      </w:r>
      <w:r w:rsidR="004C35DE" w:rsidRPr="00BC2F9C">
        <w:t>because of</w:t>
      </w:r>
      <w:r w:rsidRPr="00BC2F9C">
        <w:t xml:space="preserve"> </w:t>
      </w:r>
      <w:r w:rsidR="00830D13" w:rsidRPr="00BC2F9C">
        <w:t xml:space="preserve">more </w:t>
      </w:r>
      <w:r w:rsidRPr="00BC2F9C">
        <w:t xml:space="preserve">interrupts and less latency. If the network adapter does not perform interrupt moderation but </w:t>
      </w:r>
      <w:r w:rsidR="00830D13" w:rsidRPr="00BC2F9C">
        <w:t xml:space="preserve">does </w:t>
      </w:r>
      <w:r w:rsidRPr="00BC2F9C">
        <w:t>expose buffer coalescing, then increasing the number of coalesced buffers allows for more buffers per send or receive, which improves performance.</w:t>
      </w:r>
    </w:p>
    <w:p w:rsidR="00785EF2" w:rsidRPr="00BC2F9C" w:rsidRDefault="00785EF2" w:rsidP="00785EF2">
      <w:pPr>
        <w:pStyle w:val="Ttulo3"/>
      </w:pPr>
      <w:bookmarkStart w:id="47" w:name="_Toc230575643"/>
      <w:r w:rsidRPr="00BC2F9C">
        <w:t>Bind</w:t>
      </w:r>
      <w:r w:rsidR="00DE3408">
        <w:t>ing</w:t>
      </w:r>
      <w:r w:rsidRPr="00BC2F9C">
        <w:t xml:space="preserve"> Each Adapter to a CPU</w:t>
      </w:r>
      <w:bookmarkEnd w:id="47"/>
    </w:p>
    <w:p w:rsidR="00785EF2" w:rsidRPr="00BC2F9C" w:rsidRDefault="00785EF2" w:rsidP="00785EF2">
      <w:pPr>
        <w:pStyle w:val="Corpodetexto"/>
        <w:rPr>
          <w:b/>
          <w:bCs/>
        </w:rPr>
      </w:pPr>
      <w:r w:rsidRPr="00BC2F9C">
        <w:t xml:space="preserve">The method to use depends on the number of network adapters, the number of CPUs, and the number of ports per network adapter. Important factors are the type </w:t>
      </w:r>
      <w:r w:rsidRPr="00BC2F9C">
        <w:lastRenderedPageBreak/>
        <w:t xml:space="preserve">of workload and the distribution of the interrupts across the CPUs. For a workload such as a Web server </w:t>
      </w:r>
      <w:r w:rsidR="004C35DE" w:rsidRPr="00BC2F9C">
        <w:t xml:space="preserve">that has </w:t>
      </w:r>
      <w:r w:rsidRPr="00BC2F9C">
        <w:t>several networking adapters, partition the adapters on a processor basis to isolate the interrupts that the adapters generate.</w:t>
      </w:r>
    </w:p>
    <w:p w:rsidR="00785EF2" w:rsidRPr="00BC2F9C" w:rsidRDefault="00785EF2" w:rsidP="00785EF2">
      <w:pPr>
        <w:pStyle w:val="Ttulo2"/>
      </w:pPr>
      <w:bookmarkStart w:id="48" w:name="_Toc52966605"/>
      <w:bookmarkStart w:id="49" w:name="_Toc180287472"/>
      <w:bookmarkStart w:id="50" w:name="_Toc230575644"/>
      <w:r w:rsidRPr="00BC2F9C">
        <w:t>TCP Receive Window Auto-</w:t>
      </w:r>
      <w:bookmarkEnd w:id="48"/>
      <w:r w:rsidRPr="00BC2F9C">
        <w:t>Tuning</w:t>
      </w:r>
      <w:bookmarkEnd w:id="49"/>
      <w:bookmarkEnd w:id="50"/>
    </w:p>
    <w:p w:rsidR="00785EF2" w:rsidRPr="00BC2F9C" w:rsidRDefault="00785EF2" w:rsidP="00785EF2">
      <w:pPr>
        <w:pStyle w:val="BodyTextLink"/>
      </w:pPr>
      <w:r w:rsidRPr="00BC2F9C">
        <w:t xml:space="preserve">One of the most significant changes to the TCP stack for this release is TCP receive window auto-tuning, which can </w:t>
      </w:r>
      <w:r w:rsidR="004C35DE" w:rsidRPr="00BC2F9C">
        <w:t>affect</w:t>
      </w:r>
      <w:r w:rsidRPr="00BC2F9C">
        <w:t xml:space="preserve"> existing network infrastructure demands. </w:t>
      </w:r>
      <w:r w:rsidR="00727FA9" w:rsidRPr="00BC2F9C">
        <w:t>Previously</w:t>
      </w:r>
      <w:r w:rsidRPr="00BC2F9C">
        <w:t xml:space="preserve">, the network stack used a fixed-size receive-side window that limited the overall potential throughput for connections. You can calculate the total throughput of a single connection </w:t>
      </w:r>
      <w:r w:rsidR="00E60975" w:rsidRPr="00BC2F9C">
        <w:t>when you use</w:t>
      </w:r>
      <w:r w:rsidRPr="00BC2F9C">
        <w:t xml:space="preserve"> this fixed size default as:</w:t>
      </w:r>
    </w:p>
    <w:p w:rsidR="00785EF2" w:rsidRPr="00BC2F9C" w:rsidRDefault="00785EF2" w:rsidP="00785EF2">
      <w:pPr>
        <w:pStyle w:val="Recuodecorpodetexto"/>
      </w:pPr>
      <w:r w:rsidRPr="00BC2F9C">
        <w:t>Total achievable throughput in bytes = TCP window * (1 / connection latency)</w:t>
      </w:r>
    </w:p>
    <w:p w:rsidR="00785EF2" w:rsidRPr="00BC2F9C" w:rsidRDefault="00785EF2" w:rsidP="00785EF2">
      <w:pPr>
        <w:pStyle w:val="Le"/>
      </w:pPr>
    </w:p>
    <w:p w:rsidR="00785EF2" w:rsidRPr="00BC2F9C" w:rsidRDefault="00785EF2" w:rsidP="00785EF2">
      <w:pPr>
        <w:pStyle w:val="Corpodetexto"/>
      </w:pPr>
      <w:r w:rsidRPr="00BC2F9C">
        <w:t xml:space="preserve">For example, the total achievable throughput is only 51 Mbps on a 1-GB connection with a 10-ms latency (a reasonable value for a large corporate network infrastructure). With auto-tuning, however, the receive-side window is adjustable and </w:t>
      </w:r>
      <w:r w:rsidR="00E60975" w:rsidRPr="00BC2F9C">
        <w:t>can</w:t>
      </w:r>
      <w:r w:rsidRPr="00BC2F9C">
        <w:t xml:space="preserve"> grow to meet the demands of the sender. It is entirely possible for a connection to achieve a full line rate of a 1</w:t>
      </w:r>
      <w:r w:rsidRPr="00BC2F9C">
        <w:noBreakHyphen/>
        <w:t>GB connection. Network usage scenarios that might have been limited in the past by the total achievable throughput of TCP connections now can fully use the network.</w:t>
      </w:r>
    </w:p>
    <w:p w:rsidR="00785EF2" w:rsidRPr="00BC2F9C" w:rsidRDefault="005228A9" w:rsidP="00D02B56">
      <w:pPr>
        <w:pStyle w:val="Corpodetexto"/>
        <w:keepLines/>
      </w:pPr>
      <w:r>
        <w:t>R</w:t>
      </w:r>
      <w:r w:rsidR="00785EF2" w:rsidRPr="00BC2F9C">
        <w:t xml:space="preserve">emote file copy is a common network usage scenario that is likely to increase demand on </w:t>
      </w:r>
      <w:r w:rsidR="00727FA9" w:rsidRPr="00BC2F9C">
        <w:t xml:space="preserve">the </w:t>
      </w:r>
      <w:r w:rsidR="00785EF2" w:rsidRPr="00BC2F9C">
        <w:t xml:space="preserve">infrastructure </w:t>
      </w:r>
      <w:r w:rsidR="00E60975" w:rsidRPr="00BC2F9C">
        <w:t>because of</w:t>
      </w:r>
      <w:r w:rsidR="00785EF2" w:rsidRPr="00BC2F9C">
        <w:t xml:space="preserve"> this change. Many improvements have been made to the underlying operating system support for remote file copy that now </w:t>
      </w:r>
      <w:r w:rsidR="00E60975" w:rsidRPr="00BC2F9C">
        <w:t xml:space="preserve">let </w:t>
      </w:r>
      <w:r w:rsidR="00785EF2" w:rsidRPr="00BC2F9C">
        <w:t>large file copies perform at disk I/O speeds. If many concurrent remote large file copies are typical within your network environment, your network infrastructure might be taxed by the significant increase in network usage by each file copy operation.</w:t>
      </w:r>
    </w:p>
    <w:p w:rsidR="00785EF2" w:rsidRPr="00BC2F9C" w:rsidRDefault="00785EF2" w:rsidP="00785EF2">
      <w:pPr>
        <w:pStyle w:val="Corpodetexto"/>
        <w:rPr>
          <w:b/>
          <w:sz w:val="24"/>
          <w:szCs w:val="24"/>
        </w:rPr>
      </w:pPr>
      <w:r w:rsidRPr="00BC2F9C">
        <w:rPr>
          <w:b/>
          <w:sz w:val="24"/>
          <w:szCs w:val="24"/>
        </w:rPr>
        <w:t>Windows Filtering Platform</w:t>
      </w:r>
    </w:p>
    <w:p w:rsidR="00785EF2" w:rsidRPr="00BC2F9C" w:rsidRDefault="00785EF2" w:rsidP="00785EF2">
      <w:pPr>
        <w:pStyle w:val="Corpodetexto"/>
      </w:pPr>
      <w:r w:rsidRPr="00BC2F9C">
        <w:t xml:space="preserve">The Windows Filtering Platform (WFP) </w:t>
      </w:r>
      <w:r w:rsidR="00727FA9" w:rsidRPr="00BC2F9C">
        <w:t xml:space="preserve">that was </w:t>
      </w:r>
      <w:r w:rsidRPr="00BC2F9C">
        <w:t xml:space="preserve">introduced in Windows Vista and Windows Server 2008 provides APIs to third-party independent software vendors (ISVs) to create packet processing filters. Examples include firewall and antivirus software. Note that a poorly written WFP filter significantly decreases a server’s networking performance. For more information </w:t>
      </w:r>
      <w:r w:rsidR="00E60975" w:rsidRPr="00BC2F9C">
        <w:t xml:space="preserve">about </w:t>
      </w:r>
      <w:r w:rsidRPr="00BC2F9C">
        <w:t>WFP, see</w:t>
      </w:r>
      <w:r w:rsidR="005228A9">
        <w:t xml:space="preserve"> "Resources".</w:t>
      </w:r>
      <w:r w:rsidRPr="00BC2F9C">
        <w:t xml:space="preserve"> </w:t>
      </w:r>
    </w:p>
    <w:p w:rsidR="00785EF2" w:rsidRPr="00BC2F9C" w:rsidRDefault="00785EF2" w:rsidP="00785EF2">
      <w:pPr>
        <w:pStyle w:val="Ttulo2"/>
      </w:pPr>
      <w:bookmarkStart w:id="51" w:name="_Toc180287473"/>
      <w:bookmarkStart w:id="52" w:name="_Toc230575645"/>
      <w:r w:rsidRPr="00BC2F9C">
        <w:t>TCP Parameters</w:t>
      </w:r>
      <w:bookmarkEnd w:id="51"/>
      <w:bookmarkEnd w:id="52"/>
    </w:p>
    <w:p w:rsidR="00785EF2" w:rsidRPr="00BC2F9C" w:rsidRDefault="00785EF2" w:rsidP="00785EF2">
      <w:pPr>
        <w:pStyle w:val="BodyTextLink"/>
      </w:pPr>
      <w:r w:rsidRPr="00BC2F9C">
        <w:t xml:space="preserve">The following </w:t>
      </w:r>
      <w:r w:rsidR="005228A9">
        <w:t xml:space="preserve">registry </w:t>
      </w:r>
      <w:r w:rsidRPr="00BC2F9C">
        <w:t xml:space="preserve">keywords </w:t>
      </w:r>
      <w:r w:rsidR="005228A9">
        <w:t>in</w:t>
      </w:r>
      <w:r w:rsidRPr="00BC2F9C">
        <w:t xml:space="preserve"> Windows Server</w:t>
      </w:r>
      <w:r w:rsidR="0041633C">
        <w:t> </w:t>
      </w:r>
      <w:r w:rsidRPr="00BC2F9C">
        <w:t xml:space="preserve">2003 are no longer supported and are ignored </w:t>
      </w:r>
      <w:r w:rsidR="005228A9">
        <w:t>in</w:t>
      </w:r>
      <w:r w:rsidR="005228A9" w:rsidRPr="00BC2F9C">
        <w:t xml:space="preserve"> </w:t>
      </w:r>
      <w:r w:rsidRPr="00BC2F9C">
        <w:t>Windows Server</w:t>
      </w:r>
      <w:r w:rsidR="0041633C">
        <w:t> </w:t>
      </w:r>
      <w:r w:rsidRPr="00BC2F9C">
        <w:t>2008:</w:t>
      </w:r>
    </w:p>
    <w:p w:rsidR="004D64E1" w:rsidRPr="00BC2F9C" w:rsidRDefault="00785EF2" w:rsidP="00785EF2">
      <w:pPr>
        <w:pStyle w:val="BulletList"/>
        <w:keepNext/>
        <w:tabs>
          <w:tab w:val="num" w:pos="2430"/>
        </w:tabs>
      </w:pPr>
      <w:r w:rsidRPr="00BC2F9C">
        <w:rPr>
          <w:b/>
        </w:rPr>
        <w:t>TcpWindowSize</w:t>
      </w:r>
    </w:p>
    <w:p w:rsidR="00785EF2" w:rsidRPr="00BC2F9C" w:rsidRDefault="00785EF2" w:rsidP="00785EF2">
      <w:pPr>
        <w:pStyle w:val="TextosemFormatao"/>
        <w:ind w:left="360"/>
      </w:pPr>
      <w:r w:rsidRPr="00BC2F9C">
        <w:t>HKLM\System\CurrentControlSet\Services\Tcpip\Parameters</w:t>
      </w:r>
    </w:p>
    <w:p w:rsidR="00785EF2" w:rsidRPr="00BC2F9C" w:rsidRDefault="00785EF2" w:rsidP="00785EF2">
      <w:pPr>
        <w:pStyle w:val="Le"/>
      </w:pPr>
    </w:p>
    <w:p w:rsidR="00785EF2" w:rsidRPr="00BC2F9C" w:rsidRDefault="00785EF2" w:rsidP="00785EF2">
      <w:pPr>
        <w:pStyle w:val="Le"/>
      </w:pPr>
    </w:p>
    <w:p w:rsidR="004D64E1" w:rsidRPr="00BC2F9C" w:rsidRDefault="00785EF2" w:rsidP="00785EF2">
      <w:pPr>
        <w:pStyle w:val="BulletList"/>
        <w:tabs>
          <w:tab w:val="num" w:pos="2430"/>
        </w:tabs>
        <w:rPr>
          <w:b/>
        </w:rPr>
      </w:pPr>
      <w:r w:rsidRPr="00BC2F9C">
        <w:rPr>
          <w:b/>
        </w:rPr>
        <w:t>NumTcbTablePartitions</w:t>
      </w:r>
    </w:p>
    <w:p w:rsidR="00785EF2" w:rsidRPr="00BC2F9C" w:rsidRDefault="00785EF2" w:rsidP="00785EF2">
      <w:pPr>
        <w:pStyle w:val="TextosemFormatao"/>
        <w:ind w:left="360"/>
      </w:pPr>
      <w:r w:rsidRPr="00BC2F9C">
        <w:t>HKLM\system\CurrentControlSet\Services\Tcpip\Parameters</w:t>
      </w:r>
    </w:p>
    <w:p w:rsidR="00785EF2" w:rsidRPr="00BC2F9C" w:rsidRDefault="00785EF2" w:rsidP="00785EF2">
      <w:pPr>
        <w:pStyle w:val="Le"/>
      </w:pPr>
    </w:p>
    <w:p w:rsidR="00785EF2" w:rsidRPr="00BC2F9C" w:rsidRDefault="00785EF2" w:rsidP="00785EF2">
      <w:pPr>
        <w:pStyle w:val="Le"/>
      </w:pPr>
    </w:p>
    <w:p w:rsidR="004D64E1" w:rsidRPr="00BC2F9C" w:rsidRDefault="00785EF2" w:rsidP="00785EF2">
      <w:pPr>
        <w:pStyle w:val="BulletList"/>
        <w:keepNext/>
        <w:tabs>
          <w:tab w:val="num" w:pos="2430"/>
        </w:tabs>
        <w:rPr>
          <w:b/>
        </w:rPr>
      </w:pPr>
      <w:r w:rsidRPr="00BC2F9C">
        <w:rPr>
          <w:b/>
        </w:rPr>
        <w:t>MaxHashTableSize</w:t>
      </w:r>
    </w:p>
    <w:p w:rsidR="00785EF2" w:rsidRDefault="00785EF2" w:rsidP="00785EF2">
      <w:pPr>
        <w:pStyle w:val="TextosemFormatao"/>
        <w:ind w:left="360"/>
      </w:pPr>
      <w:r w:rsidRPr="00BC2F9C">
        <w:t>HKLM\system\CurrentControlSet\Services\Tcpip\Parameters</w:t>
      </w:r>
    </w:p>
    <w:p w:rsidR="00785EF2" w:rsidRPr="00BC2F9C" w:rsidRDefault="00785EF2" w:rsidP="00785EF2">
      <w:pPr>
        <w:pStyle w:val="Le"/>
      </w:pPr>
    </w:p>
    <w:p w:rsidR="00785EF2" w:rsidRPr="00BC2F9C" w:rsidRDefault="00785EF2" w:rsidP="00785EF2">
      <w:pPr>
        <w:pStyle w:val="Ttulo2"/>
      </w:pPr>
      <w:bookmarkStart w:id="53" w:name="_Toc180287474"/>
      <w:bookmarkStart w:id="54" w:name="_Toc230575646"/>
      <w:r w:rsidRPr="00BC2F9C">
        <w:lastRenderedPageBreak/>
        <w:t>Network-Related Performance Counters</w:t>
      </w:r>
      <w:bookmarkEnd w:id="53"/>
      <w:bookmarkEnd w:id="54"/>
    </w:p>
    <w:p w:rsidR="004A0AF5" w:rsidRDefault="004A0AF5" w:rsidP="004A0AF5">
      <w:pPr>
        <w:pStyle w:val="Corpodetexto"/>
      </w:pPr>
      <w:r>
        <w:t xml:space="preserve">This section lists the counters that are relevant to managing network performance. </w:t>
      </w:r>
      <w:r w:rsidR="00E00B41">
        <w:t xml:space="preserve">Most of the counters are straightforward. </w:t>
      </w:r>
      <w:r>
        <w:t>We provide guidelines for the counters that typically require explanation.</w:t>
      </w:r>
    </w:p>
    <w:p w:rsidR="00785EF2" w:rsidRPr="00BC2F9C" w:rsidRDefault="00785EF2" w:rsidP="00785EF2">
      <w:pPr>
        <w:pStyle w:val="TableHead"/>
      </w:pPr>
      <w:r w:rsidRPr="00BC2F9C">
        <w:t>IPv4</w:t>
      </w:r>
    </w:p>
    <w:p w:rsidR="00785EF2" w:rsidRPr="00BC2F9C" w:rsidRDefault="00785EF2" w:rsidP="00785EF2">
      <w:pPr>
        <w:pStyle w:val="BulletList2"/>
        <w:tabs>
          <w:tab w:val="num" w:pos="2430"/>
        </w:tabs>
      </w:pPr>
      <w:r w:rsidRPr="00BC2F9C">
        <w:t>Datagrams received per second</w:t>
      </w:r>
      <w:r w:rsidR="008B4EB7" w:rsidRPr="00BC2F9C">
        <w:t>.</w:t>
      </w:r>
    </w:p>
    <w:p w:rsidR="00785EF2" w:rsidRPr="00BC2F9C" w:rsidRDefault="00785EF2" w:rsidP="00785EF2">
      <w:pPr>
        <w:pStyle w:val="BulletList2"/>
        <w:tabs>
          <w:tab w:val="num" w:pos="2430"/>
        </w:tabs>
      </w:pPr>
      <w:r w:rsidRPr="00BC2F9C">
        <w:t>Datagrams sent per second</w:t>
      </w:r>
      <w:r w:rsidR="008B4EB7" w:rsidRPr="00BC2F9C">
        <w:t>.</w:t>
      </w:r>
    </w:p>
    <w:p w:rsidR="00785EF2" w:rsidRPr="00BC2F9C" w:rsidRDefault="00785EF2" w:rsidP="00785EF2">
      <w:pPr>
        <w:pStyle w:val="Le"/>
      </w:pPr>
    </w:p>
    <w:p w:rsidR="00785EF2" w:rsidRPr="00BC2F9C" w:rsidRDefault="00785EF2" w:rsidP="00785EF2">
      <w:pPr>
        <w:pStyle w:val="TableHead"/>
      </w:pPr>
      <w:r w:rsidRPr="00BC2F9C">
        <w:t>Network Interface &gt; [adapter name]</w:t>
      </w:r>
    </w:p>
    <w:p w:rsidR="00785EF2" w:rsidRPr="00BC2F9C" w:rsidRDefault="00785EF2" w:rsidP="00785EF2">
      <w:pPr>
        <w:pStyle w:val="BulletList2"/>
        <w:tabs>
          <w:tab w:val="num" w:pos="2430"/>
        </w:tabs>
      </w:pPr>
      <w:r w:rsidRPr="00BC2F9C">
        <w:t>Bytes received per second</w:t>
      </w:r>
      <w:r w:rsidR="008B4EB7" w:rsidRPr="00BC2F9C">
        <w:t>.</w:t>
      </w:r>
    </w:p>
    <w:p w:rsidR="00785EF2" w:rsidRPr="00BC2F9C" w:rsidRDefault="00785EF2" w:rsidP="00785EF2">
      <w:pPr>
        <w:pStyle w:val="BulletList2"/>
        <w:tabs>
          <w:tab w:val="num" w:pos="2430"/>
        </w:tabs>
      </w:pPr>
      <w:r w:rsidRPr="00BC2F9C">
        <w:t>Bytes sent per second</w:t>
      </w:r>
      <w:r w:rsidR="008B4EB7" w:rsidRPr="00BC2F9C">
        <w:t>.</w:t>
      </w:r>
    </w:p>
    <w:p w:rsidR="00785EF2" w:rsidRPr="00BC2F9C" w:rsidRDefault="00785EF2" w:rsidP="00785EF2">
      <w:pPr>
        <w:pStyle w:val="BulletList2"/>
        <w:tabs>
          <w:tab w:val="num" w:pos="2430"/>
        </w:tabs>
      </w:pPr>
      <w:r w:rsidRPr="00BC2F9C">
        <w:t>Packets received per second</w:t>
      </w:r>
      <w:r w:rsidR="008B4EB7" w:rsidRPr="00BC2F9C">
        <w:t>.</w:t>
      </w:r>
    </w:p>
    <w:p w:rsidR="00785EF2" w:rsidRPr="00BC2F9C" w:rsidRDefault="00785EF2" w:rsidP="00785EF2">
      <w:pPr>
        <w:pStyle w:val="BulletList2"/>
        <w:tabs>
          <w:tab w:val="num" w:pos="2430"/>
        </w:tabs>
      </w:pPr>
      <w:r w:rsidRPr="00BC2F9C">
        <w:t>Packets sent per second</w:t>
      </w:r>
      <w:r w:rsidR="008B4EB7" w:rsidRPr="00BC2F9C">
        <w:t>.</w:t>
      </w:r>
    </w:p>
    <w:p w:rsidR="00785EF2" w:rsidRPr="00BC2F9C" w:rsidRDefault="00785EF2" w:rsidP="00785EF2">
      <w:pPr>
        <w:pStyle w:val="BulletList2"/>
        <w:tabs>
          <w:tab w:val="num" w:pos="2430"/>
        </w:tabs>
      </w:pPr>
      <w:r w:rsidRPr="00BC2F9C">
        <w:t>Output queue length</w:t>
      </w:r>
      <w:r w:rsidR="008B4EB7" w:rsidRPr="00BC2F9C">
        <w:t>.</w:t>
      </w:r>
    </w:p>
    <w:p w:rsidR="00785EF2" w:rsidRPr="00BC2F9C" w:rsidRDefault="00785EF2" w:rsidP="00785EF2">
      <w:pPr>
        <w:pStyle w:val="Recuodecorpodetexto2"/>
      </w:pPr>
      <w:r w:rsidRPr="00BC2F9C">
        <w:t>This counter is the length of the output packet queue (in packets). If this is longer than 2, delays occur</w:t>
      </w:r>
      <w:r w:rsidR="00727FA9" w:rsidRPr="00BC2F9C">
        <w:t>. Y</w:t>
      </w:r>
      <w:r w:rsidRPr="00BC2F9C">
        <w:t xml:space="preserve">ou should find the bottleneck and eliminate it if </w:t>
      </w:r>
      <w:r w:rsidR="00E60975" w:rsidRPr="00BC2F9C">
        <w:t>you can</w:t>
      </w:r>
      <w:r w:rsidRPr="00BC2F9C">
        <w:t xml:space="preserve">. Because </w:t>
      </w:r>
      <w:r w:rsidR="00727FA9" w:rsidRPr="00BC2F9C">
        <w:t xml:space="preserve">NDIS queues </w:t>
      </w:r>
      <w:r w:rsidRPr="00BC2F9C">
        <w:t>the requests, this length should always be 0.</w:t>
      </w:r>
    </w:p>
    <w:p w:rsidR="00785EF2" w:rsidRPr="00BC2F9C" w:rsidRDefault="00785EF2" w:rsidP="00B10EE3">
      <w:pPr>
        <w:pStyle w:val="BulletList2"/>
        <w:keepNext/>
        <w:tabs>
          <w:tab w:val="num" w:pos="2430"/>
        </w:tabs>
      </w:pPr>
      <w:r w:rsidRPr="00BC2F9C">
        <w:t>Packets received errors</w:t>
      </w:r>
      <w:r w:rsidR="008B4EB7" w:rsidRPr="00BC2F9C">
        <w:t>.</w:t>
      </w:r>
    </w:p>
    <w:p w:rsidR="00785EF2" w:rsidRPr="00BC2F9C" w:rsidRDefault="00785EF2" w:rsidP="00785EF2">
      <w:pPr>
        <w:pStyle w:val="Recuodecorpodetexto2"/>
      </w:pPr>
      <w:r w:rsidRPr="00BC2F9C">
        <w:t xml:space="preserve">This counter is the number of </w:t>
      </w:r>
      <w:r w:rsidR="00E60975" w:rsidRPr="00BC2F9C">
        <w:t>incoming</w:t>
      </w:r>
      <w:r w:rsidRPr="00BC2F9C">
        <w:t xml:space="preserve"> packets </w:t>
      </w:r>
      <w:r w:rsidR="00E60975" w:rsidRPr="00BC2F9C">
        <w:t xml:space="preserve">that </w:t>
      </w:r>
      <w:r w:rsidRPr="00BC2F9C">
        <w:t>contain errors that prevent them from being deliverable to a higher-layer protocol. A zero value does not guarantee that there are no receive errors. The value is polled from the network driver, and it can be inaccurate.</w:t>
      </w:r>
    </w:p>
    <w:p w:rsidR="00785EF2" w:rsidRPr="00BC2F9C" w:rsidRDefault="00785EF2" w:rsidP="00785EF2">
      <w:pPr>
        <w:pStyle w:val="BulletList2"/>
        <w:tabs>
          <w:tab w:val="num" w:pos="2430"/>
        </w:tabs>
      </w:pPr>
      <w:r w:rsidRPr="00BC2F9C">
        <w:t xml:space="preserve">Packets </w:t>
      </w:r>
      <w:r w:rsidR="00E60975" w:rsidRPr="00BC2F9C">
        <w:t>outgoing</w:t>
      </w:r>
      <w:r w:rsidRPr="00BC2F9C">
        <w:t xml:space="preserve"> errors</w:t>
      </w:r>
      <w:r w:rsidR="008B4EB7" w:rsidRPr="00BC2F9C">
        <w:t>.</w:t>
      </w:r>
    </w:p>
    <w:p w:rsidR="00785EF2" w:rsidRPr="00BC2F9C" w:rsidRDefault="00785EF2" w:rsidP="00785EF2">
      <w:pPr>
        <w:pStyle w:val="Le"/>
      </w:pPr>
    </w:p>
    <w:p w:rsidR="00785EF2" w:rsidRPr="00BC2F9C" w:rsidRDefault="00785EF2" w:rsidP="00785EF2">
      <w:pPr>
        <w:pStyle w:val="TableHead"/>
      </w:pPr>
      <w:r w:rsidRPr="00BC2F9C">
        <w:t>Processor</w:t>
      </w:r>
    </w:p>
    <w:p w:rsidR="00785EF2" w:rsidRPr="00BC2F9C" w:rsidRDefault="00785EF2" w:rsidP="00785EF2">
      <w:pPr>
        <w:pStyle w:val="BulletList2"/>
        <w:tabs>
          <w:tab w:val="num" w:pos="2430"/>
        </w:tabs>
      </w:pPr>
      <w:r w:rsidRPr="00BC2F9C">
        <w:t>Percent of processor time</w:t>
      </w:r>
      <w:r w:rsidR="008B4EB7" w:rsidRPr="00BC2F9C">
        <w:t>.</w:t>
      </w:r>
    </w:p>
    <w:p w:rsidR="00785EF2" w:rsidRPr="00BC2F9C" w:rsidRDefault="00785EF2" w:rsidP="00785EF2">
      <w:pPr>
        <w:pStyle w:val="BulletList2"/>
        <w:tabs>
          <w:tab w:val="num" w:pos="2430"/>
        </w:tabs>
      </w:pPr>
      <w:r w:rsidRPr="00BC2F9C">
        <w:t>Interrupts per second</w:t>
      </w:r>
      <w:r w:rsidR="008B4EB7" w:rsidRPr="00BC2F9C">
        <w:t>.</w:t>
      </w:r>
    </w:p>
    <w:p w:rsidR="00785EF2" w:rsidRPr="00BC2F9C" w:rsidRDefault="00785EF2" w:rsidP="00785EF2">
      <w:pPr>
        <w:pStyle w:val="BulletList2"/>
        <w:tabs>
          <w:tab w:val="num" w:pos="2430"/>
        </w:tabs>
      </w:pPr>
      <w:r w:rsidRPr="00BC2F9C">
        <w:t>DPCs queued per second</w:t>
      </w:r>
      <w:r w:rsidR="008B4EB7" w:rsidRPr="00BC2F9C">
        <w:t>.</w:t>
      </w:r>
    </w:p>
    <w:p w:rsidR="00785EF2" w:rsidRPr="00BC2F9C" w:rsidRDefault="00785EF2" w:rsidP="00785EF2">
      <w:pPr>
        <w:pStyle w:val="Recuodecorpodetexto2"/>
      </w:pPr>
      <w:r w:rsidRPr="00BC2F9C">
        <w:t xml:space="preserve">This counter is an average rate at which DPCs were added to the processor's DPC queue. Each processor has its own DPC queue. This counter measures the rate that DPCs are added to the queue, not the number of DPCs in the queue. </w:t>
      </w:r>
      <w:r w:rsidR="008B4EB7" w:rsidRPr="00BC2F9C">
        <w:t xml:space="preserve">It </w:t>
      </w:r>
      <w:r w:rsidRPr="00BC2F9C">
        <w:t xml:space="preserve">displays the difference between the values </w:t>
      </w:r>
      <w:r w:rsidR="008B4EB7" w:rsidRPr="00BC2F9C">
        <w:t xml:space="preserve">that were </w:t>
      </w:r>
      <w:r w:rsidRPr="00BC2F9C">
        <w:t>observed in the last two samples, divided by the duration of the sample interval.</w:t>
      </w:r>
    </w:p>
    <w:p w:rsidR="00785EF2" w:rsidRPr="00BC2F9C" w:rsidRDefault="00785EF2" w:rsidP="00785EF2">
      <w:pPr>
        <w:pStyle w:val="Le"/>
      </w:pPr>
    </w:p>
    <w:p w:rsidR="00785EF2" w:rsidRPr="00BC2F9C" w:rsidRDefault="00785EF2" w:rsidP="00785EF2">
      <w:pPr>
        <w:pStyle w:val="TableHead"/>
      </w:pPr>
      <w:r w:rsidRPr="00BC2F9C">
        <w:t>TCPv4</w:t>
      </w:r>
    </w:p>
    <w:p w:rsidR="00785EF2" w:rsidRPr="00BC2F9C" w:rsidRDefault="00785EF2" w:rsidP="00785EF2">
      <w:pPr>
        <w:pStyle w:val="BulletList2"/>
        <w:tabs>
          <w:tab w:val="num" w:pos="2430"/>
        </w:tabs>
      </w:pPr>
      <w:r w:rsidRPr="00BC2F9C">
        <w:t>Connection failures</w:t>
      </w:r>
      <w:r w:rsidR="008B4EB7" w:rsidRPr="00BC2F9C">
        <w:t>.</w:t>
      </w:r>
    </w:p>
    <w:p w:rsidR="00785EF2" w:rsidRPr="00BC2F9C" w:rsidRDefault="00785EF2" w:rsidP="00785EF2">
      <w:pPr>
        <w:pStyle w:val="BulletList2"/>
        <w:tabs>
          <w:tab w:val="num" w:pos="2430"/>
        </w:tabs>
      </w:pPr>
      <w:r w:rsidRPr="00BC2F9C">
        <w:t>Segments sent per second</w:t>
      </w:r>
      <w:r w:rsidR="008B4EB7" w:rsidRPr="00BC2F9C">
        <w:t>.</w:t>
      </w:r>
    </w:p>
    <w:p w:rsidR="00785EF2" w:rsidRPr="00BC2F9C" w:rsidRDefault="00785EF2" w:rsidP="00785EF2">
      <w:pPr>
        <w:pStyle w:val="BulletList2"/>
        <w:keepNext/>
        <w:tabs>
          <w:tab w:val="num" w:pos="2430"/>
        </w:tabs>
      </w:pPr>
      <w:r w:rsidRPr="00BC2F9C">
        <w:t>Segments received per second</w:t>
      </w:r>
      <w:r w:rsidR="008B4EB7" w:rsidRPr="00BC2F9C">
        <w:t>.</w:t>
      </w:r>
    </w:p>
    <w:p w:rsidR="00785EF2" w:rsidRPr="00BC2F9C" w:rsidRDefault="00785EF2" w:rsidP="00785EF2">
      <w:pPr>
        <w:pStyle w:val="BulletList2"/>
        <w:tabs>
          <w:tab w:val="num" w:pos="2430"/>
        </w:tabs>
      </w:pPr>
      <w:r w:rsidRPr="00BC2F9C">
        <w:t>Segments retransmitted per second</w:t>
      </w:r>
      <w:r w:rsidR="008B4EB7" w:rsidRPr="00BC2F9C">
        <w:t>.</w:t>
      </w:r>
    </w:p>
    <w:p w:rsidR="00785EF2" w:rsidRPr="00BC2F9C" w:rsidRDefault="00785EF2" w:rsidP="00785EF2">
      <w:pPr>
        <w:pStyle w:val="Ttulo1"/>
      </w:pPr>
      <w:bookmarkStart w:id="55" w:name="_Performance_Tuning_for_1"/>
      <w:bookmarkStart w:id="56" w:name="_Toc23251608"/>
      <w:bookmarkStart w:id="57" w:name="_Toc52966606"/>
      <w:bookmarkStart w:id="58" w:name="_Toc180287475"/>
      <w:bookmarkStart w:id="59" w:name="_Toc230575647"/>
      <w:bookmarkEnd w:id="55"/>
      <w:r w:rsidRPr="00BC2F9C">
        <w:lastRenderedPageBreak/>
        <w:t xml:space="preserve">Performance Tuning for </w:t>
      </w:r>
      <w:r w:rsidR="00F16FB4">
        <w:t xml:space="preserve">the </w:t>
      </w:r>
      <w:r w:rsidRPr="00BC2F9C">
        <w:t>Storage</w:t>
      </w:r>
      <w:bookmarkEnd w:id="56"/>
      <w:bookmarkEnd w:id="57"/>
      <w:r w:rsidRPr="00BC2F9C">
        <w:t xml:space="preserve"> Subsystem</w:t>
      </w:r>
      <w:bookmarkEnd w:id="58"/>
      <w:bookmarkEnd w:id="59"/>
    </w:p>
    <w:p w:rsidR="00785EF2" w:rsidRPr="00BC2F9C" w:rsidRDefault="00785EF2" w:rsidP="00785EF2">
      <w:pPr>
        <w:pStyle w:val="Corpodetexto"/>
      </w:pPr>
      <w:r w:rsidRPr="00BC2F9C">
        <w:t xml:space="preserve">Decisions about how to design or configure storage software and hardware </w:t>
      </w:r>
      <w:r w:rsidR="00E60975" w:rsidRPr="00BC2F9C">
        <w:t>usually</w:t>
      </w:r>
      <w:r w:rsidRPr="00BC2F9C">
        <w:t xml:space="preserve"> consider performance. Performance is always </w:t>
      </w:r>
      <w:r w:rsidR="004824E9">
        <w:t>degraded</w:t>
      </w:r>
      <w:r w:rsidR="004824E9" w:rsidRPr="00BC2F9C">
        <w:t xml:space="preserve"> </w:t>
      </w:r>
      <w:r w:rsidRPr="00BC2F9C">
        <w:t xml:space="preserve">or </w:t>
      </w:r>
      <w:r w:rsidR="00E60975" w:rsidRPr="00BC2F9C">
        <w:t xml:space="preserve">improved </w:t>
      </w:r>
      <w:r w:rsidR="008B4EB7" w:rsidRPr="00BC2F9C">
        <w:t xml:space="preserve">because </w:t>
      </w:r>
      <w:r w:rsidRPr="00BC2F9C">
        <w:t xml:space="preserve">of trade-offs with other factors such as cost, reliability, availability, power, or ease of use. Trade-offs are made all along the way between application and disk media. </w:t>
      </w:r>
      <w:r w:rsidR="008B4EB7" w:rsidRPr="00BC2F9C">
        <w:t>F</w:t>
      </w:r>
      <w:r w:rsidRPr="00BC2F9C">
        <w:t xml:space="preserve">ile cache management, file system architecture, and volume management </w:t>
      </w:r>
      <w:r w:rsidR="008B4EB7" w:rsidRPr="00BC2F9C">
        <w:t xml:space="preserve">translate application calls </w:t>
      </w:r>
      <w:r w:rsidRPr="00BC2F9C">
        <w:t>into individual storage access requests. These requests traverse the storage driver stack and generate streams of commands that are presented to the disk storage subsystem. The sequence and quantity of calls</w:t>
      </w:r>
      <w:r w:rsidR="00E60975" w:rsidRPr="00BC2F9C">
        <w:t>, and</w:t>
      </w:r>
      <w:r w:rsidRPr="00BC2F9C">
        <w:t xml:space="preserve"> the subsequent translation, can </w:t>
      </w:r>
      <w:r w:rsidR="00E60975" w:rsidRPr="00BC2F9C">
        <w:t xml:space="preserve">improve </w:t>
      </w:r>
      <w:r w:rsidRPr="00BC2F9C">
        <w:t xml:space="preserve">or </w:t>
      </w:r>
      <w:r w:rsidR="004824E9">
        <w:t>degrade</w:t>
      </w:r>
      <w:r w:rsidR="004824E9" w:rsidRPr="00BC2F9C">
        <w:t xml:space="preserve"> </w:t>
      </w:r>
      <w:r w:rsidRPr="00BC2F9C">
        <w:t>performance.</w:t>
      </w:r>
    </w:p>
    <w:p w:rsidR="00785EF2" w:rsidRPr="00BC2F9C" w:rsidRDefault="00785EF2" w:rsidP="00D02B56">
      <w:pPr>
        <w:pStyle w:val="Corpodetexto"/>
      </w:pPr>
      <w:r w:rsidRPr="00BC2F9C">
        <w:t xml:space="preserve">Figure 2 shows the storage architecture, which covers many components in the driver stack. </w:t>
      </w:r>
    </w:p>
    <w:p w:rsidR="00785EF2" w:rsidRPr="00BC2F9C" w:rsidRDefault="00FE7FB3" w:rsidP="00BC4A6D">
      <w:pPr>
        <w:pStyle w:val="Corpodetexto"/>
      </w:pPr>
      <w:bookmarkStart w:id="60" w:name="_Ref23046570"/>
      <w:r>
        <w:rPr>
          <w:noProof/>
          <w:lang w:val="pt-BR" w:eastAsia="pt-BR"/>
        </w:rPr>
        <mc:AlternateContent>
          <mc:Choice Requires="wpc">
            <w:drawing>
              <wp:anchor distT="0" distB="0" distL="114300" distR="114300" simplePos="0" relativeHeight="251661312" behindDoc="0" locked="0" layoutInCell="1" allowOverlap="1">
                <wp:simplePos x="0" y="0"/>
                <wp:positionH relativeFrom="column">
                  <wp:posOffset>0</wp:posOffset>
                </wp:positionH>
                <wp:positionV relativeFrom="paragraph">
                  <wp:posOffset>17145</wp:posOffset>
                </wp:positionV>
                <wp:extent cx="5417185" cy="2694305"/>
                <wp:effectExtent l="0" t="0" r="12065" b="3175"/>
                <wp:wrapTopAndBottom/>
                <wp:docPr id="63" name="Tela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2" name="Rectangle 63"/>
                        <wps:cNvSpPr>
                          <a:spLocks noChangeArrowheads="1"/>
                        </wps:cNvSpPr>
                        <wps:spPr bwMode="auto">
                          <a:xfrm>
                            <a:off x="1204595" y="1764030"/>
                            <a:ext cx="1158875" cy="300355"/>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rsidR="00952192" w:rsidRPr="009F2922" w:rsidRDefault="00952192" w:rsidP="00785EF2">
                              <w:pPr>
                                <w:autoSpaceDE w:val="0"/>
                                <w:autoSpaceDN w:val="0"/>
                                <w:adjustRightInd w:val="0"/>
                                <w:jc w:val="center"/>
                                <w:rPr>
                                  <w:color w:val="000000"/>
                                  <w:sz w:val="28"/>
                                  <w:szCs w:val="28"/>
                                </w:rPr>
                              </w:pPr>
                              <w:r w:rsidRPr="00691CD9">
                                <w:rPr>
                                  <w:b/>
                                  <w:color w:val="BFBFBF"/>
                                  <w:sz w:val="28"/>
                                  <w:szCs w:val="28"/>
                                </w:rPr>
                                <w:t>SCSIPORT</w:t>
                              </w:r>
                            </w:p>
                          </w:txbxContent>
                        </wps:txbx>
                        <wps:bodyPr rot="0" vert="horz" wrap="square" lIns="107899" tIns="53950" rIns="107899" bIns="53950" anchor="ctr" anchorCtr="0" upright="1">
                          <a:noAutofit/>
                        </wps:bodyPr>
                      </wps:wsp>
                      <wps:wsp>
                        <wps:cNvPr id="43" name="Rectangle 64"/>
                        <wps:cNvSpPr>
                          <a:spLocks noChangeArrowheads="1"/>
                        </wps:cNvSpPr>
                        <wps:spPr bwMode="auto">
                          <a:xfrm>
                            <a:off x="1852295" y="102870"/>
                            <a:ext cx="813435" cy="31242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rsidR="00952192" w:rsidRDefault="00952192" w:rsidP="00785EF2">
                              <w:pPr>
                                <w:autoSpaceDE w:val="0"/>
                                <w:autoSpaceDN w:val="0"/>
                                <w:adjustRightInd w:val="0"/>
                                <w:jc w:val="center"/>
                                <w:rPr>
                                  <w:color w:val="000000"/>
                                  <w:sz w:val="28"/>
                                  <w:szCs w:val="28"/>
                                </w:rPr>
                              </w:pPr>
                              <w:r>
                                <w:rPr>
                                  <w:b/>
                                  <w:color w:val="000000"/>
                                  <w:sz w:val="28"/>
                                  <w:szCs w:val="28"/>
                                </w:rPr>
                                <w:t>NTFS</w:t>
                              </w:r>
                            </w:p>
                          </w:txbxContent>
                        </wps:txbx>
                        <wps:bodyPr rot="0" vert="horz" wrap="square" lIns="107899" tIns="53950" rIns="107899" bIns="53950" anchor="ctr" anchorCtr="0" upright="1">
                          <a:noAutofit/>
                        </wps:bodyPr>
                      </wps:wsp>
                      <wps:wsp>
                        <wps:cNvPr id="44" name="Rectangle 65"/>
                        <wps:cNvSpPr>
                          <a:spLocks noChangeArrowheads="1"/>
                        </wps:cNvSpPr>
                        <wps:spPr bwMode="auto">
                          <a:xfrm>
                            <a:off x="3606800" y="654050"/>
                            <a:ext cx="1171575" cy="35560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rsidR="00952192" w:rsidRDefault="00952192" w:rsidP="00785EF2">
                              <w:pPr>
                                <w:autoSpaceDE w:val="0"/>
                                <w:autoSpaceDN w:val="0"/>
                                <w:adjustRightInd w:val="0"/>
                                <w:jc w:val="center"/>
                                <w:rPr>
                                  <w:color w:val="000000"/>
                                  <w:sz w:val="28"/>
                                  <w:szCs w:val="28"/>
                                </w:rPr>
                              </w:pPr>
                              <w:r>
                                <w:rPr>
                                  <w:b/>
                                  <w:color w:val="000000"/>
                                  <w:sz w:val="28"/>
                                  <w:szCs w:val="28"/>
                                </w:rPr>
                                <w:t>VOLMGRX</w:t>
                              </w:r>
                            </w:p>
                          </w:txbxContent>
                        </wps:txbx>
                        <wps:bodyPr rot="0" vert="horz" wrap="square" lIns="107899" tIns="53950" rIns="107899" bIns="53950" anchor="ctr" anchorCtr="0" upright="1">
                          <a:noAutofit/>
                        </wps:bodyPr>
                      </wps:wsp>
                      <wps:wsp>
                        <wps:cNvPr id="45" name="Rectangle 66"/>
                        <wps:cNvSpPr>
                          <a:spLocks noChangeArrowheads="1"/>
                        </wps:cNvSpPr>
                        <wps:spPr bwMode="auto">
                          <a:xfrm>
                            <a:off x="1519555" y="1214755"/>
                            <a:ext cx="910590" cy="34290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rsidR="00952192" w:rsidRDefault="00952192" w:rsidP="00785EF2">
                              <w:pPr>
                                <w:autoSpaceDE w:val="0"/>
                                <w:autoSpaceDN w:val="0"/>
                                <w:adjustRightInd w:val="0"/>
                                <w:jc w:val="center"/>
                                <w:rPr>
                                  <w:color w:val="000000"/>
                                  <w:sz w:val="28"/>
                                  <w:szCs w:val="28"/>
                                </w:rPr>
                              </w:pPr>
                              <w:r>
                                <w:rPr>
                                  <w:b/>
                                  <w:color w:val="000000"/>
                                  <w:sz w:val="28"/>
                                  <w:szCs w:val="28"/>
                                </w:rPr>
                                <w:t>PartMgr</w:t>
                              </w:r>
                            </w:p>
                          </w:txbxContent>
                        </wps:txbx>
                        <wps:bodyPr rot="0" vert="horz" wrap="square" lIns="107899" tIns="53950" rIns="107899" bIns="53950" anchor="ctr" anchorCtr="0" upright="1">
                          <a:noAutofit/>
                        </wps:bodyPr>
                      </wps:wsp>
                      <wps:wsp>
                        <wps:cNvPr id="46" name="Rectangle 67"/>
                        <wps:cNvSpPr>
                          <a:spLocks noChangeArrowheads="1"/>
                        </wps:cNvSpPr>
                        <wps:spPr bwMode="auto">
                          <a:xfrm>
                            <a:off x="2999740" y="102235"/>
                            <a:ext cx="1245235" cy="313055"/>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rsidR="00952192" w:rsidRDefault="00952192" w:rsidP="00785EF2">
                              <w:pPr>
                                <w:autoSpaceDE w:val="0"/>
                                <w:autoSpaceDN w:val="0"/>
                                <w:adjustRightInd w:val="0"/>
                                <w:jc w:val="center"/>
                                <w:rPr>
                                  <w:color w:val="000000"/>
                                  <w:sz w:val="28"/>
                                  <w:szCs w:val="28"/>
                                </w:rPr>
                              </w:pPr>
                              <w:r>
                                <w:rPr>
                                  <w:b/>
                                  <w:color w:val="000000"/>
                                  <w:sz w:val="28"/>
                                  <w:szCs w:val="28"/>
                                </w:rPr>
                                <w:t>FASTFAT</w:t>
                              </w:r>
                            </w:p>
                          </w:txbxContent>
                        </wps:txbx>
                        <wps:bodyPr rot="0" vert="horz" wrap="square" lIns="107899" tIns="53950" rIns="107899" bIns="53950" anchor="ctr" anchorCtr="0" upright="1">
                          <a:noAutofit/>
                        </wps:bodyPr>
                      </wps:wsp>
                      <wps:wsp>
                        <wps:cNvPr id="47" name="Rectangle 68"/>
                        <wps:cNvSpPr>
                          <a:spLocks noChangeArrowheads="1"/>
                        </wps:cNvSpPr>
                        <wps:spPr bwMode="auto">
                          <a:xfrm>
                            <a:off x="2430145" y="666750"/>
                            <a:ext cx="1090930" cy="34290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rsidR="00952192" w:rsidRDefault="00952192" w:rsidP="00785EF2">
                              <w:pPr>
                                <w:autoSpaceDE w:val="0"/>
                                <w:autoSpaceDN w:val="0"/>
                                <w:adjustRightInd w:val="0"/>
                                <w:jc w:val="center"/>
                                <w:rPr>
                                  <w:color w:val="000000"/>
                                  <w:sz w:val="28"/>
                                  <w:szCs w:val="28"/>
                                </w:rPr>
                              </w:pPr>
                              <w:r>
                                <w:rPr>
                                  <w:b/>
                                  <w:color w:val="000000"/>
                                  <w:sz w:val="28"/>
                                  <w:szCs w:val="28"/>
                                </w:rPr>
                                <w:t>VOLMGR</w:t>
                              </w:r>
                            </w:p>
                          </w:txbxContent>
                        </wps:txbx>
                        <wps:bodyPr rot="0" vert="horz" wrap="square" lIns="107899" tIns="53950" rIns="107899" bIns="53950" anchor="ctr" anchorCtr="0" upright="1">
                          <a:noAutofit/>
                        </wps:bodyPr>
                      </wps:wsp>
                      <wps:wsp>
                        <wps:cNvPr id="48" name="Rectangle 69"/>
                        <wps:cNvSpPr>
                          <a:spLocks noChangeArrowheads="1"/>
                        </wps:cNvSpPr>
                        <wps:spPr bwMode="auto">
                          <a:xfrm>
                            <a:off x="2113915" y="2326640"/>
                            <a:ext cx="1885315" cy="342265"/>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rsidR="00952192" w:rsidRDefault="00952192" w:rsidP="00785EF2">
                              <w:pPr>
                                <w:autoSpaceDE w:val="0"/>
                                <w:autoSpaceDN w:val="0"/>
                                <w:adjustRightInd w:val="0"/>
                                <w:jc w:val="center"/>
                                <w:rPr>
                                  <w:color w:val="000000"/>
                                  <w:sz w:val="28"/>
                                  <w:szCs w:val="28"/>
                                </w:rPr>
                              </w:pPr>
                              <w:r>
                                <w:rPr>
                                  <w:b/>
                                  <w:color w:val="000000"/>
                                  <w:sz w:val="28"/>
                                  <w:szCs w:val="28"/>
                                </w:rPr>
                                <w:t>Miniport Driver</w:t>
                              </w:r>
                            </w:p>
                          </w:txbxContent>
                        </wps:txbx>
                        <wps:bodyPr rot="0" vert="horz" wrap="square" lIns="107899" tIns="53950" rIns="107899" bIns="53950" anchor="ctr" anchorCtr="0" upright="1">
                          <a:noAutofit/>
                        </wps:bodyPr>
                      </wps:wsp>
                      <wps:wsp>
                        <wps:cNvPr id="49" name="Text Box 70"/>
                        <wps:cNvSpPr txBox="1">
                          <a:spLocks noChangeArrowheads="1"/>
                        </wps:cNvSpPr>
                        <wps:spPr bwMode="auto">
                          <a:xfrm>
                            <a:off x="0" y="0"/>
                            <a:ext cx="995045" cy="538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2192" w:rsidRDefault="00952192" w:rsidP="00785EF2">
                              <w:r>
                                <w:rPr>
                                  <w:b/>
                                </w:rPr>
                                <w:t>File System Drivers</w:t>
                              </w:r>
                            </w:p>
                          </w:txbxContent>
                        </wps:txbx>
                        <wps:bodyPr rot="0" vert="horz" wrap="square" lIns="107899" tIns="53950" rIns="107899" bIns="53950" anchor="t" anchorCtr="0" upright="1">
                          <a:noAutofit/>
                        </wps:bodyPr>
                      </wps:wsp>
                      <wps:wsp>
                        <wps:cNvPr id="50" name="Text Box 71"/>
                        <wps:cNvSpPr txBox="1">
                          <a:spLocks noChangeArrowheads="1"/>
                        </wps:cNvSpPr>
                        <wps:spPr bwMode="auto">
                          <a:xfrm>
                            <a:off x="0" y="494030"/>
                            <a:ext cx="1519555" cy="807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2192" w:rsidRDefault="00952192" w:rsidP="00785EF2">
                              <w:r>
                                <w:rPr>
                                  <w:b/>
                                </w:rPr>
                                <w:t>Volume Snapshot and Management Drivers</w:t>
                              </w:r>
                            </w:p>
                          </w:txbxContent>
                        </wps:txbx>
                        <wps:bodyPr rot="0" vert="horz" wrap="square" lIns="107899" tIns="53950" rIns="107899" bIns="53950" anchor="t" anchorCtr="0" upright="1">
                          <a:noAutofit/>
                        </wps:bodyPr>
                      </wps:wsp>
                      <wps:wsp>
                        <wps:cNvPr id="51" name="Text Box 72"/>
                        <wps:cNvSpPr txBox="1">
                          <a:spLocks noChangeArrowheads="1"/>
                        </wps:cNvSpPr>
                        <wps:spPr bwMode="auto">
                          <a:xfrm>
                            <a:off x="0" y="1097915"/>
                            <a:ext cx="1120775" cy="538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2192" w:rsidRDefault="00952192" w:rsidP="00785EF2">
                              <w:r>
                                <w:rPr>
                                  <w:b/>
                                </w:rPr>
                                <w:t>Partition and Class Drivers</w:t>
                              </w:r>
                            </w:p>
                          </w:txbxContent>
                        </wps:txbx>
                        <wps:bodyPr rot="0" vert="horz" wrap="square" lIns="107899" tIns="53950" rIns="107899" bIns="53950" anchor="t" anchorCtr="0" upright="1">
                          <a:noAutofit/>
                        </wps:bodyPr>
                      </wps:wsp>
                      <wps:wsp>
                        <wps:cNvPr id="52" name="Text Box 73"/>
                        <wps:cNvSpPr txBox="1">
                          <a:spLocks noChangeArrowheads="1"/>
                        </wps:cNvSpPr>
                        <wps:spPr bwMode="auto">
                          <a:xfrm>
                            <a:off x="0" y="1670685"/>
                            <a:ext cx="942340" cy="538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2192" w:rsidRDefault="00952192" w:rsidP="00785EF2">
                              <w:r>
                                <w:rPr>
                                  <w:b/>
                                </w:rPr>
                                <w:t>Port Driver</w:t>
                              </w:r>
                            </w:p>
                          </w:txbxContent>
                        </wps:txbx>
                        <wps:bodyPr rot="0" vert="horz" wrap="square" lIns="107899" tIns="53950" rIns="107899" bIns="53950" anchor="t" anchorCtr="0" upright="1">
                          <a:noAutofit/>
                        </wps:bodyPr>
                      </wps:wsp>
                      <wps:wsp>
                        <wps:cNvPr id="53" name="Text Box 74"/>
                        <wps:cNvSpPr txBox="1">
                          <a:spLocks noChangeArrowheads="1"/>
                        </wps:cNvSpPr>
                        <wps:spPr bwMode="auto">
                          <a:xfrm>
                            <a:off x="0" y="2153920"/>
                            <a:ext cx="942340" cy="5403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2192" w:rsidRDefault="00952192" w:rsidP="00785EF2">
                              <w:r>
                                <w:rPr>
                                  <w:b/>
                                </w:rPr>
                                <w:t>Adapter Interface</w:t>
                              </w:r>
                            </w:p>
                          </w:txbxContent>
                        </wps:txbx>
                        <wps:bodyPr rot="0" vert="horz" wrap="square" lIns="107899" tIns="53950" rIns="107899" bIns="53950" anchor="t" anchorCtr="0" upright="1">
                          <a:noAutofit/>
                        </wps:bodyPr>
                      </wps:wsp>
                      <wps:wsp>
                        <wps:cNvPr id="54" name="Line 75"/>
                        <wps:cNvCnPr/>
                        <wps:spPr bwMode="auto">
                          <a:xfrm>
                            <a:off x="167640" y="1076960"/>
                            <a:ext cx="5249545" cy="127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5" name="Line 76"/>
                        <wps:cNvCnPr/>
                        <wps:spPr bwMode="auto">
                          <a:xfrm>
                            <a:off x="33020" y="2153920"/>
                            <a:ext cx="5249545" cy="635"/>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6" name="Line 77"/>
                        <wps:cNvCnPr/>
                        <wps:spPr bwMode="auto">
                          <a:xfrm>
                            <a:off x="167640" y="539115"/>
                            <a:ext cx="5249545" cy="635"/>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7" name="Line 78"/>
                        <wps:cNvCnPr/>
                        <wps:spPr bwMode="auto">
                          <a:xfrm>
                            <a:off x="167640" y="1615440"/>
                            <a:ext cx="5249545" cy="254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8" name="Rectangle 79"/>
                        <wps:cNvSpPr>
                          <a:spLocks noChangeArrowheads="1"/>
                        </wps:cNvSpPr>
                        <wps:spPr bwMode="auto">
                          <a:xfrm>
                            <a:off x="2430145" y="1764030"/>
                            <a:ext cx="1224280" cy="30099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rsidR="00952192" w:rsidRDefault="00952192" w:rsidP="00785EF2">
                              <w:pPr>
                                <w:autoSpaceDE w:val="0"/>
                                <w:autoSpaceDN w:val="0"/>
                                <w:adjustRightInd w:val="0"/>
                                <w:jc w:val="center"/>
                                <w:rPr>
                                  <w:color w:val="000000"/>
                                  <w:sz w:val="28"/>
                                  <w:szCs w:val="28"/>
                                </w:rPr>
                              </w:pPr>
                              <w:r>
                                <w:rPr>
                                  <w:b/>
                                  <w:color w:val="000000"/>
                                  <w:sz w:val="28"/>
                                  <w:szCs w:val="28"/>
                                </w:rPr>
                                <w:t>STORPORT</w:t>
                              </w:r>
                            </w:p>
                          </w:txbxContent>
                        </wps:txbx>
                        <wps:bodyPr rot="0" vert="horz" wrap="square" lIns="107899" tIns="53950" rIns="107899" bIns="53950" anchor="ctr" anchorCtr="0" upright="1">
                          <a:noAutofit/>
                        </wps:bodyPr>
                      </wps:wsp>
                      <wps:wsp>
                        <wps:cNvPr id="59" name="Rectangle 80"/>
                        <wps:cNvSpPr>
                          <a:spLocks noChangeArrowheads="1"/>
                        </wps:cNvSpPr>
                        <wps:spPr bwMode="auto">
                          <a:xfrm>
                            <a:off x="2515870" y="1198880"/>
                            <a:ext cx="1090930" cy="358775"/>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rsidR="00952192" w:rsidRDefault="00952192" w:rsidP="00785EF2">
                              <w:pPr>
                                <w:autoSpaceDE w:val="0"/>
                                <w:autoSpaceDN w:val="0"/>
                                <w:adjustRightInd w:val="0"/>
                                <w:jc w:val="center"/>
                                <w:rPr>
                                  <w:color w:val="000000"/>
                                  <w:sz w:val="28"/>
                                  <w:szCs w:val="28"/>
                                </w:rPr>
                              </w:pPr>
                              <w:r>
                                <w:rPr>
                                  <w:b/>
                                  <w:color w:val="000000"/>
                                  <w:sz w:val="28"/>
                                  <w:szCs w:val="28"/>
                                </w:rPr>
                                <w:t>ClassPNP</w:t>
                              </w:r>
                            </w:p>
                          </w:txbxContent>
                        </wps:txbx>
                        <wps:bodyPr rot="0" vert="horz" wrap="square" lIns="107899" tIns="53950" rIns="107899" bIns="53950" anchor="ctr" anchorCtr="0" upright="1">
                          <a:noAutofit/>
                        </wps:bodyPr>
                      </wps:wsp>
                      <wps:wsp>
                        <wps:cNvPr id="60" name="Rectangle 81"/>
                        <wps:cNvSpPr>
                          <a:spLocks noChangeArrowheads="1"/>
                        </wps:cNvSpPr>
                        <wps:spPr bwMode="auto">
                          <a:xfrm>
                            <a:off x="1346200" y="666750"/>
                            <a:ext cx="991235" cy="34290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rsidR="00952192" w:rsidRDefault="00952192" w:rsidP="00785EF2">
                              <w:pPr>
                                <w:autoSpaceDE w:val="0"/>
                                <w:autoSpaceDN w:val="0"/>
                                <w:adjustRightInd w:val="0"/>
                                <w:jc w:val="center"/>
                                <w:rPr>
                                  <w:color w:val="000000"/>
                                  <w:sz w:val="28"/>
                                  <w:szCs w:val="28"/>
                                </w:rPr>
                              </w:pPr>
                              <w:r>
                                <w:rPr>
                                  <w:b/>
                                  <w:color w:val="000000"/>
                                  <w:sz w:val="28"/>
                                  <w:szCs w:val="28"/>
                                </w:rPr>
                                <w:t>VolSnap</w:t>
                              </w:r>
                            </w:p>
                          </w:txbxContent>
                        </wps:txbx>
                        <wps:bodyPr rot="0" vert="horz" wrap="square" lIns="107899" tIns="53950" rIns="107899" bIns="53950" anchor="ctr" anchorCtr="0" upright="1">
                          <a:noAutofit/>
                        </wps:bodyPr>
                      </wps:wsp>
                      <wps:wsp>
                        <wps:cNvPr id="61" name="Rectangle 82"/>
                        <wps:cNvSpPr>
                          <a:spLocks noChangeArrowheads="1"/>
                        </wps:cNvSpPr>
                        <wps:spPr bwMode="auto">
                          <a:xfrm>
                            <a:off x="3714750" y="1198880"/>
                            <a:ext cx="695960" cy="358775"/>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rsidR="00952192" w:rsidRDefault="00952192" w:rsidP="00785EF2">
                              <w:pPr>
                                <w:autoSpaceDE w:val="0"/>
                                <w:autoSpaceDN w:val="0"/>
                                <w:adjustRightInd w:val="0"/>
                                <w:jc w:val="center"/>
                                <w:rPr>
                                  <w:color w:val="000000"/>
                                  <w:sz w:val="28"/>
                                  <w:szCs w:val="28"/>
                                </w:rPr>
                              </w:pPr>
                              <w:r>
                                <w:rPr>
                                  <w:b/>
                                  <w:color w:val="000000"/>
                                  <w:sz w:val="28"/>
                                  <w:szCs w:val="28"/>
                                </w:rPr>
                                <w:t>DISK</w:t>
                              </w:r>
                            </w:p>
                          </w:txbxContent>
                        </wps:txbx>
                        <wps:bodyPr rot="0" vert="horz" wrap="square" lIns="107899" tIns="53950" rIns="107899" bIns="53950" anchor="ctr" anchorCtr="0" upright="1">
                          <a:noAutofit/>
                        </wps:bodyPr>
                      </wps:wsp>
                      <wps:wsp>
                        <wps:cNvPr id="62" name="Rectangle 83"/>
                        <wps:cNvSpPr>
                          <a:spLocks noChangeArrowheads="1"/>
                        </wps:cNvSpPr>
                        <wps:spPr bwMode="auto">
                          <a:xfrm>
                            <a:off x="3714750" y="1773555"/>
                            <a:ext cx="1111250" cy="29083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rsidR="00952192" w:rsidRPr="009F2922" w:rsidRDefault="00952192" w:rsidP="00785EF2">
                              <w:pPr>
                                <w:autoSpaceDE w:val="0"/>
                                <w:autoSpaceDN w:val="0"/>
                                <w:adjustRightInd w:val="0"/>
                                <w:jc w:val="center"/>
                                <w:rPr>
                                  <w:color w:val="000000"/>
                                  <w:sz w:val="28"/>
                                  <w:szCs w:val="28"/>
                                </w:rPr>
                              </w:pPr>
                              <w:r>
                                <w:rPr>
                                  <w:b/>
                                  <w:sz w:val="28"/>
                                  <w:szCs w:val="28"/>
                                </w:rPr>
                                <w:t>ATAPORT</w:t>
                              </w:r>
                            </w:p>
                          </w:txbxContent>
                        </wps:txbx>
                        <wps:bodyPr rot="0" vert="horz" wrap="square" lIns="107899" tIns="53950" rIns="107899" bIns="53950" anchor="ctr" anchorCtr="0" upright="1">
                          <a:noAutofit/>
                        </wps:bodyPr>
                      </wps:wsp>
                    </wpc:wpc>
                  </a:graphicData>
                </a:graphic>
                <wp14:sizeRelH relativeFrom="page">
                  <wp14:pctWidth>0</wp14:pctWidth>
                </wp14:sizeRelH>
                <wp14:sizeRelV relativeFrom="page">
                  <wp14:pctHeight>0</wp14:pctHeight>
                </wp14:sizeRelV>
              </wp:anchor>
            </w:drawing>
          </mc:Choice>
          <mc:Fallback>
            <w:pict>
              <v:group id="Tela 61" o:spid="_x0000_s1047" editas="canvas" style="position:absolute;margin-left:0;margin-top:1.35pt;width:426.55pt;height:212.15pt;z-index:251661312" coordsize="54171,269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">
                <v:shape id="_x0000_s1048" type="#_x0000_t75" style="position:absolute;width:54171;height:26943;visibility:visible;mso-wrap-style:square">
                  <v:fill o:detectmouseclick="t"/>
                  <v:path o:connecttype="none"/>
                </v:shape>
                <v:rect id="Rectangle 63" o:spid="_x0000_s1049" style="position:absolute;left:12045;top:17640;width:11589;height:30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kfTsQA&#10;AADbAAAADwAAAGRycy9kb3ducmV2LnhtbESPT2sCMRTE74V+h/AK3jRRrNjVKMU/4EVRK3h9bJ6b&#10;tZuXZRN1++2bgtDjMDO/Yabz1lXiTk0oPWvo9xQI4tybkgsNp691dwwiRGSDlWfS8EMB5rPXlylm&#10;xj/4QPdjLESCcMhQg42xzqQMuSWHoedr4uRdfOMwJtkU0jT4SHBXyYFSI+mw5LRgsaaFpfz7eHMa&#10;lCr2l7P9yHeH1XK7ie+L67Zfat15az8nICK18T/8bG+MhuEA/r6kHyB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JH07EAAAA2wAAAA8AAAAAAAAAAAAAAAAAmAIAAGRycy9k&#10;b3ducmV2LnhtbFBLBQYAAAAABAAEAPUAAACJAwAAAAA=&#10;">
                  <v:shadow on="t"/>
                  <v:textbox inset="2.99719mm,1.49861mm,2.99719mm,1.49861mm">
                    <w:txbxContent>
                      <w:p w:rsidR="00952192" w:rsidRPr="009F2922" w:rsidRDefault="00952192" w:rsidP="00785EF2">
                        <w:pPr>
                          <w:autoSpaceDE w:val="0"/>
                          <w:autoSpaceDN w:val="0"/>
                          <w:adjustRightInd w:val="0"/>
                          <w:jc w:val="center"/>
                          <w:rPr>
                            <w:color w:val="000000"/>
                            <w:sz w:val="28"/>
                            <w:szCs w:val="28"/>
                          </w:rPr>
                        </w:pPr>
                        <w:r w:rsidRPr="00691CD9">
                          <w:rPr>
                            <w:b/>
                            <w:color w:val="BFBFBF"/>
                            <w:sz w:val="28"/>
                            <w:szCs w:val="28"/>
                          </w:rPr>
                          <w:t>SCSIPORT</w:t>
                        </w:r>
                      </w:p>
                    </w:txbxContent>
                  </v:textbox>
                </v:rect>
                <v:rect id="Rectangle 64" o:spid="_x0000_s1050" style="position:absolute;left:18522;top:1028;width:8135;height:31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W61cQA&#10;AADbAAAADwAAAGRycy9kb3ducmV2LnhtbESPQWsCMRSE74X+h/AK3jRRa6lboxRtwYulq4LXx+a5&#10;2XbzsmxSXf+9EYQeh5n5hpktOleLE7Wh8qxhOFAgiAtvKi417Hef/VcQISIbrD2ThgsFWMwfH2aY&#10;GX/mnE7bWIoE4ZChBhtjk0kZCksOw8A3xMk7+tZhTLItpWnxnOCuliOlXqTDitOCxYaWlorf7Z/T&#10;oFT5fTzYafGVf6w26zhZ/myGlda9p+79DUSkLv6H7+210fA8htuX9APk/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FutXEAAAA2wAAAA8AAAAAAAAAAAAAAAAAmAIAAGRycy9k&#10;b3ducmV2LnhtbFBLBQYAAAAABAAEAPUAAACJAwAAAAA=&#10;">
                  <v:shadow on="t"/>
                  <v:textbox inset="2.99719mm,1.49861mm,2.99719mm,1.49861mm">
                    <w:txbxContent>
                      <w:p w:rsidR="00952192" w:rsidRDefault="00952192" w:rsidP="00785EF2">
                        <w:pPr>
                          <w:autoSpaceDE w:val="0"/>
                          <w:autoSpaceDN w:val="0"/>
                          <w:adjustRightInd w:val="0"/>
                          <w:jc w:val="center"/>
                          <w:rPr>
                            <w:color w:val="000000"/>
                            <w:sz w:val="28"/>
                            <w:szCs w:val="28"/>
                          </w:rPr>
                        </w:pPr>
                        <w:r>
                          <w:rPr>
                            <w:b/>
                            <w:color w:val="000000"/>
                            <w:sz w:val="28"/>
                            <w:szCs w:val="28"/>
                          </w:rPr>
                          <w:t>NTFS</w:t>
                        </w:r>
                      </w:p>
                    </w:txbxContent>
                  </v:textbox>
                </v:rect>
                <v:rect id="Rectangle 65" o:spid="_x0000_s1051" style="position:absolute;left:36068;top:6540;width:11715;height:35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wiocUA&#10;AADbAAAADwAAAGRycy9kb3ducmV2LnhtbESPT2sCMRTE7wW/Q3hCbzWx2FJXsyK2BS+W+ge8PjZv&#10;N6ubl2WT6vbbG6HQ4zAzv2Hmi9414kJdqD1rGI8UCOLCm5orDYf959MbiBCRDTaeScMvBVjkg4c5&#10;ZsZfeUuXXaxEgnDIUIONsc2kDIUlh2HkW+Lklb5zGJPsKmk6vCa4a+SzUq/SYc1pwWJLK0vFeffj&#10;NChVfZdHOy2+th/vm3V8WZ0241rrx2G/nIGI1Mf/8F97bTRMJnD/kn6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bCKhxQAAANsAAAAPAAAAAAAAAAAAAAAAAJgCAABkcnMv&#10;ZG93bnJldi54bWxQSwUGAAAAAAQABAD1AAAAigMAAAAA&#10;">
                  <v:shadow on="t"/>
                  <v:textbox inset="2.99719mm,1.49861mm,2.99719mm,1.49861mm">
                    <w:txbxContent>
                      <w:p w:rsidR="00952192" w:rsidRDefault="00952192" w:rsidP="00785EF2">
                        <w:pPr>
                          <w:autoSpaceDE w:val="0"/>
                          <w:autoSpaceDN w:val="0"/>
                          <w:adjustRightInd w:val="0"/>
                          <w:jc w:val="center"/>
                          <w:rPr>
                            <w:color w:val="000000"/>
                            <w:sz w:val="28"/>
                            <w:szCs w:val="28"/>
                          </w:rPr>
                        </w:pPr>
                        <w:r>
                          <w:rPr>
                            <w:b/>
                            <w:color w:val="000000"/>
                            <w:sz w:val="28"/>
                            <w:szCs w:val="28"/>
                          </w:rPr>
                          <w:t>VOLMGRX</w:t>
                        </w:r>
                      </w:p>
                    </w:txbxContent>
                  </v:textbox>
                </v:rect>
                <v:rect id="Rectangle 66" o:spid="_x0000_s1052" style="position:absolute;left:15195;top:12147;width:9106;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CHOsQA&#10;AADbAAAADwAAAGRycy9kb3ducmV2LnhtbESPQWsCMRSE70L/Q3iF3jSxVGlXs1JsC16UagWvj83b&#10;zdrNy7JJdfvvjSB4HGbmG2a+6F0jTtSF2rOG8UiBIC68qbnSsP/5Gr6CCBHZYOOZNPxTgEX+MJhj&#10;ZvyZt3TaxUokCIcMNdgY20zKUFhyGEa+JU5e6TuHMcmukqbDc4K7Rj4rNZUOa04LFltaWip+d39O&#10;g1LVd3mwb8Vm+/mxXsXJ8rge11o/PfbvMxCR+ngP39oro+FlAtcv6QfI/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ghzrEAAAA2wAAAA8AAAAAAAAAAAAAAAAAmAIAAGRycy9k&#10;b3ducmV2LnhtbFBLBQYAAAAABAAEAPUAAACJAwAAAAA=&#10;">
                  <v:shadow on="t"/>
                  <v:textbox inset="2.99719mm,1.49861mm,2.99719mm,1.49861mm">
                    <w:txbxContent>
                      <w:p w:rsidR="00952192" w:rsidRDefault="00952192" w:rsidP="00785EF2">
                        <w:pPr>
                          <w:autoSpaceDE w:val="0"/>
                          <w:autoSpaceDN w:val="0"/>
                          <w:adjustRightInd w:val="0"/>
                          <w:jc w:val="center"/>
                          <w:rPr>
                            <w:color w:val="000000"/>
                            <w:sz w:val="28"/>
                            <w:szCs w:val="28"/>
                          </w:rPr>
                        </w:pPr>
                        <w:r>
                          <w:rPr>
                            <w:b/>
                            <w:color w:val="000000"/>
                            <w:sz w:val="28"/>
                            <w:szCs w:val="28"/>
                          </w:rPr>
                          <w:t>PartMgr</w:t>
                        </w:r>
                      </w:p>
                    </w:txbxContent>
                  </v:textbox>
                </v:rect>
                <v:rect id="Rectangle 67" o:spid="_x0000_s1053" style="position:absolute;left:29997;top:1022;width:12452;height:31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IZTcUA&#10;AADbAAAADwAAAGRycy9kb3ducmV2LnhtbESPT2sCMRTE7wW/Q3hCbzWxtFJXsyK2BS9K/QNeH5u3&#10;m9XNy7JJdfvtG6HQ4zAzv2Hmi9414kpdqD1rGI8UCOLCm5orDcfD59MbiBCRDTaeScMPBVjkg4c5&#10;ZsbfeEfXfaxEgnDIUIONsc2kDIUlh2HkW+Lklb5zGJPsKmk6vCW4a+SzUhPpsOa0YLGllaXisv92&#10;GpSqvsqTnRbb3cf7Zh1fV+fNuNb6cdgvZyAi9fE//NdeGw0vE7h/ST9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8hlNxQAAANsAAAAPAAAAAAAAAAAAAAAAAJgCAABkcnMv&#10;ZG93bnJldi54bWxQSwUGAAAAAAQABAD1AAAAigMAAAAA&#10;">
                  <v:shadow on="t"/>
                  <v:textbox inset="2.99719mm,1.49861mm,2.99719mm,1.49861mm">
                    <w:txbxContent>
                      <w:p w:rsidR="00952192" w:rsidRDefault="00952192" w:rsidP="00785EF2">
                        <w:pPr>
                          <w:autoSpaceDE w:val="0"/>
                          <w:autoSpaceDN w:val="0"/>
                          <w:adjustRightInd w:val="0"/>
                          <w:jc w:val="center"/>
                          <w:rPr>
                            <w:color w:val="000000"/>
                            <w:sz w:val="28"/>
                            <w:szCs w:val="28"/>
                          </w:rPr>
                        </w:pPr>
                        <w:r>
                          <w:rPr>
                            <w:b/>
                            <w:color w:val="000000"/>
                            <w:sz w:val="28"/>
                            <w:szCs w:val="28"/>
                          </w:rPr>
                          <w:t>FASTFAT</w:t>
                        </w:r>
                      </w:p>
                    </w:txbxContent>
                  </v:textbox>
                </v:rect>
                <v:rect id="Rectangle 68" o:spid="_x0000_s1054" style="position:absolute;left:24301;top:6667;width:1090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681sQA&#10;AADbAAAADwAAAGRycy9kb3ducmV2LnhtbESPQWsCMRSE74X+h/AK3jRRrK1boxRtwYulq4LXx+a5&#10;2XbzsmxSXf+9EYQeh5n5hpktOleLE7Wh8qxhOFAgiAtvKi417Hef/VcQISIbrD2ThgsFWMwfH2aY&#10;GX/mnE7bWIoE4ZChBhtjk0kZCksOw8A3xMk7+tZhTLItpWnxnOCuliOlJtJhxWnBYkNLS8Xv9s9p&#10;UKr8Ph7stPjKP1abdXxe/myGlda9p+79DUSkLv6H7+210TB+gduX9APk/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vNbEAAAA2wAAAA8AAAAAAAAAAAAAAAAAmAIAAGRycy9k&#10;b3ducmV2LnhtbFBLBQYAAAAABAAEAPUAAACJAwAAAAA=&#10;">
                  <v:shadow on="t"/>
                  <v:textbox inset="2.99719mm,1.49861mm,2.99719mm,1.49861mm">
                    <w:txbxContent>
                      <w:p w:rsidR="00952192" w:rsidRDefault="00952192" w:rsidP="00785EF2">
                        <w:pPr>
                          <w:autoSpaceDE w:val="0"/>
                          <w:autoSpaceDN w:val="0"/>
                          <w:adjustRightInd w:val="0"/>
                          <w:jc w:val="center"/>
                          <w:rPr>
                            <w:color w:val="000000"/>
                            <w:sz w:val="28"/>
                            <w:szCs w:val="28"/>
                          </w:rPr>
                        </w:pPr>
                        <w:r>
                          <w:rPr>
                            <w:b/>
                            <w:color w:val="000000"/>
                            <w:sz w:val="28"/>
                            <w:szCs w:val="28"/>
                          </w:rPr>
                          <w:t>VOLMGR</w:t>
                        </w:r>
                      </w:p>
                    </w:txbxContent>
                  </v:textbox>
                </v:rect>
                <v:rect id="Rectangle 69" o:spid="_x0000_s1055" style="position:absolute;left:21139;top:23266;width:18853;height:3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EopMEA&#10;AADbAAAADwAAAGRycy9kb3ducmV2LnhtbERPy2oCMRTdF/yHcAV3migqdmoU8QFuLGoFt5fJdTJ1&#10;cjNMok7/vlkUujyc93zZuko8qQmlZw3DgQJBnHtTcqHh8rXrz0CEiGyw8kwafijActF5m2Nm/ItP&#10;9DzHQqQQDhlqsDHWmZQht+QwDHxNnLibbxzGBJtCmgZfKdxVcqTUVDosOTVYrGltKb+fH06DUsXx&#10;drXv+edpuzns42T9fRiWWve67eoDRKQ2/ov/3HujYZzGpi/pB8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chKKTBAAAA2wAAAA8AAAAAAAAAAAAAAAAAmAIAAGRycy9kb3du&#10;cmV2LnhtbFBLBQYAAAAABAAEAPUAAACGAwAAAAA=&#10;">
                  <v:shadow on="t"/>
                  <v:textbox inset="2.99719mm,1.49861mm,2.99719mm,1.49861mm">
                    <w:txbxContent>
                      <w:p w:rsidR="00952192" w:rsidRDefault="00952192" w:rsidP="00785EF2">
                        <w:pPr>
                          <w:autoSpaceDE w:val="0"/>
                          <w:autoSpaceDN w:val="0"/>
                          <w:adjustRightInd w:val="0"/>
                          <w:jc w:val="center"/>
                          <w:rPr>
                            <w:color w:val="000000"/>
                            <w:sz w:val="28"/>
                            <w:szCs w:val="28"/>
                          </w:rPr>
                        </w:pPr>
                        <w:r>
                          <w:rPr>
                            <w:b/>
                            <w:color w:val="000000"/>
                            <w:sz w:val="28"/>
                            <w:szCs w:val="28"/>
                          </w:rPr>
                          <w:t>Miniport Driver</w:t>
                        </w:r>
                      </w:p>
                    </w:txbxContent>
                  </v:textbox>
                </v:rect>
                <v:shape id="Text Box 70" o:spid="_x0000_s1056" type="#_x0000_t202" style="position:absolute;width:9950;height:5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gBVMIA&#10;AADbAAAADwAAAGRycy9kb3ducmV2LnhtbESPQWvCQBSE7wX/w/KE3urGUqxGVxGL4MVCNXp+ZJ9J&#10;MPs27q4x/vuuIHgcZuYbZrboTC1acr6yrGA4SEAQ51ZXXCjI9uuPMQgfkDXWlknBnTws5r23Gaba&#10;3viP2l0oRISwT1FBGUKTSunzkgz6gW2Io3eyzmCI0hVSO7xFuKnlZ5KMpMGK40KJDa1Kys+7q1Hw&#10;fWgvo/DzW22Pm2xJLnOr5uyUeu93yymIQF14hZ/tjVbwNYHHl/gD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CAFUwgAAANsAAAAPAAAAAAAAAAAAAAAAAJgCAABkcnMvZG93&#10;bnJldi54bWxQSwUGAAAAAAQABAD1AAAAhwMAAAAA&#10;" stroked="f">
                  <v:textbox inset="2.99719mm,1.49861mm,2.99719mm,1.49861mm">
                    <w:txbxContent>
                      <w:p w:rsidR="00952192" w:rsidRDefault="00952192" w:rsidP="00785EF2">
                        <w:r>
                          <w:rPr>
                            <w:b/>
                          </w:rPr>
                          <w:t>File System Drivers</w:t>
                        </w:r>
                      </w:p>
                    </w:txbxContent>
                  </v:textbox>
                </v:shape>
                <v:shape id="Text Box 71" o:spid="_x0000_s1057" type="#_x0000_t202" style="position:absolute;top:4940;width:15195;height:80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s+FL8A&#10;AADbAAAADwAAAGRycy9kb3ducmV2LnhtbERPy4rCMBTdC/5DuAPubDqCDzpGEUVwM8JodX1p7rTF&#10;5qYmsXb+3iwGXB7Oe7nuTSM6cr62rOAzSUEQF1bXXCrIz/vxAoQPyBoby6TgjzysV8PBEjNtn/xD&#10;3SmUIoawz1BBFUKbSemLigz6xLbEkfu1zmCI0JVSO3zGcNPISZrOpMGaY0OFLW0rKm6nh1Ewv3T3&#10;Wdgd6+/rId+Qy922vTmlRh/95gtEoD68xf/ug1Ywjevjl/gD5Oo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6z4UvwAAANsAAAAPAAAAAAAAAAAAAAAAAJgCAABkcnMvZG93bnJl&#10;di54bWxQSwUGAAAAAAQABAD1AAAAhAMAAAAA&#10;" stroked="f">
                  <v:textbox inset="2.99719mm,1.49861mm,2.99719mm,1.49861mm">
                    <w:txbxContent>
                      <w:p w:rsidR="00952192" w:rsidRDefault="00952192" w:rsidP="00785EF2">
                        <w:r>
                          <w:rPr>
                            <w:b/>
                          </w:rPr>
                          <w:t>Volume Snapshot and Management Drivers</w:t>
                        </w:r>
                      </w:p>
                    </w:txbxContent>
                  </v:textbox>
                </v:shape>
                <v:shape id="Text Box 72" o:spid="_x0000_s1058" type="#_x0000_t202" style="position:absolute;top:10979;width:11207;height:5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ebj8IA&#10;AADbAAAADwAAAGRycy9kb3ducmV2LnhtbESPQYvCMBSE7wv+h/AEb2uqoLtUo4gieFFYt3p+NM+2&#10;2LzUJNb6742wsMdhZr5h5svO1KIl5yvLCkbDBARxbnXFhYLsd/v5DcIHZI21ZVLwJA/LRe9jjqm2&#10;D/6h9hgKESHsU1RQhtCkUvq8JIN+aBvi6F2sMxiidIXUDh8Rbmo5TpKpNFhxXCixoXVJ+fV4Nwq+&#10;Tu1tGjaHan/eZStymVs3V6fUoN+tZiACdeE//NfeaQWTEby/xB8gF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p5uPwgAAANsAAAAPAAAAAAAAAAAAAAAAAJgCAABkcnMvZG93&#10;bnJldi54bWxQSwUGAAAAAAQABAD1AAAAhwMAAAAA&#10;" stroked="f">
                  <v:textbox inset="2.99719mm,1.49861mm,2.99719mm,1.49861mm">
                    <w:txbxContent>
                      <w:p w:rsidR="00952192" w:rsidRDefault="00952192" w:rsidP="00785EF2">
                        <w:r>
                          <w:rPr>
                            <w:b/>
                          </w:rPr>
                          <w:t>Partition and Class Drivers</w:t>
                        </w:r>
                      </w:p>
                    </w:txbxContent>
                  </v:textbox>
                </v:shape>
                <v:shape id="Text Box 73" o:spid="_x0000_s1059" type="#_x0000_t202" style="position:absolute;top:16706;width:9423;height:5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UF+MIA&#10;AADbAAAADwAAAGRycy9kb3ducmV2LnhtbESPQYvCMBSE78L+h/AWvGm6wqpUo4gieFFQu3t+NM+2&#10;2Lx0k2yt/94IgsdhZr5h5svO1KIl5yvLCr6GCQji3OqKCwXZeTuYgvABWWNtmRTcycNy8dGbY6rt&#10;jY/UnkIhIoR9igrKEJpUSp+XZNAPbUMcvYt1BkOUrpDa4S3CTS1HSTKWBiuOCyU2tC4pv57+jYLJ&#10;T/s3DptDtf/dZStymVs3V6dU/7NbzUAE6sI7/GrvtILvE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dQX4wgAAANsAAAAPAAAAAAAAAAAAAAAAAJgCAABkcnMvZG93&#10;bnJldi54bWxQSwUGAAAAAAQABAD1AAAAhwMAAAAA&#10;" stroked="f">
                  <v:textbox inset="2.99719mm,1.49861mm,2.99719mm,1.49861mm">
                    <w:txbxContent>
                      <w:p w:rsidR="00952192" w:rsidRDefault="00952192" w:rsidP="00785EF2">
                        <w:r>
                          <w:rPr>
                            <w:b/>
                          </w:rPr>
                          <w:t>Port Driver</w:t>
                        </w:r>
                      </w:p>
                    </w:txbxContent>
                  </v:textbox>
                </v:shape>
                <v:shape id="Text Box 74" o:spid="_x0000_s1060" type="#_x0000_t202" style="position:absolute;top:21539;width:9423;height:5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mgY8MA&#10;AADbAAAADwAAAGRycy9kb3ducmV2LnhtbESPT2vCQBTE74V+h+UVems2tfiH6CqiFLxUUKPnR/aZ&#10;BLNv091tTL+9Kwgeh5n5DTNb9KYRHTlfW1bwmaQgiAuray4V5IfvjwkIH5A1NpZJwT95WMxfX2aY&#10;aXvlHXX7UIoIYZ+hgiqENpPSFxUZ9IltiaN3ts5giNKVUju8Rrhp5CBNR9JgzXGhwpZWFRWX/Z9R&#10;MD52v6Ow3tY/p02+JJe7VXtxSr2/9cspiEB9eIYf7Y1WMPyC+5f4A+T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jmgY8MAAADbAAAADwAAAAAAAAAAAAAAAACYAgAAZHJzL2Rv&#10;d25yZXYueG1sUEsFBgAAAAAEAAQA9QAAAIgDAAAAAA==&#10;" stroked="f">
                  <v:textbox inset="2.99719mm,1.49861mm,2.99719mm,1.49861mm">
                    <w:txbxContent>
                      <w:p w:rsidR="00952192" w:rsidRDefault="00952192" w:rsidP="00785EF2">
                        <w:r>
                          <w:rPr>
                            <w:b/>
                          </w:rPr>
                          <w:t>Adapter Interface</w:t>
                        </w:r>
                      </w:p>
                    </w:txbxContent>
                  </v:textbox>
                </v:shape>
                <v:line id="Line 75" o:spid="_x0000_s1061" style="position:absolute;visibility:visible;mso-wrap-style:square" from="1676,10769" to="54171,107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Rn78MAAADbAAAADwAAAGRycy9kb3ducmV2LnhtbESPQWsCMRSE70L/Q3gFL6KJoktZjVIW&#10;BEHB1tb7Y/PcXbp5WZKo23/fCEKPw8x8w6w2vW3FjXxoHGuYThQI4tKZhisN31/b8RuIEJENto5J&#10;wy8F2KxfBivMjbvzJ91OsRIJwiFHDXWMXS5lKGuyGCauI07exXmLMUlfSePxnuC2lTOlMmmx4bRQ&#10;Y0dFTeXP6Wo1jA7nYj/7yI5U8JYW1U4dfam0Hr7270sQkfr4H362d0bDYg6PL+kHyP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UZ+/DAAAA2wAAAA8AAAAAAAAAAAAA&#10;AAAAoQIAAGRycy9kb3ducmV2LnhtbFBLBQYAAAAABAAEAPkAAACRAwAAAAA=&#10;" strokeweight="1pt">
                  <v:stroke dashstyle="1 1"/>
                </v:line>
                <v:line id="Line 76" o:spid="_x0000_s1062" style="position:absolute;visibility:visible;mso-wrap-style:square" from="330,21539" to="52825,215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jCdMMAAADbAAAADwAAAGRycy9kb3ducmV2LnhtbESPUWvCMBSF3wf7D+EO9jI0mVAZ1bRI&#10;QRA2cKvz/dJc22JzU5JMu39vhMEeD+ec73DW5WQHcSEfescaXucKBHHjTM+thu/DdvYGIkRkg4Nj&#10;0vBLAcri8WGNuXFX/qJLHVuRIBxy1NDFOOZShqYji2HuRuLknZy3GJP0rTQerwluB7lQaikt9pwW&#10;Ohyp6qg51z9Ww8vHsXpffC73VPGWsnan9r5RWj8/TZsViEhT/A//tXdGQ5bB/Uv6AbK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PYwnTDAAAA2wAAAA8AAAAAAAAAAAAA&#10;AAAAoQIAAGRycy9kb3ducmV2LnhtbFBLBQYAAAAABAAEAPkAAACRAwAAAAA=&#10;" strokeweight="1pt">
                  <v:stroke dashstyle="1 1"/>
                </v:line>
                <v:line id="Line 77" o:spid="_x0000_s1063" style="position:absolute;visibility:visible;mso-wrap-style:square" from="1676,5391" to="54171,5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pcA8MAAADbAAAADwAAAGRycy9kb3ducmV2LnhtbESPUWvCMBSF34X9h3AHexFNJlhGNS1S&#10;EIQN3HS+X5prW2xuSpJp9++NMNjj4ZzzHc66HG0vruRD51jD61yBIK6d6bjR8H3czt5AhIhssHdM&#10;Gn4pQFk8TdaYG3fjL7oeYiMShEOOGtoYh1zKULdkMczdQJy8s/MWY5K+kcbjLcFtLxdKZdJix2mh&#10;xYGqlurL4cdqmH6cqvfFZ7anire0bHZq72ul9cvzuFmBiDTG//Bfe2c0LDN4fEk/QBZ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MKXAPDAAAA2wAAAA8AAAAAAAAAAAAA&#10;AAAAoQIAAGRycy9kb3ducmV2LnhtbFBLBQYAAAAABAAEAPkAAACRAwAAAAA=&#10;" strokeweight="1pt">
                  <v:stroke dashstyle="1 1"/>
                </v:line>
                <v:line id="Line 78" o:spid="_x0000_s1064" style="position:absolute;visibility:visible;mso-wrap-style:square" from="1676,16154" to="54171,161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5mMMAAADbAAAADwAAAGRycy9kb3ducmV2LnhtbESPW2sCMRSE34X+h3AKvogmFbywGqUs&#10;CIIFL63vh81xd3FzsiRR13/fFAo+DjPzDbNcd7YRd/KhdqzhY6RAEBfO1Fxq+PneDOcgQkQ22Dgm&#10;DU8KsF699ZaYGffgI91PsRQJwiFDDVWMbSZlKCqyGEauJU7exXmLMUlfSuPxkeC2kWOlptJizWmh&#10;wpbyiorr6WY1DL7O+W58mO4p5w1Nyq3a+0Jp3X/vPhcgInXxFf5vb42GyQz+vqQf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G+ZjDAAAA2wAAAA8AAAAAAAAAAAAA&#10;AAAAoQIAAGRycy9kb3ducmV2LnhtbFBLBQYAAAAABAAEAPkAAACRAwAAAAA=&#10;" strokeweight="1pt">
                  <v:stroke dashstyle="1 1"/>
                </v:line>
                <v:rect id="Rectangle 79" o:spid="_x0000_s1065" style="position:absolute;left:24301;top:17640;width:12243;height:30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i+ecAA&#10;AADbAAAADwAAAGRycy9kb3ducmV2LnhtbERPy4rCMBTdC/MP4Q6408QBRatRBkfBjeJjYLaX5trU&#10;aW5KE7X+vVkILg/nPVu0rhI3akLpWcOgr0AQ596UXGj4Pa17YxAhIhusPJOGBwVYzD86M8yMv/OB&#10;bsdYiBTCIUMNNsY6kzLklhyGvq+JE3f2jcOYYFNI0+A9hbtKfik1kg5LTg0Wa1payv+PV6dBqWJ/&#10;/rOTfHdY/Ww3cbi8bAel1t3P9nsKIlIb3+KXe2M0DNPY9CX9AD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vi+ecAAAADbAAAADwAAAAAAAAAAAAAAAACYAgAAZHJzL2Rvd25y&#10;ZXYueG1sUEsFBgAAAAAEAAQA9QAAAIUDAAAAAA==&#10;">
                  <v:shadow on="t"/>
                  <v:textbox inset="2.99719mm,1.49861mm,2.99719mm,1.49861mm">
                    <w:txbxContent>
                      <w:p w:rsidR="00952192" w:rsidRDefault="00952192" w:rsidP="00785EF2">
                        <w:pPr>
                          <w:autoSpaceDE w:val="0"/>
                          <w:autoSpaceDN w:val="0"/>
                          <w:adjustRightInd w:val="0"/>
                          <w:jc w:val="center"/>
                          <w:rPr>
                            <w:color w:val="000000"/>
                            <w:sz w:val="28"/>
                            <w:szCs w:val="28"/>
                          </w:rPr>
                        </w:pPr>
                        <w:r>
                          <w:rPr>
                            <w:b/>
                            <w:color w:val="000000"/>
                            <w:sz w:val="28"/>
                            <w:szCs w:val="28"/>
                          </w:rPr>
                          <w:t>STORPORT</w:t>
                        </w:r>
                      </w:p>
                    </w:txbxContent>
                  </v:textbox>
                </v:rect>
                <v:rect id="Rectangle 80" o:spid="_x0000_s1066" style="position:absolute;left:25158;top:11988;width:10910;height:3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Qb4sMA&#10;AADbAAAADwAAAGRycy9kb3ducmV2LnhtbESPT2sCMRTE74LfITzBmyYWFN0apVgFLxb/FHp9bJ6b&#10;bTcvyybq+u0bQfA4zMxvmPmydZW4UhNKzxpGQwWCOPem5ELD92kzmIIIEdlg5Zk03CnActHtzDEz&#10;/sYHuh5jIRKEQ4YabIx1JmXILTkMQ18TJ+/sG4cxyaaQpsFbgrtKvik1kQ5LTgsWa1pZyv+OF6dB&#10;qWJ//rGz/Ouw/txt43j1uxuVWvd77cc7iEhtfIWf7a3RMJ7B40v6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bQb4sMAAADbAAAADwAAAAAAAAAAAAAAAACYAgAAZHJzL2Rv&#10;d25yZXYueG1sUEsFBgAAAAAEAAQA9QAAAIgDAAAAAA==&#10;">
                  <v:shadow on="t"/>
                  <v:textbox inset="2.99719mm,1.49861mm,2.99719mm,1.49861mm">
                    <w:txbxContent>
                      <w:p w:rsidR="00952192" w:rsidRDefault="00952192" w:rsidP="00785EF2">
                        <w:pPr>
                          <w:autoSpaceDE w:val="0"/>
                          <w:autoSpaceDN w:val="0"/>
                          <w:adjustRightInd w:val="0"/>
                          <w:jc w:val="center"/>
                          <w:rPr>
                            <w:color w:val="000000"/>
                            <w:sz w:val="28"/>
                            <w:szCs w:val="28"/>
                          </w:rPr>
                        </w:pPr>
                        <w:r>
                          <w:rPr>
                            <w:b/>
                            <w:color w:val="000000"/>
                            <w:sz w:val="28"/>
                            <w:szCs w:val="28"/>
                          </w:rPr>
                          <w:t>ClassPNP</w:t>
                        </w:r>
                      </w:p>
                    </w:txbxContent>
                  </v:textbox>
                </v:rect>
                <v:rect id="Rectangle 81" o:spid="_x0000_s1067" style="position:absolute;left:13462;top:6667;width:991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J4wsAA&#10;AADbAAAADwAAAGRycy9kb3ducmV2LnhtbERPy4rCMBTdC/MP4Q6408QBRatRBkfBjeJjYLaX5trU&#10;aW5KE7X+vVkILg/nPVu0rhI3akLpWcOgr0AQ596UXGj4Pa17YxAhIhusPJOGBwVYzD86M8yMv/OB&#10;bsdYiBTCIUMNNsY6kzLklhyGvq+JE3f2jcOYYFNI0+A9hbtKfik1kg5LTg0Wa1payv+PV6dBqWJ/&#10;/rOTfHdY/Ww3cbi8bAel1t3P9nsKIlIb3+KXe2M0jNL69CX9AD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uJ4wsAAAADbAAAADwAAAAAAAAAAAAAAAACYAgAAZHJzL2Rvd25y&#10;ZXYueG1sUEsFBgAAAAAEAAQA9QAAAIUDAAAAAA==&#10;">
                  <v:shadow on="t"/>
                  <v:textbox inset="2.99719mm,1.49861mm,2.99719mm,1.49861mm">
                    <w:txbxContent>
                      <w:p w:rsidR="00952192" w:rsidRDefault="00952192" w:rsidP="00785EF2">
                        <w:pPr>
                          <w:autoSpaceDE w:val="0"/>
                          <w:autoSpaceDN w:val="0"/>
                          <w:adjustRightInd w:val="0"/>
                          <w:jc w:val="center"/>
                          <w:rPr>
                            <w:color w:val="000000"/>
                            <w:sz w:val="28"/>
                            <w:szCs w:val="28"/>
                          </w:rPr>
                        </w:pPr>
                        <w:r>
                          <w:rPr>
                            <w:b/>
                            <w:color w:val="000000"/>
                            <w:sz w:val="28"/>
                            <w:szCs w:val="28"/>
                          </w:rPr>
                          <w:t>VolSnap</w:t>
                        </w:r>
                      </w:p>
                    </w:txbxContent>
                  </v:textbox>
                </v:rect>
                <v:rect id="Rectangle 82" o:spid="_x0000_s1068" style="position:absolute;left:37147;top:11988;width:6960;height:3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7dWcQA&#10;AADbAAAADwAAAGRycy9kb3ducmV2LnhtbESPT2sCMRTE7wW/Q3hCbzVZQamrUUQreLHUP+D1sXlu&#10;VjcvyybV7bdvCgWPw8z8hpktOleLO7Wh8qwhGygQxIU3FZcaTsfN2zuIEJEN1p5Jww8FWMx7LzPM&#10;jX/wnu6HWIoE4ZCjBhtjk0sZCksOw8A3xMm7+NZhTLItpWnxkeCulkOlxtJhxWnBYkMrS8Xt8O00&#10;KFV+Xc52UnzuP9a7bRytrrus0vq13y2nICJ18Rn+b2+NhnEGf1/SD5D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2u3VnEAAAA2wAAAA8AAAAAAAAAAAAAAAAAmAIAAGRycy9k&#10;b3ducmV2LnhtbFBLBQYAAAAABAAEAPUAAACJAwAAAAA=&#10;">
                  <v:shadow on="t"/>
                  <v:textbox inset="2.99719mm,1.49861mm,2.99719mm,1.49861mm">
                    <w:txbxContent>
                      <w:p w:rsidR="00952192" w:rsidRDefault="00952192" w:rsidP="00785EF2">
                        <w:pPr>
                          <w:autoSpaceDE w:val="0"/>
                          <w:autoSpaceDN w:val="0"/>
                          <w:adjustRightInd w:val="0"/>
                          <w:jc w:val="center"/>
                          <w:rPr>
                            <w:color w:val="000000"/>
                            <w:sz w:val="28"/>
                            <w:szCs w:val="28"/>
                          </w:rPr>
                        </w:pPr>
                        <w:r>
                          <w:rPr>
                            <w:b/>
                            <w:color w:val="000000"/>
                            <w:sz w:val="28"/>
                            <w:szCs w:val="28"/>
                          </w:rPr>
                          <w:t>DISK</w:t>
                        </w:r>
                      </w:p>
                    </w:txbxContent>
                  </v:textbox>
                </v:rect>
                <v:rect id="Rectangle 83" o:spid="_x0000_s1069" style="position:absolute;left:37147;top:17735;width:11113;height:2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xDLsMA&#10;AADbAAAADwAAAGRycy9kb3ducmV2LnhtbESPT2sCMRTE7wW/Q3iF3mqiUNHVKEUteLH4D7w+Ns/N&#10;6uZl2UTdfvtGEDwOM/MbZjJrXSVu1ITSs4ZeV4Egzr0pudBw2P98DkGEiGyw8kwa/ijAbNp5m2Bm&#10;/J23dNvFQiQIhww12BjrTMqQW3IYur4mTt7JNw5jkk0hTYP3BHeV7Cs1kA5LTgsWa5pbyi+7q9Og&#10;VLE5He0o/90uF+tV/Jqf171S64/39nsMIlIbX+Fne2U0DPrw+JJ+g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xDLsMAAADbAAAADwAAAAAAAAAAAAAAAACYAgAAZHJzL2Rv&#10;d25yZXYueG1sUEsFBgAAAAAEAAQA9QAAAIgDAAAAAA==&#10;">
                  <v:shadow on="t"/>
                  <v:textbox inset="2.99719mm,1.49861mm,2.99719mm,1.49861mm">
                    <w:txbxContent>
                      <w:p w:rsidR="00952192" w:rsidRPr="009F2922" w:rsidRDefault="00952192" w:rsidP="00785EF2">
                        <w:pPr>
                          <w:autoSpaceDE w:val="0"/>
                          <w:autoSpaceDN w:val="0"/>
                          <w:adjustRightInd w:val="0"/>
                          <w:jc w:val="center"/>
                          <w:rPr>
                            <w:color w:val="000000"/>
                            <w:sz w:val="28"/>
                            <w:szCs w:val="28"/>
                          </w:rPr>
                        </w:pPr>
                        <w:r>
                          <w:rPr>
                            <w:b/>
                            <w:sz w:val="28"/>
                            <w:szCs w:val="28"/>
                          </w:rPr>
                          <w:t>ATAPORT</w:t>
                        </w:r>
                      </w:p>
                    </w:txbxContent>
                  </v:textbox>
                </v:rect>
                <w10:wrap type="topAndBottom"/>
              </v:group>
            </w:pict>
          </mc:Fallback>
        </mc:AlternateContent>
      </w:r>
    </w:p>
    <w:p w:rsidR="00785EF2" w:rsidRPr="00BC2F9C" w:rsidRDefault="00785EF2" w:rsidP="00785EF2">
      <w:pPr>
        <w:pStyle w:val="FigCap"/>
      </w:pPr>
      <w:r w:rsidRPr="00BC2F9C">
        <w:t>Figure </w:t>
      </w:r>
      <w:r w:rsidR="003D5FB3">
        <w:fldChar w:fldCharType="begin"/>
      </w:r>
      <w:r w:rsidR="002442A9">
        <w:instrText xml:space="preserve"> SEQ Figure \* ARABIC</w:instrText>
      </w:r>
      <w:r w:rsidR="003D5FB3">
        <w:fldChar w:fldCharType="separate"/>
      </w:r>
      <w:r w:rsidR="006623E7">
        <w:rPr>
          <w:noProof/>
        </w:rPr>
        <w:t>2</w:t>
      </w:r>
      <w:r w:rsidR="003D5FB3">
        <w:fldChar w:fldCharType="end"/>
      </w:r>
      <w:bookmarkEnd w:id="60"/>
      <w:r w:rsidRPr="00BC2F9C">
        <w:t>. Storage Driver Stack</w:t>
      </w:r>
    </w:p>
    <w:p w:rsidR="003F29F0" w:rsidRDefault="003F29F0" w:rsidP="003F29F0">
      <w:pPr>
        <w:pStyle w:val="Corpodetexto"/>
      </w:pPr>
      <w:bookmarkStart w:id="61" w:name="_Toc52966607"/>
      <w:bookmarkStart w:id="62" w:name="_Toc180287476"/>
      <w:r w:rsidRPr="00BC2F9C">
        <w:t xml:space="preserve">The layered driver model in Windows sacrifices some </w:t>
      </w:r>
      <w:r w:rsidRPr="00D02B56">
        <w:t>performance</w:t>
      </w:r>
      <w:r w:rsidRPr="00BC2F9C">
        <w:t xml:space="preserve"> for maintainability and ease of use (in terms of incorporating drivers of varying types into the stack). The following sections discuss tuning guidelines for storage workloads.</w:t>
      </w:r>
    </w:p>
    <w:p w:rsidR="00785EF2" w:rsidRPr="00BC2F9C" w:rsidRDefault="00785EF2" w:rsidP="00785EF2">
      <w:pPr>
        <w:pStyle w:val="Ttulo2"/>
      </w:pPr>
      <w:bookmarkStart w:id="63" w:name="_Toc230575648"/>
      <w:r w:rsidRPr="00BC2F9C">
        <w:t>Choosing Storage</w:t>
      </w:r>
      <w:bookmarkEnd w:id="61"/>
      <w:bookmarkEnd w:id="62"/>
      <w:bookmarkEnd w:id="63"/>
    </w:p>
    <w:p w:rsidR="00785EF2" w:rsidRPr="00BC2F9C" w:rsidRDefault="00785EF2" w:rsidP="00785EF2">
      <w:pPr>
        <w:pStyle w:val="BodyTextLink"/>
      </w:pPr>
      <w:r w:rsidRPr="00BC2F9C">
        <w:t>The most important considerations in choosing storage systems include the following:</w:t>
      </w:r>
    </w:p>
    <w:p w:rsidR="00785EF2" w:rsidRPr="00BC2F9C" w:rsidRDefault="00785EF2" w:rsidP="00785EF2">
      <w:pPr>
        <w:pStyle w:val="BulletList"/>
        <w:tabs>
          <w:tab w:val="num" w:pos="2430"/>
        </w:tabs>
      </w:pPr>
      <w:r w:rsidRPr="00BC2F9C">
        <w:t xml:space="preserve">Understanding the characteristics </w:t>
      </w:r>
      <w:r w:rsidR="003F29F0">
        <w:t>of</w:t>
      </w:r>
      <w:r w:rsidR="003F29F0" w:rsidRPr="00BC2F9C">
        <w:t xml:space="preserve"> </w:t>
      </w:r>
      <w:r w:rsidRPr="00BC2F9C">
        <w:t>current and future storage workloads.</w:t>
      </w:r>
    </w:p>
    <w:p w:rsidR="00785EF2" w:rsidRPr="00BC2F9C" w:rsidRDefault="00785EF2" w:rsidP="00785EF2">
      <w:pPr>
        <w:pStyle w:val="BulletList"/>
        <w:tabs>
          <w:tab w:val="num" w:pos="2430"/>
        </w:tabs>
      </w:pPr>
      <w:r w:rsidRPr="00BC2F9C">
        <w:t>Understanding that application behavior is essential for both storage subsystem planning and performance analysis.</w:t>
      </w:r>
    </w:p>
    <w:p w:rsidR="00785EF2" w:rsidRPr="00BC2F9C" w:rsidRDefault="00785EF2" w:rsidP="00785EF2">
      <w:pPr>
        <w:pStyle w:val="BulletList"/>
        <w:tabs>
          <w:tab w:val="num" w:pos="2430"/>
        </w:tabs>
      </w:pPr>
      <w:r w:rsidRPr="00BC2F9C">
        <w:t>Providing necessary storage space, bandwidth, and latency characteristics for current and future needs.</w:t>
      </w:r>
    </w:p>
    <w:p w:rsidR="00785EF2" w:rsidRPr="00BC2F9C" w:rsidRDefault="00785EF2" w:rsidP="00785EF2">
      <w:pPr>
        <w:pStyle w:val="BulletList"/>
        <w:tabs>
          <w:tab w:val="num" w:pos="2430"/>
        </w:tabs>
      </w:pPr>
      <w:r w:rsidRPr="00BC2F9C">
        <w:t>Selecting a data layout scheme (such as striping), redundancy architecture (such as mirroring), and backup strategy.</w:t>
      </w:r>
    </w:p>
    <w:p w:rsidR="00785EF2" w:rsidRPr="00BC2F9C" w:rsidRDefault="00785EF2" w:rsidP="00785EF2">
      <w:pPr>
        <w:pStyle w:val="BulletList"/>
        <w:tabs>
          <w:tab w:val="num" w:pos="2430"/>
        </w:tabs>
      </w:pPr>
      <w:r w:rsidRPr="00BC2F9C">
        <w:lastRenderedPageBreak/>
        <w:t>Using a procedure that provides the required performance and data recovery capabilities.</w:t>
      </w:r>
    </w:p>
    <w:p w:rsidR="004D64E1" w:rsidRPr="00BC2F9C" w:rsidRDefault="009C0BC9" w:rsidP="00785EF2">
      <w:pPr>
        <w:pStyle w:val="BulletList"/>
        <w:tabs>
          <w:tab w:val="num" w:pos="2430"/>
        </w:tabs>
      </w:pPr>
      <w:r w:rsidRPr="00BC2F9C">
        <w:t>Using p</w:t>
      </w:r>
      <w:r w:rsidR="00785EF2" w:rsidRPr="00BC2F9C">
        <w:t>ower guidelines</w:t>
      </w:r>
      <w:r w:rsidR="00CC3C13">
        <w:t>.</w:t>
      </w:r>
      <w:r w:rsidRPr="00BC2F9C">
        <w:t xml:space="preserve"> </w:t>
      </w:r>
      <w:r w:rsidR="00CC3C13">
        <w:t>T</w:t>
      </w:r>
      <w:r w:rsidRPr="00BC2F9C">
        <w:t>hat is,</w:t>
      </w:r>
      <w:r w:rsidR="00785EF2" w:rsidRPr="00BC2F9C">
        <w:t xml:space="preserve"> </w:t>
      </w:r>
      <w:r w:rsidRPr="00BC2F9C">
        <w:t>c</w:t>
      </w:r>
      <w:r w:rsidR="00785EF2" w:rsidRPr="00BC2F9C">
        <w:t>alculating the expected power consumption in total and per</w:t>
      </w:r>
      <w:r w:rsidR="00B2307B" w:rsidRPr="00BC2F9C">
        <w:t>-</w:t>
      </w:r>
      <w:r w:rsidR="00785EF2" w:rsidRPr="00BC2F9C">
        <w:t>unit volume (</w:t>
      </w:r>
      <w:r w:rsidRPr="00BC2F9C">
        <w:t xml:space="preserve">such as </w:t>
      </w:r>
      <w:r w:rsidR="00785EF2" w:rsidRPr="00BC2F9C">
        <w:t>watts per rack).</w:t>
      </w:r>
    </w:p>
    <w:p w:rsidR="008C46C6" w:rsidRDefault="009C0BC9" w:rsidP="008C46C6">
      <w:pPr>
        <w:pStyle w:val="Recuodecorpodetexto"/>
      </w:pPr>
      <w:r w:rsidRPr="00BC2F9C">
        <w:t xml:space="preserve">When </w:t>
      </w:r>
      <w:r w:rsidR="00E60975" w:rsidRPr="00BC2F9C">
        <w:t xml:space="preserve">they are </w:t>
      </w:r>
      <w:r w:rsidRPr="00BC2F9C">
        <w:t xml:space="preserve">compared to 3.5-inch disks, </w:t>
      </w:r>
      <w:r w:rsidR="00785EF2" w:rsidRPr="00BC2F9C">
        <w:t>2.5</w:t>
      </w:r>
      <w:r w:rsidRPr="00BC2F9C">
        <w:t>-inch</w:t>
      </w:r>
      <w:r w:rsidR="00785EF2" w:rsidRPr="00BC2F9C">
        <w:t xml:space="preserve"> disks have </w:t>
      </w:r>
      <w:r w:rsidR="00E60975" w:rsidRPr="00BC2F9C">
        <w:t xml:space="preserve">greatly reduced </w:t>
      </w:r>
      <w:r w:rsidR="00785EF2" w:rsidRPr="00BC2F9C">
        <w:t xml:space="preserve">power consumption but they also </w:t>
      </w:r>
      <w:r w:rsidR="00B2307B" w:rsidRPr="00BC2F9C">
        <w:t xml:space="preserve">are </w:t>
      </w:r>
      <w:r w:rsidR="00785EF2" w:rsidRPr="00BC2F9C">
        <w:t>packed more tightly into racks or servers</w:t>
      </w:r>
      <w:r w:rsidR="0041633C">
        <w:t>,</w:t>
      </w:r>
      <w:r w:rsidR="00CC3C13">
        <w:t xml:space="preserve"> which increases cooling needs</w:t>
      </w:r>
      <w:r w:rsidR="00785EF2" w:rsidRPr="00BC2F9C">
        <w:t xml:space="preserve">. Note that </w:t>
      </w:r>
      <w:r w:rsidR="00196570">
        <w:t>enterprise disk drives are not built to withstand multiple power-up/power-down cycles. Attempts to save power consumption by shutting down the server’s internal or external storage should be carefully weighed against possible increases in lab operations or decreases in system data availability caused by a higher rate of disk failures.</w:t>
      </w:r>
    </w:p>
    <w:p w:rsidR="00785EF2" w:rsidRPr="00BC2F9C" w:rsidRDefault="00785EF2" w:rsidP="00785EF2">
      <w:pPr>
        <w:pStyle w:val="Le"/>
      </w:pPr>
    </w:p>
    <w:p w:rsidR="00785EF2" w:rsidRPr="00BC2F9C" w:rsidRDefault="00785EF2" w:rsidP="00785EF2">
      <w:pPr>
        <w:pStyle w:val="BodyTextLink"/>
      </w:pPr>
      <w:r w:rsidRPr="00BC2F9C">
        <w:t xml:space="preserve">The better </w:t>
      </w:r>
      <w:r w:rsidR="00B2307B" w:rsidRPr="00BC2F9C">
        <w:t xml:space="preserve">you understand </w:t>
      </w:r>
      <w:r w:rsidRPr="00BC2F9C">
        <w:t>the workloads on the system, the more accurate</w:t>
      </w:r>
      <w:r w:rsidR="00B2307B" w:rsidRPr="00BC2F9C">
        <w:t xml:space="preserve">ly you can </w:t>
      </w:r>
      <w:r w:rsidRPr="00BC2F9C">
        <w:t>plan. The following are some important workload characteristics:</w:t>
      </w:r>
    </w:p>
    <w:p w:rsidR="00785EF2" w:rsidRPr="00BC2F9C" w:rsidRDefault="00785EF2" w:rsidP="00785EF2">
      <w:pPr>
        <w:pStyle w:val="BulletList"/>
        <w:tabs>
          <w:tab w:val="num" w:pos="2430"/>
        </w:tabs>
      </w:pPr>
      <w:r w:rsidRPr="00BC2F9C">
        <w:t>Read:write ratio.</w:t>
      </w:r>
    </w:p>
    <w:p w:rsidR="00785EF2" w:rsidRPr="00BC2F9C" w:rsidRDefault="00785EF2" w:rsidP="00785EF2">
      <w:pPr>
        <w:pStyle w:val="BulletList"/>
        <w:tabs>
          <w:tab w:val="num" w:pos="2430"/>
        </w:tabs>
      </w:pPr>
      <w:r w:rsidRPr="00BC2F9C">
        <w:t>Sequential</w:t>
      </w:r>
      <w:r w:rsidR="00CC3C13">
        <w:t xml:space="preserve"> vs. </w:t>
      </w:r>
      <w:r w:rsidRPr="00BC2F9C">
        <w:t xml:space="preserve">random </w:t>
      </w:r>
      <w:r w:rsidR="00CC3C13">
        <w:t xml:space="preserve">access, including </w:t>
      </w:r>
      <w:r w:rsidRPr="00BC2F9C">
        <w:t>temporal and spatial locality.</w:t>
      </w:r>
    </w:p>
    <w:p w:rsidR="00785EF2" w:rsidRPr="00BC2F9C" w:rsidRDefault="00785EF2" w:rsidP="00785EF2">
      <w:pPr>
        <w:pStyle w:val="BulletList"/>
        <w:keepNext/>
        <w:tabs>
          <w:tab w:val="num" w:pos="2430"/>
        </w:tabs>
      </w:pPr>
      <w:r w:rsidRPr="00BC2F9C">
        <w:t>Request sizes.</w:t>
      </w:r>
    </w:p>
    <w:p w:rsidR="00785EF2" w:rsidRPr="00BC2F9C" w:rsidRDefault="00785EF2" w:rsidP="00785EF2">
      <w:pPr>
        <w:pStyle w:val="BulletList"/>
        <w:tabs>
          <w:tab w:val="num" w:pos="2430"/>
        </w:tabs>
      </w:pPr>
      <w:r w:rsidRPr="00BC2F9C">
        <w:t>Interarrival rates, burstiness, and concurrency (patterns of request arrival rates).</w:t>
      </w:r>
    </w:p>
    <w:p w:rsidR="00785EF2" w:rsidRPr="00BC2F9C" w:rsidRDefault="00785EF2" w:rsidP="00785EF2">
      <w:pPr>
        <w:pStyle w:val="Ttulo3"/>
      </w:pPr>
      <w:bookmarkStart w:id="64" w:name="_Toc52966609"/>
      <w:bookmarkStart w:id="65" w:name="_Toc230575649"/>
      <w:r w:rsidRPr="00BC2F9C">
        <w:t>Estimating the Amount of Data to Be Stored</w:t>
      </w:r>
      <w:bookmarkEnd w:id="64"/>
      <w:bookmarkEnd w:id="65"/>
    </w:p>
    <w:p w:rsidR="00785EF2" w:rsidRPr="00BC2F9C" w:rsidRDefault="00785EF2" w:rsidP="00785EF2">
      <w:pPr>
        <w:pStyle w:val="BodyTextLink"/>
      </w:pPr>
      <w:r w:rsidRPr="00BC2F9C">
        <w:t xml:space="preserve">When you estimate </w:t>
      </w:r>
      <w:r w:rsidR="00E60975" w:rsidRPr="00BC2F9C">
        <w:t>how much</w:t>
      </w:r>
      <w:r w:rsidRPr="00BC2F9C">
        <w:t xml:space="preserve"> data </w:t>
      </w:r>
      <w:r w:rsidR="003F29F0">
        <w:t>will</w:t>
      </w:r>
      <w:r w:rsidR="003F29F0" w:rsidRPr="00BC2F9C">
        <w:t xml:space="preserve"> </w:t>
      </w:r>
      <w:r w:rsidRPr="00BC2F9C">
        <w:t>be stored on a new server, consider these issues:</w:t>
      </w:r>
    </w:p>
    <w:p w:rsidR="00785EF2" w:rsidRPr="00BC2F9C" w:rsidRDefault="00600F4B" w:rsidP="00785EF2">
      <w:pPr>
        <w:pStyle w:val="BulletList"/>
        <w:tabs>
          <w:tab w:val="num" w:pos="2430"/>
        </w:tabs>
      </w:pPr>
      <w:r>
        <w:t xml:space="preserve">How much </w:t>
      </w:r>
      <w:r w:rsidR="00785EF2" w:rsidRPr="00BC2F9C">
        <w:t xml:space="preserve">data </w:t>
      </w:r>
      <w:r>
        <w:t xml:space="preserve">that is </w:t>
      </w:r>
      <w:r w:rsidR="00785EF2" w:rsidRPr="00BC2F9C">
        <w:t>currently stored on servers will be consolidated onto the new server.</w:t>
      </w:r>
    </w:p>
    <w:p w:rsidR="00785EF2" w:rsidRPr="00BC2F9C" w:rsidRDefault="00600F4B" w:rsidP="00785EF2">
      <w:pPr>
        <w:pStyle w:val="BulletList"/>
        <w:tabs>
          <w:tab w:val="num" w:pos="2430"/>
        </w:tabs>
      </w:pPr>
      <w:r>
        <w:t xml:space="preserve">How much </w:t>
      </w:r>
      <w:r w:rsidR="00785EF2" w:rsidRPr="00BC2F9C">
        <w:t xml:space="preserve">replicated data will be stored on the new file server if the server </w:t>
      </w:r>
      <w:r>
        <w:t xml:space="preserve">is </w:t>
      </w:r>
      <w:r w:rsidR="00785EF2" w:rsidRPr="00BC2F9C">
        <w:t>a file server replica member.</w:t>
      </w:r>
    </w:p>
    <w:p w:rsidR="00785EF2" w:rsidRPr="00BC2F9C" w:rsidRDefault="00007A6A" w:rsidP="00785EF2">
      <w:pPr>
        <w:pStyle w:val="BulletList"/>
        <w:tabs>
          <w:tab w:val="num" w:pos="2430"/>
        </w:tabs>
      </w:pPr>
      <w:r w:rsidRPr="00BC2F9C">
        <w:t xml:space="preserve">How much </w:t>
      </w:r>
      <w:r w:rsidR="00785EF2" w:rsidRPr="00BC2F9C">
        <w:t xml:space="preserve">data </w:t>
      </w:r>
      <w:r w:rsidRPr="00BC2F9C">
        <w:t xml:space="preserve">you must </w:t>
      </w:r>
      <w:r w:rsidR="00785EF2" w:rsidRPr="00BC2F9C">
        <w:t>store on the server in the future.</w:t>
      </w:r>
    </w:p>
    <w:p w:rsidR="00785EF2" w:rsidRPr="00BC2F9C" w:rsidRDefault="00785EF2" w:rsidP="00785EF2">
      <w:pPr>
        <w:pStyle w:val="Le"/>
      </w:pPr>
    </w:p>
    <w:p w:rsidR="00785EF2" w:rsidRPr="00BC2F9C" w:rsidRDefault="00785EF2" w:rsidP="00785EF2">
      <w:pPr>
        <w:pStyle w:val="Corpodetexto"/>
      </w:pPr>
      <w:r w:rsidRPr="00BC2F9C">
        <w:t xml:space="preserve">A general guideline is to </w:t>
      </w:r>
      <w:r w:rsidR="00B2307B" w:rsidRPr="00BC2F9C">
        <w:t xml:space="preserve">assume that </w:t>
      </w:r>
      <w:r w:rsidRPr="00BC2F9C">
        <w:t xml:space="preserve">growth </w:t>
      </w:r>
      <w:r w:rsidR="00B2307B" w:rsidRPr="00BC2F9C">
        <w:t xml:space="preserve">will be faster </w:t>
      </w:r>
      <w:r w:rsidRPr="00BC2F9C">
        <w:t xml:space="preserve">in the future than </w:t>
      </w:r>
      <w:r w:rsidR="00B2307B" w:rsidRPr="00BC2F9C">
        <w:t xml:space="preserve">it was </w:t>
      </w:r>
      <w:r w:rsidRPr="00BC2F9C">
        <w:t xml:space="preserve">in the past. Investigate whether your organization plans to hire </w:t>
      </w:r>
      <w:r w:rsidR="00007A6A" w:rsidRPr="00BC2F9C">
        <w:t>many</w:t>
      </w:r>
      <w:r w:rsidRPr="00BC2F9C">
        <w:t xml:space="preserve"> employees, whether any groups in your organization </w:t>
      </w:r>
      <w:r w:rsidR="00007A6A" w:rsidRPr="00BC2F9C">
        <w:t>plan</w:t>
      </w:r>
      <w:r w:rsidRPr="00BC2F9C">
        <w:t xml:space="preserve"> large projects that will require </w:t>
      </w:r>
      <w:r w:rsidR="00007A6A" w:rsidRPr="00BC2F9C">
        <w:t>additional</w:t>
      </w:r>
      <w:r w:rsidRPr="00BC2F9C">
        <w:t xml:space="preserve"> storage, and so on.</w:t>
      </w:r>
    </w:p>
    <w:p w:rsidR="00785EF2" w:rsidRPr="00BC2F9C" w:rsidRDefault="00785EF2" w:rsidP="00785EF2">
      <w:pPr>
        <w:pStyle w:val="Corpodetexto"/>
      </w:pPr>
      <w:r w:rsidRPr="00BC2F9C">
        <w:t xml:space="preserve">You must also consider </w:t>
      </w:r>
      <w:r w:rsidR="00600F4B">
        <w:t xml:space="preserve">how much </w:t>
      </w:r>
      <w:r w:rsidRPr="00BC2F9C">
        <w:t>space is used by operating system files, applications, RAID redundancy, log files, and other factors. Table 6 describes some factors that affect server capacity.</w:t>
      </w:r>
    </w:p>
    <w:p w:rsidR="00785EF2" w:rsidRPr="00BC2F9C" w:rsidRDefault="00785EF2" w:rsidP="00785EF2">
      <w:pPr>
        <w:pStyle w:val="TableHead"/>
      </w:pPr>
      <w:bookmarkStart w:id="66" w:name="_Ref527869660"/>
      <w:r w:rsidRPr="00BC2F9C">
        <w:t>Table </w:t>
      </w:r>
      <w:bookmarkEnd w:id="66"/>
      <w:r w:rsidRPr="00BC2F9C">
        <w:t>6. Factors That Affect Server Capacity</w:t>
      </w:r>
    </w:p>
    <w:tbl>
      <w:tblPr>
        <w:tblStyle w:val="Tablerowcell"/>
        <w:tblW w:w="0" w:type="auto"/>
        <w:tblLook w:val="04A0" w:firstRow="1" w:lastRow="0" w:firstColumn="1" w:lastColumn="0" w:noHBand="0" w:noVBand="1"/>
      </w:tblPr>
      <w:tblGrid>
        <w:gridCol w:w="1549"/>
        <w:gridCol w:w="6347"/>
      </w:tblGrid>
      <w:tr w:rsidR="00785EF2" w:rsidRPr="00BC2F9C" w:rsidTr="009C0BC9">
        <w:trPr>
          <w:cnfStyle w:val="100000000000" w:firstRow="1" w:lastRow="0" w:firstColumn="0" w:lastColumn="0" w:oddVBand="0" w:evenVBand="0" w:oddHBand="0" w:evenHBand="0" w:firstRowFirstColumn="0" w:firstRowLastColumn="0" w:lastRowFirstColumn="0" w:lastRowLastColumn="0"/>
        </w:trPr>
        <w:tc>
          <w:tcPr>
            <w:tcW w:w="0" w:type="auto"/>
          </w:tcPr>
          <w:p w:rsidR="00785EF2" w:rsidRPr="00BC2F9C" w:rsidRDefault="00785EF2" w:rsidP="009C0BC9">
            <w:r w:rsidRPr="00BC2F9C">
              <w:t>Factor</w:t>
            </w:r>
          </w:p>
        </w:tc>
        <w:tc>
          <w:tcPr>
            <w:tcW w:w="0" w:type="auto"/>
          </w:tcPr>
          <w:p w:rsidR="00785EF2" w:rsidRPr="00BC2F9C" w:rsidRDefault="00F05CA5" w:rsidP="009C0BC9">
            <w:r w:rsidRPr="00BC2F9C">
              <w:t xml:space="preserve">Required storage capacity </w:t>
            </w:r>
          </w:p>
        </w:tc>
      </w:tr>
      <w:tr w:rsidR="00785EF2" w:rsidRPr="00BC2F9C" w:rsidTr="009C0BC9">
        <w:tc>
          <w:tcPr>
            <w:tcW w:w="0" w:type="auto"/>
          </w:tcPr>
          <w:p w:rsidR="00785EF2" w:rsidRPr="00BC2F9C" w:rsidRDefault="00785EF2" w:rsidP="009C0BC9">
            <w:r w:rsidRPr="00BC2F9C">
              <w:t>Operating system files</w:t>
            </w:r>
          </w:p>
        </w:tc>
        <w:tc>
          <w:tcPr>
            <w:tcW w:w="0" w:type="auto"/>
          </w:tcPr>
          <w:p w:rsidR="00B2307B" w:rsidRPr="00BC2F9C" w:rsidRDefault="00785EF2" w:rsidP="00B2307B">
            <w:r w:rsidRPr="00BC2F9C">
              <w:t xml:space="preserve">At least 1.5 GB. </w:t>
            </w:r>
          </w:p>
          <w:p w:rsidR="00785EF2" w:rsidRPr="00BC2F9C" w:rsidRDefault="00785EF2" w:rsidP="00B2307B">
            <w:r w:rsidRPr="00BC2F9C">
              <w:t xml:space="preserve">To </w:t>
            </w:r>
            <w:r w:rsidR="00007A6A" w:rsidRPr="00BC2F9C">
              <w:t xml:space="preserve">provide </w:t>
            </w:r>
            <w:r w:rsidRPr="00BC2F9C">
              <w:t xml:space="preserve">space for optional components, future service packs, and other items, </w:t>
            </w:r>
            <w:r w:rsidR="00B2307B" w:rsidRPr="00BC2F9C">
              <w:t>plan</w:t>
            </w:r>
            <w:r w:rsidR="00007A6A" w:rsidRPr="00BC2F9C">
              <w:t xml:space="preserve"> for</w:t>
            </w:r>
            <w:r w:rsidRPr="00BC2F9C">
              <w:t xml:space="preserve"> an additional 3 to 5 GB for the operating system volume</w:t>
            </w:r>
            <w:r w:rsidR="004D64E1" w:rsidRPr="00BC2F9C">
              <w:t xml:space="preserve">. </w:t>
            </w:r>
            <w:r w:rsidR="00B2307B" w:rsidRPr="00BC2F9C">
              <w:t xml:space="preserve">Windows </w:t>
            </w:r>
            <w:r w:rsidRPr="00BC2F9C">
              <w:t>install</w:t>
            </w:r>
            <w:r w:rsidR="00213667" w:rsidRPr="00BC2F9C">
              <w:t>ation</w:t>
            </w:r>
            <w:r w:rsidRPr="00BC2F9C">
              <w:t xml:space="preserve"> </w:t>
            </w:r>
            <w:r w:rsidR="00213667" w:rsidRPr="00BC2F9C">
              <w:t>can</w:t>
            </w:r>
            <w:r w:rsidRPr="00BC2F9C">
              <w:t xml:space="preserve"> require even more space for temporary files.</w:t>
            </w:r>
          </w:p>
        </w:tc>
      </w:tr>
      <w:tr w:rsidR="00785EF2" w:rsidRPr="00BC2F9C" w:rsidTr="009C0BC9">
        <w:tc>
          <w:tcPr>
            <w:tcW w:w="0" w:type="auto"/>
          </w:tcPr>
          <w:p w:rsidR="00785EF2" w:rsidRPr="00BC2F9C" w:rsidRDefault="00785EF2" w:rsidP="009C0BC9">
            <w:r w:rsidRPr="00BC2F9C">
              <w:t>Paging file</w:t>
            </w:r>
          </w:p>
        </w:tc>
        <w:tc>
          <w:tcPr>
            <w:tcW w:w="0" w:type="auto"/>
          </w:tcPr>
          <w:p w:rsidR="00B2307B" w:rsidRPr="00BC2F9C" w:rsidRDefault="00785EF2" w:rsidP="009C0BC9">
            <w:r w:rsidRPr="00BC2F9C">
              <w:t>For smaller servers, 1.5 times the amount of RAM</w:t>
            </w:r>
            <w:r w:rsidR="00B2307B" w:rsidRPr="00BC2F9C">
              <w:t>,</w:t>
            </w:r>
            <w:r w:rsidRPr="00BC2F9C">
              <w:t xml:space="preserve"> by default. </w:t>
            </w:r>
          </w:p>
          <w:p w:rsidR="00785EF2" w:rsidRPr="00BC2F9C" w:rsidRDefault="00785EF2" w:rsidP="00B2307B">
            <w:r w:rsidRPr="00BC2F9C">
              <w:t xml:space="preserve">For </w:t>
            </w:r>
            <w:r w:rsidR="00007A6A" w:rsidRPr="00BC2F9C">
              <w:t>servers that have</w:t>
            </w:r>
            <w:r w:rsidRPr="00BC2F9C">
              <w:t xml:space="preserve"> hundreds of gigabytes of memory, the elimination of the paging file is possible; otherwise, the paging file might be limited </w:t>
            </w:r>
            <w:r w:rsidR="00007A6A" w:rsidRPr="00BC2F9C">
              <w:t>because of</w:t>
            </w:r>
            <w:r w:rsidRPr="00BC2F9C">
              <w:t xml:space="preserve"> space constraints (available disk capacity). The benefit of a paging file of larger than 50 GB is unclear.</w:t>
            </w:r>
          </w:p>
        </w:tc>
      </w:tr>
      <w:tr w:rsidR="00785EF2" w:rsidRPr="00BC2F9C" w:rsidTr="009C0BC9">
        <w:tc>
          <w:tcPr>
            <w:tcW w:w="0" w:type="auto"/>
          </w:tcPr>
          <w:p w:rsidR="00785EF2" w:rsidRPr="00BC2F9C" w:rsidRDefault="00785EF2" w:rsidP="009C0BC9">
            <w:r w:rsidRPr="00BC2F9C">
              <w:lastRenderedPageBreak/>
              <w:t>Memory dump</w:t>
            </w:r>
          </w:p>
        </w:tc>
        <w:tc>
          <w:tcPr>
            <w:tcW w:w="0" w:type="auto"/>
          </w:tcPr>
          <w:p w:rsidR="00B2307B" w:rsidRPr="00BC2F9C" w:rsidRDefault="00785EF2" w:rsidP="00B2307B">
            <w:r w:rsidRPr="00BC2F9C">
              <w:t xml:space="preserve">Depending on the memory dump file option that you have chosen, as large as the amount of physical memory plus 1 MB. </w:t>
            </w:r>
          </w:p>
          <w:p w:rsidR="00785EF2" w:rsidRPr="00BC2F9C" w:rsidRDefault="00785EF2" w:rsidP="00B2307B">
            <w:r w:rsidRPr="00BC2F9C">
              <w:t xml:space="preserve">On </w:t>
            </w:r>
            <w:r w:rsidR="00007A6A" w:rsidRPr="00BC2F9C">
              <w:t>servers that have</w:t>
            </w:r>
            <w:r w:rsidRPr="00BC2F9C">
              <w:t xml:space="preserve"> very large amounts of memory, full memory dumps become intractable </w:t>
            </w:r>
            <w:r w:rsidR="00007A6A" w:rsidRPr="00BC2F9C">
              <w:t>because of</w:t>
            </w:r>
            <w:r w:rsidRPr="00BC2F9C">
              <w:t xml:space="preserve"> the time that is required to create, transfer, and analyze the dump file.</w:t>
            </w:r>
          </w:p>
        </w:tc>
      </w:tr>
      <w:tr w:rsidR="00785EF2" w:rsidRPr="00BC2F9C" w:rsidTr="009C0BC9">
        <w:tc>
          <w:tcPr>
            <w:tcW w:w="0" w:type="auto"/>
          </w:tcPr>
          <w:p w:rsidR="00785EF2" w:rsidRPr="00BC2F9C" w:rsidRDefault="00785EF2" w:rsidP="009C0BC9">
            <w:r w:rsidRPr="00BC2F9C">
              <w:t>Applications</w:t>
            </w:r>
          </w:p>
        </w:tc>
        <w:tc>
          <w:tcPr>
            <w:tcW w:w="0" w:type="auto"/>
          </w:tcPr>
          <w:p w:rsidR="00785EF2" w:rsidRPr="00BC2F9C" w:rsidRDefault="00785EF2" w:rsidP="00B2307B">
            <w:r w:rsidRPr="00BC2F9C">
              <w:t>Varies according to the application</w:t>
            </w:r>
            <w:r w:rsidR="00B2307B" w:rsidRPr="00BC2F9C">
              <w:t>.</w:t>
            </w:r>
            <w:r w:rsidR="00B2307B" w:rsidRPr="00BC2F9C">
              <w:br/>
              <w:t>These applications</w:t>
            </w:r>
            <w:r w:rsidRPr="00BC2F9C">
              <w:t xml:space="preserve"> can include antivirus, backup and disk quota software, database applications, and optional components such as Recovery Console, Services for UNIX, and Services for NetWare.</w:t>
            </w:r>
          </w:p>
        </w:tc>
      </w:tr>
      <w:tr w:rsidR="00785EF2" w:rsidRPr="00BC2F9C" w:rsidTr="009C0BC9">
        <w:tc>
          <w:tcPr>
            <w:tcW w:w="0" w:type="auto"/>
          </w:tcPr>
          <w:p w:rsidR="00785EF2" w:rsidRPr="00BC2F9C" w:rsidRDefault="00785EF2" w:rsidP="009C0BC9">
            <w:r w:rsidRPr="00BC2F9C">
              <w:t>Log files</w:t>
            </w:r>
          </w:p>
        </w:tc>
        <w:tc>
          <w:tcPr>
            <w:tcW w:w="0" w:type="auto"/>
          </w:tcPr>
          <w:p w:rsidR="00785EF2" w:rsidRPr="00BC2F9C" w:rsidRDefault="00785EF2" w:rsidP="009C0BC9">
            <w:r w:rsidRPr="00BC2F9C">
              <w:t xml:space="preserve">Varies according to the application that creates the log file. </w:t>
            </w:r>
            <w:r w:rsidR="00B2307B" w:rsidRPr="00BC2F9C">
              <w:br/>
            </w:r>
            <w:r w:rsidRPr="00BC2F9C">
              <w:t xml:space="preserve">Some applications </w:t>
            </w:r>
            <w:r w:rsidR="00007A6A" w:rsidRPr="00BC2F9C">
              <w:t>let you</w:t>
            </w:r>
            <w:r w:rsidRPr="00BC2F9C">
              <w:t xml:space="preserve"> configure a maximum log file size. You </w:t>
            </w:r>
            <w:r w:rsidR="00007A6A" w:rsidRPr="00BC2F9C">
              <w:t>must make sure</w:t>
            </w:r>
            <w:r w:rsidRPr="00BC2F9C">
              <w:t xml:space="preserve"> that you have </w:t>
            </w:r>
            <w:r w:rsidR="00007A6A" w:rsidRPr="00BC2F9C">
              <w:t>enough</w:t>
            </w:r>
            <w:r w:rsidRPr="00BC2F9C">
              <w:t xml:space="preserve"> free space to store the log files.</w:t>
            </w:r>
            <w:r w:rsidRPr="00BC2F9C">
              <w:rPr>
                <w:rStyle w:val="Refdecomentrio"/>
              </w:rPr>
              <w:t xml:space="preserve"> </w:t>
            </w:r>
          </w:p>
        </w:tc>
      </w:tr>
      <w:tr w:rsidR="00785EF2" w:rsidRPr="00BC2F9C" w:rsidTr="009C0BC9">
        <w:tc>
          <w:tcPr>
            <w:tcW w:w="0" w:type="auto"/>
          </w:tcPr>
          <w:p w:rsidR="00785EF2" w:rsidRPr="00BC2F9C" w:rsidRDefault="00785EF2" w:rsidP="009C0BC9">
            <w:r w:rsidRPr="00BC2F9C">
              <w:t>Data layout and redundancy</w:t>
            </w:r>
          </w:p>
        </w:tc>
        <w:tc>
          <w:tcPr>
            <w:tcW w:w="0" w:type="auto"/>
          </w:tcPr>
          <w:p w:rsidR="00785EF2" w:rsidRPr="00BC2F9C" w:rsidRDefault="00785EF2" w:rsidP="003F60D7">
            <w:r w:rsidRPr="00BC2F9C">
              <w:t xml:space="preserve">Varies. </w:t>
            </w:r>
            <w:r w:rsidR="00B2307B" w:rsidRPr="00BC2F9C">
              <w:br/>
            </w:r>
            <w:r w:rsidRPr="00BC2F9C">
              <w:t xml:space="preserve">For more information, see </w:t>
            </w:r>
            <w:r w:rsidR="003F60D7" w:rsidRPr="00BC2F9C">
              <w:t>“</w:t>
            </w:r>
            <w:hyperlink w:anchor="_Choosing_the_RAID_Level" w:history="1">
              <w:r w:rsidRPr="00BC2F9C">
                <w:rPr>
                  <w:rStyle w:val="Hyperlink"/>
                </w:rPr>
                <w:t>Choosing the Raid Level</w:t>
              </w:r>
            </w:hyperlink>
            <w:r w:rsidR="003F60D7" w:rsidRPr="00BC2F9C">
              <w:t>”</w:t>
            </w:r>
            <w:r w:rsidRPr="00BC2F9C">
              <w:t xml:space="preserve"> later in this guide.</w:t>
            </w:r>
          </w:p>
        </w:tc>
      </w:tr>
      <w:tr w:rsidR="00785EF2" w:rsidRPr="00BC2F9C" w:rsidTr="009C0BC9">
        <w:tc>
          <w:tcPr>
            <w:tcW w:w="0" w:type="auto"/>
          </w:tcPr>
          <w:p w:rsidR="00785EF2" w:rsidRPr="00BC2F9C" w:rsidRDefault="00785EF2" w:rsidP="009C0BC9">
            <w:r w:rsidRPr="00BC2F9C">
              <w:t>Shadow copies</w:t>
            </w:r>
          </w:p>
        </w:tc>
        <w:tc>
          <w:tcPr>
            <w:tcW w:w="0" w:type="auto"/>
          </w:tcPr>
          <w:p w:rsidR="00785EF2" w:rsidRPr="00BC2F9C" w:rsidRDefault="00785EF2" w:rsidP="00B2307B">
            <w:r w:rsidRPr="00BC2F9C">
              <w:t>10% of the volume</w:t>
            </w:r>
            <w:r w:rsidR="00B2307B" w:rsidRPr="00BC2F9C">
              <w:t>,</w:t>
            </w:r>
            <w:r w:rsidRPr="00BC2F9C">
              <w:t xml:space="preserve"> by default</w:t>
            </w:r>
            <w:r w:rsidR="00EA1E27">
              <w:t>.</w:t>
            </w:r>
            <w:r w:rsidR="00B2307B" w:rsidRPr="00BC2F9C">
              <w:br/>
              <w:t xml:space="preserve">But we recommend </w:t>
            </w:r>
            <w:r w:rsidRPr="00BC2F9C">
              <w:t>increasing this size.</w:t>
            </w:r>
          </w:p>
        </w:tc>
      </w:tr>
    </w:tbl>
    <w:p w:rsidR="00785EF2" w:rsidRPr="00BC2F9C" w:rsidRDefault="00DE3408" w:rsidP="00785EF2">
      <w:pPr>
        <w:pStyle w:val="Ttulo3"/>
      </w:pPr>
      <w:bookmarkStart w:id="67" w:name="_Toc52966610"/>
      <w:bookmarkStart w:id="68" w:name="_Toc230575650"/>
      <w:r>
        <w:t xml:space="preserve">Choosing a </w:t>
      </w:r>
      <w:r w:rsidR="00785EF2" w:rsidRPr="00BC2F9C">
        <w:t>Storage Array</w:t>
      </w:r>
      <w:bookmarkEnd w:id="67"/>
      <w:bookmarkEnd w:id="68"/>
    </w:p>
    <w:p w:rsidR="00785EF2" w:rsidRPr="00BC2F9C" w:rsidRDefault="00785EF2" w:rsidP="00785EF2">
      <w:pPr>
        <w:pStyle w:val="Corpodetexto"/>
      </w:pPr>
      <w:r w:rsidRPr="00BC2F9C">
        <w:t xml:space="preserve">There are many considerations in choosing a storage array and adapters. The choices include the type of storage communication protocols </w:t>
      </w:r>
      <w:r w:rsidR="00B2307B" w:rsidRPr="00BC2F9C">
        <w:t xml:space="preserve">that you </w:t>
      </w:r>
      <w:r w:rsidRPr="00BC2F9C">
        <w:t>use, including the options shown in Table 7.</w:t>
      </w:r>
    </w:p>
    <w:p w:rsidR="00785EF2" w:rsidRPr="00BC2F9C" w:rsidRDefault="00785EF2" w:rsidP="00785EF2">
      <w:pPr>
        <w:pStyle w:val="TableHead"/>
      </w:pPr>
      <w:r w:rsidRPr="00BC2F9C">
        <w:t>Table 7. Options for Storage Array Selection</w:t>
      </w:r>
    </w:p>
    <w:tbl>
      <w:tblPr>
        <w:tblStyle w:val="Tablerowcell"/>
        <w:tblW w:w="0" w:type="auto"/>
        <w:tblLook w:val="04A0" w:firstRow="1" w:lastRow="0" w:firstColumn="1" w:lastColumn="0" w:noHBand="0" w:noVBand="1"/>
      </w:tblPr>
      <w:tblGrid>
        <w:gridCol w:w="1818"/>
        <w:gridCol w:w="6078"/>
      </w:tblGrid>
      <w:tr w:rsidR="00785EF2" w:rsidRPr="00BC2F9C" w:rsidTr="00D02B56">
        <w:trPr>
          <w:cnfStyle w:val="100000000000" w:firstRow="1" w:lastRow="0" w:firstColumn="0" w:lastColumn="0" w:oddVBand="0" w:evenVBand="0" w:oddHBand="0" w:evenHBand="0" w:firstRowFirstColumn="0" w:firstRowLastColumn="0" w:lastRowFirstColumn="0" w:lastRowLastColumn="0"/>
        </w:trPr>
        <w:tc>
          <w:tcPr>
            <w:tcW w:w="1818" w:type="dxa"/>
          </w:tcPr>
          <w:p w:rsidR="00785EF2" w:rsidRPr="00BC2F9C" w:rsidRDefault="00785EF2" w:rsidP="00E8379E">
            <w:pPr>
              <w:rPr>
                <w:b w:val="0"/>
              </w:rPr>
            </w:pPr>
            <w:r w:rsidRPr="00BC2F9C">
              <w:rPr>
                <w:b w:val="0"/>
              </w:rPr>
              <w:t>Option</w:t>
            </w:r>
          </w:p>
        </w:tc>
        <w:tc>
          <w:tcPr>
            <w:tcW w:w="6078" w:type="dxa"/>
          </w:tcPr>
          <w:p w:rsidR="00785EF2" w:rsidRPr="00BC2F9C" w:rsidRDefault="00785EF2" w:rsidP="00E8379E">
            <w:pPr>
              <w:rPr>
                <w:b w:val="0"/>
              </w:rPr>
            </w:pPr>
            <w:r w:rsidRPr="00BC2F9C">
              <w:rPr>
                <w:b w:val="0"/>
              </w:rPr>
              <w:t>Description</w:t>
            </w:r>
          </w:p>
        </w:tc>
      </w:tr>
      <w:tr w:rsidR="00785EF2" w:rsidRPr="00BC2F9C" w:rsidTr="00D02B56">
        <w:tc>
          <w:tcPr>
            <w:tcW w:w="1818" w:type="dxa"/>
          </w:tcPr>
          <w:p w:rsidR="00785EF2" w:rsidRPr="00BC2F9C" w:rsidRDefault="00785EF2" w:rsidP="00E8379E">
            <w:r w:rsidRPr="00BC2F9C">
              <w:t>Fibre</w:t>
            </w:r>
          </w:p>
          <w:p w:rsidR="00785EF2" w:rsidRPr="00BC2F9C" w:rsidRDefault="00785EF2" w:rsidP="00E8379E">
            <w:r w:rsidRPr="00BC2F9C">
              <w:t>Channel or SCSI</w:t>
            </w:r>
          </w:p>
        </w:tc>
        <w:tc>
          <w:tcPr>
            <w:tcW w:w="6078" w:type="dxa"/>
          </w:tcPr>
          <w:p w:rsidR="00785EF2" w:rsidRPr="00BC2F9C" w:rsidRDefault="00785EF2" w:rsidP="00B2307B">
            <w:r w:rsidRPr="00BC2F9C">
              <w:t xml:space="preserve">Fibre Channel </w:t>
            </w:r>
            <w:r w:rsidR="00007A6A" w:rsidRPr="00BC2F9C">
              <w:t>enables</w:t>
            </w:r>
            <w:r w:rsidRPr="00BC2F9C">
              <w:t xml:space="preserve"> long glass or copper cables to connect the storage array to the system while </w:t>
            </w:r>
            <w:r w:rsidR="00B2307B" w:rsidRPr="00BC2F9C">
              <w:t xml:space="preserve">it </w:t>
            </w:r>
            <w:r w:rsidRPr="00BC2F9C">
              <w:t>provid</w:t>
            </w:r>
            <w:r w:rsidR="00B2307B" w:rsidRPr="00BC2F9C">
              <w:t>es</w:t>
            </w:r>
            <w:r w:rsidRPr="00BC2F9C">
              <w:t xml:space="preserve"> high bandwidth.</w:t>
            </w:r>
            <w:r w:rsidR="00B2307B" w:rsidRPr="00BC2F9C">
              <w:t xml:space="preserve"> </w:t>
            </w:r>
            <w:r w:rsidRPr="00BC2F9C">
              <w:t>SCSI provides very high bandwidth</w:t>
            </w:r>
            <w:r w:rsidR="00E01AE0" w:rsidRPr="00BC2F9C">
              <w:t>,</w:t>
            </w:r>
            <w:r w:rsidRPr="00BC2F9C">
              <w:t xml:space="preserve"> but has cable length restrictions.</w:t>
            </w:r>
          </w:p>
        </w:tc>
      </w:tr>
      <w:tr w:rsidR="00785EF2" w:rsidRPr="00BC2F9C" w:rsidTr="00D02B56">
        <w:tc>
          <w:tcPr>
            <w:tcW w:w="1818" w:type="dxa"/>
          </w:tcPr>
          <w:p w:rsidR="00785EF2" w:rsidRPr="00BC2F9C" w:rsidRDefault="00785EF2" w:rsidP="00E8379E">
            <w:r w:rsidRPr="00BC2F9C">
              <w:t>SAS or SATA</w:t>
            </w:r>
          </w:p>
        </w:tc>
        <w:tc>
          <w:tcPr>
            <w:tcW w:w="6078" w:type="dxa"/>
          </w:tcPr>
          <w:p w:rsidR="00785EF2" w:rsidRPr="00BC2F9C" w:rsidRDefault="00785EF2" w:rsidP="002D61DE">
            <w:pPr>
              <w:rPr>
                <w:i/>
              </w:rPr>
            </w:pPr>
            <w:r w:rsidRPr="00BC2F9C">
              <w:t xml:space="preserve">These serial protocols improve performance, reduce cable length limitations, and reduce cost. SAS and SATA drives </w:t>
            </w:r>
            <w:r w:rsidR="00E1432A">
              <w:t>are</w:t>
            </w:r>
            <w:r w:rsidR="00E1432A" w:rsidRPr="00BC2F9C">
              <w:t xml:space="preserve"> </w:t>
            </w:r>
            <w:r w:rsidRPr="00BC2F9C">
              <w:t>replac</w:t>
            </w:r>
            <w:r w:rsidR="00E1432A">
              <w:t>ing</w:t>
            </w:r>
            <w:r w:rsidRPr="00BC2F9C">
              <w:t xml:space="preserve"> much of the SCSI market.</w:t>
            </w:r>
          </w:p>
        </w:tc>
      </w:tr>
      <w:tr w:rsidR="00785EF2" w:rsidRPr="00BC2F9C" w:rsidTr="00D02B56">
        <w:tc>
          <w:tcPr>
            <w:tcW w:w="1818" w:type="dxa"/>
          </w:tcPr>
          <w:p w:rsidR="00785EF2" w:rsidRPr="00BC2F9C" w:rsidRDefault="00785EF2" w:rsidP="00E8379E">
            <w:r w:rsidRPr="00BC2F9C">
              <w:t>Hardware RAID capabilities</w:t>
            </w:r>
          </w:p>
        </w:tc>
        <w:tc>
          <w:tcPr>
            <w:tcW w:w="6078" w:type="dxa"/>
          </w:tcPr>
          <w:p w:rsidR="00785EF2" w:rsidRPr="00BC2F9C" w:rsidRDefault="00785EF2" w:rsidP="00E01AE0">
            <w:pPr>
              <w:rPr>
                <w:i/>
              </w:rPr>
            </w:pPr>
            <w:r w:rsidRPr="00BC2F9C">
              <w:t xml:space="preserve">For maximum performance and reliability, the storage controllers </w:t>
            </w:r>
            <w:r w:rsidR="00E01AE0" w:rsidRPr="00BC2F9C">
              <w:t xml:space="preserve">should </w:t>
            </w:r>
            <w:r w:rsidRPr="00BC2F9C">
              <w:t xml:space="preserve">offer RAID capabilities. RAID levels 0, 1, 0+1, 5, and 6 are described in Table </w:t>
            </w:r>
            <w:r w:rsidR="00EA1E27">
              <w:t>8</w:t>
            </w:r>
            <w:r w:rsidRPr="00BC2F9C">
              <w:t xml:space="preserve">. </w:t>
            </w:r>
          </w:p>
        </w:tc>
      </w:tr>
      <w:tr w:rsidR="00785EF2" w:rsidRPr="00BC2F9C" w:rsidTr="00D02B56">
        <w:tc>
          <w:tcPr>
            <w:tcW w:w="1818" w:type="dxa"/>
          </w:tcPr>
          <w:p w:rsidR="00785EF2" w:rsidRPr="00BC2F9C" w:rsidRDefault="00785EF2" w:rsidP="00E8379E">
            <w:r w:rsidRPr="00BC2F9C">
              <w:t>Maximum storage capacity</w:t>
            </w:r>
          </w:p>
        </w:tc>
        <w:tc>
          <w:tcPr>
            <w:tcW w:w="6078" w:type="dxa"/>
          </w:tcPr>
          <w:p w:rsidR="00785EF2" w:rsidRPr="00BC2F9C" w:rsidRDefault="00785EF2" w:rsidP="00E8379E">
            <w:r w:rsidRPr="00BC2F9C">
              <w:t>Total storage area.</w:t>
            </w:r>
          </w:p>
        </w:tc>
      </w:tr>
      <w:tr w:rsidR="00785EF2" w:rsidRPr="00BC2F9C" w:rsidTr="00D02B56">
        <w:tc>
          <w:tcPr>
            <w:tcW w:w="1818" w:type="dxa"/>
          </w:tcPr>
          <w:p w:rsidR="00785EF2" w:rsidRPr="00BC2F9C" w:rsidRDefault="00785EF2" w:rsidP="00E8379E">
            <w:r w:rsidRPr="00BC2F9C">
              <w:t>Storage bandwidth</w:t>
            </w:r>
          </w:p>
        </w:tc>
        <w:tc>
          <w:tcPr>
            <w:tcW w:w="6078" w:type="dxa"/>
          </w:tcPr>
          <w:p w:rsidR="00785EF2" w:rsidRPr="00BC2F9C" w:rsidRDefault="00785EF2" w:rsidP="00E1432A">
            <w:r w:rsidRPr="00BC2F9C">
              <w:t xml:space="preserve">The maximum peak and sustained bandwidths at which storage can be accessed is determined by the number of physical disks in the array, the speed of controllers, the type of disk (such as </w:t>
            </w:r>
            <w:r w:rsidR="00E1432A">
              <w:t>SAS or SATA</w:t>
            </w:r>
            <w:r w:rsidRPr="00BC2F9C">
              <w:t>), the hardware</w:t>
            </w:r>
            <w:r w:rsidR="00E1432A">
              <w:t>-</w:t>
            </w:r>
            <w:r w:rsidR="002D61DE">
              <w:t>managed</w:t>
            </w:r>
            <w:r w:rsidR="00E1432A">
              <w:t xml:space="preserve"> or software-managed</w:t>
            </w:r>
            <w:r w:rsidRPr="00BC2F9C">
              <w:t xml:space="preserve"> RAID, and the adapters that are used to connect the storage array to the system. Of course, the more important values are the </w:t>
            </w:r>
            <w:r w:rsidR="00E01AE0" w:rsidRPr="00BC2F9C">
              <w:t xml:space="preserve">achievable </w:t>
            </w:r>
            <w:r w:rsidRPr="00BC2F9C">
              <w:t>bandwidths for the specific workloads to be executed on servers that access the storage.</w:t>
            </w:r>
          </w:p>
        </w:tc>
      </w:tr>
    </w:tbl>
    <w:p w:rsidR="00785EF2" w:rsidRPr="00BC2F9C" w:rsidRDefault="00785EF2" w:rsidP="00785EF2">
      <w:pPr>
        <w:pStyle w:val="Ttulo3"/>
      </w:pPr>
      <w:bookmarkStart w:id="69" w:name="_Toc52966611"/>
      <w:bookmarkStart w:id="70" w:name="_Toc230575651"/>
      <w:r w:rsidRPr="00BC2F9C">
        <w:lastRenderedPageBreak/>
        <w:t>Hardware RAID Levels</w:t>
      </w:r>
      <w:bookmarkEnd w:id="69"/>
      <w:bookmarkEnd w:id="70"/>
    </w:p>
    <w:p w:rsidR="00785EF2" w:rsidRPr="00BC2F9C" w:rsidRDefault="00785EF2" w:rsidP="00785EF2">
      <w:pPr>
        <w:pStyle w:val="BodyTextLink"/>
      </w:pPr>
      <w:r w:rsidRPr="00BC2F9C">
        <w:t>Most storage arrays provide some hardware RAID capabilities. Common RAID levels are shown in Table 8.</w:t>
      </w:r>
    </w:p>
    <w:p w:rsidR="00785EF2" w:rsidRPr="00BC2F9C" w:rsidRDefault="00785EF2" w:rsidP="00785EF2">
      <w:pPr>
        <w:pStyle w:val="TableHead"/>
      </w:pPr>
      <w:r w:rsidRPr="00BC2F9C">
        <w:t>Table 8. RAID Options</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firstRow="1" w:lastRow="1" w:firstColumn="1" w:lastColumn="1" w:noHBand="0" w:noVBand="0"/>
      </w:tblPr>
      <w:tblGrid>
        <w:gridCol w:w="1369"/>
        <w:gridCol w:w="6479"/>
      </w:tblGrid>
      <w:tr w:rsidR="00785EF2" w:rsidRPr="00614174" w:rsidTr="00D02B56">
        <w:trPr>
          <w:cantSplit/>
          <w:tblHeader/>
        </w:trPr>
        <w:tc>
          <w:tcPr>
            <w:tcW w:w="1369" w:type="dxa"/>
            <w:shd w:val="clear" w:color="auto" w:fill="D9E3ED"/>
            <w:tcMar>
              <w:top w:w="20" w:type="dxa"/>
              <w:bottom w:w="20" w:type="dxa"/>
            </w:tcMar>
          </w:tcPr>
          <w:p w:rsidR="00785EF2" w:rsidRPr="00614174" w:rsidRDefault="00785EF2" w:rsidP="00614174">
            <w:pPr>
              <w:pStyle w:val="TableBody"/>
              <w:keepNext/>
              <w:tabs>
                <w:tab w:val="clear" w:pos="120"/>
              </w:tabs>
              <w:spacing w:before="0" w:after="0"/>
              <w:ind w:left="0" w:firstLine="0"/>
              <w:rPr>
                <w:rFonts w:ascii="Calibri" w:hAnsi="Calibri"/>
                <w:b/>
                <w:sz w:val="20"/>
                <w:szCs w:val="20"/>
              </w:rPr>
            </w:pPr>
            <w:r w:rsidRPr="00614174">
              <w:rPr>
                <w:rFonts w:ascii="Calibri" w:hAnsi="Calibri"/>
                <w:b/>
                <w:sz w:val="20"/>
                <w:szCs w:val="20"/>
              </w:rPr>
              <w:t>Option</w:t>
            </w:r>
          </w:p>
        </w:tc>
        <w:tc>
          <w:tcPr>
            <w:tcW w:w="6479" w:type="dxa"/>
            <w:shd w:val="clear" w:color="auto" w:fill="D9E3ED"/>
            <w:tcMar>
              <w:top w:w="20" w:type="dxa"/>
              <w:bottom w:w="20" w:type="dxa"/>
            </w:tcMar>
          </w:tcPr>
          <w:p w:rsidR="00785EF2" w:rsidRPr="00614174" w:rsidRDefault="00785EF2" w:rsidP="00614174">
            <w:pPr>
              <w:pStyle w:val="TableBody"/>
              <w:keepNext/>
              <w:tabs>
                <w:tab w:val="clear" w:pos="120"/>
              </w:tabs>
              <w:spacing w:before="0" w:after="0"/>
              <w:ind w:left="0" w:firstLine="0"/>
              <w:rPr>
                <w:rFonts w:ascii="Calibri" w:hAnsi="Calibri"/>
                <w:b/>
                <w:sz w:val="20"/>
                <w:szCs w:val="20"/>
              </w:rPr>
            </w:pPr>
            <w:r w:rsidRPr="00614174">
              <w:rPr>
                <w:rFonts w:ascii="Calibri" w:hAnsi="Calibri"/>
                <w:b/>
                <w:sz w:val="20"/>
                <w:szCs w:val="20"/>
              </w:rPr>
              <w:t>Description</w:t>
            </w:r>
          </w:p>
        </w:tc>
      </w:tr>
      <w:tr w:rsidR="00785EF2" w:rsidRPr="00614174" w:rsidTr="00CB688F">
        <w:trPr>
          <w:cantSplit/>
        </w:trPr>
        <w:tc>
          <w:tcPr>
            <w:tcW w:w="1369" w:type="dxa"/>
            <w:tcMar>
              <w:top w:w="20" w:type="dxa"/>
              <w:bottom w:w="20" w:type="dxa"/>
            </w:tcMar>
          </w:tcPr>
          <w:p w:rsidR="001054FD" w:rsidRDefault="00785EF2" w:rsidP="00FE7FB3">
            <w:pPr>
              <w:pStyle w:val="TableBody"/>
              <w:tabs>
                <w:tab w:val="clear" w:pos="120"/>
              </w:tabs>
              <w:spacing w:before="0" w:afterLines="40" w:after="96"/>
              <w:ind w:left="0" w:firstLine="0"/>
              <w:rPr>
                <w:rFonts w:ascii="Calibri" w:hAnsi="Calibri"/>
                <w:sz w:val="20"/>
                <w:szCs w:val="20"/>
              </w:rPr>
            </w:pPr>
            <w:r w:rsidRPr="00614174">
              <w:rPr>
                <w:rFonts w:ascii="Calibri" w:hAnsi="Calibri"/>
                <w:sz w:val="20"/>
                <w:szCs w:val="20"/>
              </w:rPr>
              <w:t>Just a bunch of disks (JBOD)</w:t>
            </w:r>
          </w:p>
        </w:tc>
        <w:tc>
          <w:tcPr>
            <w:tcW w:w="6479" w:type="dxa"/>
            <w:tcMar>
              <w:top w:w="20" w:type="dxa"/>
              <w:bottom w:w="20" w:type="dxa"/>
            </w:tcMar>
          </w:tcPr>
          <w:p w:rsidR="000C4039" w:rsidRDefault="00785EF2" w:rsidP="00FE7FB3">
            <w:pPr>
              <w:pStyle w:val="Tablebullet0"/>
              <w:spacing w:afterLines="40" w:after="96"/>
              <w:rPr>
                <w:rFonts w:ascii="Calibri" w:hAnsi="Calibri"/>
                <w:sz w:val="20"/>
              </w:rPr>
            </w:pPr>
            <w:r w:rsidRPr="00614174">
              <w:rPr>
                <w:rFonts w:ascii="Calibri" w:hAnsi="Calibri"/>
                <w:sz w:val="20"/>
              </w:rPr>
              <w:t xml:space="preserve">This is not a RAID level, </w:t>
            </w:r>
            <w:r w:rsidR="00007A6A" w:rsidRPr="00614174">
              <w:rPr>
                <w:rFonts w:ascii="Calibri" w:hAnsi="Calibri"/>
                <w:sz w:val="20"/>
              </w:rPr>
              <w:t>but instead</w:t>
            </w:r>
            <w:r w:rsidRPr="00614174">
              <w:rPr>
                <w:rFonts w:ascii="Calibri" w:hAnsi="Calibri"/>
                <w:sz w:val="20"/>
              </w:rPr>
              <w:t xml:space="preserve"> </w:t>
            </w:r>
            <w:r w:rsidR="00E01AE0" w:rsidRPr="00614174">
              <w:rPr>
                <w:rFonts w:ascii="Calibri" w:hAnsi="Calibri"/>
                <w:sz w:val="20"/>
              </w:rPr>
              <w:t xml:space="preserve">is </w:t>
            </w:r>
            <w:r w:rsidRPr="00614174">
              <w:rPr>
                <w:rFonts w:ascii="Calibri" w:hAnsi="Calibri"/>
                <w:sz w:val="20"/>
              </w:rPr>
              <w:t>the baseline against which to measure RAID performance, cost, and reliability. Individual disks are referenced separately, not as a combined entity.</w:t>
            </w:r>
          </w:p>
          <w:p w:rsidR="000C4039" w:rsidRDefault="00785EF2" w:rsidP="00FE7FB3">
            <w:pPr>
              <w:pStyle w:val="Tablebullet0"/>
              <w:spacing w:afterLines="40" w:after="96"/>
              <w:rPr>
                <w:rFonts w:ascii="Calibri" w:hAnsi="Calibri"/>
                <w:sz w:val="20"/>
              </w:rPr>
            </w:pPr>
            <w:r w:rsidRPr="00614174">
              <w:rPr>
                <w:rFonts w:ascii="Calibri" w:hAnsi="Calibri"/>
                <w:sz w:val="20"/>
              </w:rPr>
              <w:t xml:space="preserve">In some scenarios, JBOD actually provides better performance than striped data layout schemes. For example, when serving multiple lengthy sequential streams, performance is best when </w:t>
            </w:r>
            <w:r w:rsidR="005B09A3" w:rsidRPr="00614174">
              <w:rPr>
                <w:rFonts w:ascii="Calibri" w:hAnsi="Calibri"/>
                <w:sz w:val="20"/>
              </w:rPr>
              <w:t>a single disk service</w:t>
            </w:r>
            <w:r w:rsidR="00E01AE0" w:rsidRPr="00614174">
              <w:rPr>
                <w:rFonts w:ascii="Calibri" w:hAnsi="Calibri"/>
                <w:sz w:val="20"/>
              </w:rPr>
              <w:t xml:space="preserve">s </w:t>
            </w:r>
            <w:r w:rsidRPr="00614174">
              <w:rPr>
                <w:rFonts w:ascii="Calibri" w:hAnsi="Calibri"/>
                <w:sz w:val="20"/>
              </w:rPr>
              <w:t xml:space="preserve">each stream. Also, workloads that are composed of small, random requests do not </w:t>
            </w:r>
            <w:r w:rsidR="00E01AE0" w:rsidRPr="00614174">
              <w:rPr>
                <w:rFonts w:ascii="Calibri" w:hAnsi="Calibri"/>
                <w:sz w:val="20"/>
              </w:rPr>
              <w:t xml:space="preserve">improve </w:t>
            </w:r>
            <w:r w:rsidRPr="00614174">
              <w:rPr>
                <w:rFonts w:ascii="Calibri" w:hAnsi="Calibri"/>
                <w:sz w:val="20"/>
              </w:rPr>
              <w:t xml:space="preserve">performance benefits when </w:t>
            </w:r>
            <w:r w:rsidR="00E01AE0" w:rsidRPr="00614174">
              <w:rPr>
                <w:rFonts w:ascii="Calibri" w:hAnsi="Calibri"/>
                <w:sz w:val="20"/>
              </w:rPr>
              <w:t xml:space="preserve">they are </w:t>
            </w:r>
            <w:r w:rsidRPr="00614174">
              <w:rPr>
                <w:rFonts w:ascii="Calibri" w:hAnsi="Calibri"/>
                <w:sz w:val="20"/>
              </w:rPr>
              <w:t>mov</w:t>
            </w:r>
            <w:r w:rsidR="00E01AE0" w:rsidRPr="00614174">
              <w:rPr>
                <w:rFonts w:ascii="Calibri" w:hAnsi="Calibri"/>
                <w:sz w:val="20"/>
              </w:rPr>
              <w:t>ed</w:t>
            </w:r>
            <w:r w:rsidRPr="00614174">
              <w:rPr>
                <w:rFonts w:ascii="Calibri" w:hAnsi="Calibri"/>
                <w:sz w:val="20"/>
              </w:rPr>
              <w:t xml:space="preserve"> from JBOD to a striped data layout.</w:t>
            </w:r>
          </w:p>
          <w:p w:rsidR="000C4039" w:rsidRDefault="00785EF2" w:rsidP="00FE7FB3">
            <w:pPr>
              <w:pStyle w:val="Tablebullet0"/>
              <w:spacing w:afterLines="40" w:after="96"/>
              <w:rPr>
                <w:rFonts w:ascii="Calibri" w:hAnsi="Calibri"/>
                <w:sz w:val="20"/>
              </w:rPr>
            </w:pPr>
            <w:r w:rsidRPr="00614174">
              <w:rPr>
                <w:rFonts w:ascii="Calibri" w:hAnsi="Calibri"/>
                <w:sz w:val="20"/>
              </w:rPr>
              <w:t xml:space="preserve">JBOD is susceptible to static and dynamic </w:t>
            </w:r>
            <w:r w:rsidR="003F60D7" w:rsidRPr="00614174">
              <w:rPr>
                <w:rFonts w:ascii="Calibri" w:hAnsi="Calibri"/>
                <w:sz w:val="20"/>
              </w:rPr>
              <w:t>“</w:t>
            </w:r>
            <w:r w:rsidRPr="00614174">
              <w:rPr>
                <w:rFonts w:ascii="Calibri" w:hAnsi="Calibri"/>
                <w:sz w:val="20"/>
              </w:rPr>
              <w:t>hot spots,</w:t>
            </w:r>
            <w:r w:rsidR="003F60D7" w:rsidRPr="00614174">
              <w:rPr>
                <w:rFonts w:ascii="Calibri" w:hAnsi="Calibri"/>
                <w:sz w:val="20"/>
              </w:rPr>
              <w:t>”</w:t>
            </w:r>
            <w:r w:rsidRPr="00614174">
              <w:rPr>
                <w:rFonts w:ascii="Calibri" w:hAnsi="Calibri"/>
                <w:sz w:val="20"/>
              </w:rPr>
              <w:t xml:space="preserve"> </w:t>
            </w:r>
            <w:r w:rsidR="00007A6A" w:rsidRPr="00614174">
              <w:rPr>
                <w:rFonts w:ascii="Calibri" w:hAnsi="Calibri"/>
                <w:sz w:val="20"/>
              </w:rPr>
              <w:t xml:space="preserve">which </w:t>
            </w:r>
            <w:r w:rsidRPr="00614174">
              <w:rPr>
                <w:rFonts w:ascii="Calibri" w:hAnsi="Calibri"/>
                <w:sz w:val="20"/>
              </w:rPr>
              <w:t>reduc</w:t>
            </w:r>
            <w:r w:rsidR="00007A6A" w:rsidRPr="00614174">
              <w:rPr>
                <w:rFonts w:ascii="Calibri" w:hAnsi="Calibri"/>
                <w:sz w:val="20"/>
              </w:rPr>
              <w:t>e</w:t>
            </w:r>
            <w:r w:rsidRPr="00614174">
              <w:rPr>
                <w:rFonts w:ascii="Calibri" w:hAnsi="Calibri"/>
                <w:sz w:val="20"/>
              </w:rPr>
              <w:t xml:space="preserve"> available storage bandwidth </w:t>
            </w:r>
            <w:r w:rsidR="00007A6A" w:rsidRPr="00614174">
              <w:rPr>
                <w:rFonts w:ascii="Calibri" w:hAnsi="Calibri"/>
                <w:sz w:val="20"/>
              </w:rPr>
              <w:t>because of</w:t>
            </w:r>
            <w:r w:rsidRPr="00614174">
              <w:rPr>
                <w:rFonts w:ascii="Calibri" w:hAnsi="Calibri"/>
                <w:sz w:val="20"/>
              </w:rPr>
              <w:t xml:space="preserve"> load imbalance across the physical drives.</w:t>
            </w:r>
          </w:p>
          <w:p w:rsidR="000C4039" w:rsidRDefault="00785EF2" w:rsidP="00FE7FB3">
            <w:pPr>
              <w:pStyle w:val="Tablebullet0"/>
              <w:keepNext/>
              <w:spacing w:afterLines="40" w:after="96"/>
              <w:rPr>
                <w:rFonts w:ascii="Calibri" w:hAnsi="Calibri"/>
                <w:sz w:val="20"/>
              </w:rPr>
            </w:pPr>
            <w:r w:rsidRPr="00614174">
              <w:rPr>
                <w:rFonts w:ascii="Calibri" w:hAnsi="Calibri"/>
                <w:sz w:val="20"/>
              </w:rPr>
              <w:t>Any physical disk failure results in data loss. However, the loss is limited to the failed drives</w:t>
            </w:r>
            <w:r w:rsidR="00E01AE0" w:rsidRPr="00614174">
              <w:rPr>
                <w:rFonts w:ascii="Calibri" w:hAnsi="Calibri"/>
                <w:sz w:val="20"/>
              </w:rPr>
              <w:t>. In some scenarios, i</w:t>
            </w:r>
            <w:r w:rsidRPr="00614174">
              <w:rPr>
                <w:rFonts w:ascii="Calibri" w:hAnsi="Calibri"/>
                <w:sz w:val="20"/>
              </w:rPr>
              <w:t xml:space="preserve">t provides a level of data isolation that can be interpreted as </w:t>
            </w:r>
            <w:r w:rsidR="00007A6A" w:rsidRPr="00614174">
              <w:rPr>
                <w:rFonts w:ascii="Calibri" w:hAnsi="Calibri"/>
                <w:sz w:val="20"/>
              </w:rPr>
              <w:t>greater</w:t>
            </w:r>
            <w:r w:rsidRPr="00614174">
              <w:rPr>
                <w:rFonts w:ascii="Calibri" w:hAnsi="Calibri"/>
                <w:sz w:val="20"/>
              </w:rPr>
              <w:t xml:space="preserve"> reliability.</w:t>
            </w:r>
          </w:p>
        </w:tc>
      </w:tr>
      <w:tr w:rsidR="00785EF2" w:rsidRPr="00614174" w:rsidTr="00D02B56">
        <w:trPr>
          <w:cantSplit/>
        </w:trPr>
        <w:tc>
          <w:tcPr>
            <w:tcW w:w="1369" w:type="dxa"/>
            <w:tcMar>
              <w:top w:w="20" w:type="dxa"/>
              <w:bottom w:w="20" w:type="dxa"/>
            </w:tcMar>
          </w:tcPr>
          <w:p w:rsidR="001054FD" w:rsidRDefault="00785EF2" w:rsidP="00FE7FB3">
            <w:pPr>
              <w:pStyle w:val="TableBody"/>
              <w:tabs>
                <w:tab w:val="clear" w:pos="120"/>
              </w:tabs>
              <w:spacing w:before="0" w:afterLines="40" w:after="96"/>
              <w:ind w:left="0" w:firstLine="0"/>
              <w:rPr>
                <w:rFonts w:ascii="Calibri" w:hAnsi="Calibri"/>
                <w:sz w:val="20"/>
                <w:szCs w:val="20"/>
              </w:rPr>
            </w:pPr>
            <w:r w:rsidRPr="00614174">
              <w:rPr>
                <w:rFonts w:ascii="Calibri" w:hAnsi="Calibri"/>
                <w:sz w:val="20"/>
                <w:szCs w:val="20"/>
              </w:rPr>
              <w:t>Spanning</w:t>
            </w:r>
          </w:p>
        </w:tc>
        <w:tc>
          <w:tcPr>
            <w:tcW w:w="6479" w:type="dxa"/>
            <w:tcMar>
              <w:top w:w="20" w:type="dxa"/>
              <w:bottom w:w="20" w:type="dxa"/>
            </w:tcMar>
          </w:tcPr>
          <w:p w:rsidR="000C4039" w:rsidRDefault="00785EF2" w:rsidP="00FE7FB3">
            <w:pPr>
              <w:pStyle w:val="TableBody"/>
              <w:tabs>
                <w:tab w:val="clear" w:pos="120"/>
              </w:tabs>
              <w:spacing w:before="0" w:afterLines="40" w:after="96"/>
              <w:ind w:left="0" w:firstLine="0"/>
              <w:rPr>
                <w:rFonts w:ascii="Calibri" w:hAnsi="Calibri"/>
                <w:sz w:val="20"/>
                <w:szCs w:val="20"/>
              </w:rPr>
            </w:pPr>
            <w:r w:rsidRPr="00614174">
              <w:rPr>
                <w:rFonts w:ascii="Calibri" w:hAnsi="Calibri"/>
                <w:sz w:val="20"/>
                <w:szCs w:val="20"/>
              </w:rPr>
              <w:t xml:space="preserve">This is also not a RAID level, </w:t>
            </w:r>
            <w:r w:rsidR="00007A6A" w:rsidRPr="00614174">
              <w:rPr>
                <w:rFonts w:ascii="Calibri" w:hAnsi="Calibri"/>
                <w:sz w:val="20"/>
                <w:szCs w:val="20"/>
              </w:rPr>
              <w:t>but instead</w:t>
            </w:r>
            <w:r w:rsidRPr="00614174">
              <w:rPr>
                <w:rFonts w:ascii="Calibri" w:hAnsi="Calibri"/>
                <w:sz w:val="20"/>
                <w:szCs w:val="20"/>
              </w:rPr>
              <w:t xml:space="preserve"> </w:t>
            </w:r>
            <w:r w:rsidR="00E01AE0" w:rsidRPr="00614174">
              <w:rPr>
                <w:rFonts w:ascii="Calibri" w:hAnsi="Calibri"/>
                <w:sz w:val="20"/>
                <w:szCs w:val="20"/>
              </w:rPr>
              <w:t xml:space="preserve">is </w:t>
            </w:r>
            <w:r w:rsidRPr="00614174">
              <w:rPr>
                <w:rFonts w:ascii="Calibri" w:hAnsi="Calibri"/>
                <w:sz w:val="20"/>
                <w:szCs w:val="20"/>
              </w:rPr>
              <w:t>the simple concatenation of multiple physical disks into a single logical disk</w:t>
            </w:r>
            <w:r w:rsidR="00E01AE0" w:rsidRPr="00614174">
              <w:rPr>
                <w:rFonts w:ascii="Calibri" w:hAnsi="Calibri"/>
                <w:sz w:val="20"/>
                <w:szCs w:val="20"/>
              </w:rPr>
              <w:t>. E</w:t>
            </w:r>
            <w:r w:rsidRPr="00614174">
              <w:rPr>
                <w:rFonts w:ascii="Calibri" w:hAnsi="Calibri"/>
                <w:sz w:val="20"/>
                <w:szCs w:val="20"/>
              </w:rPr>
              <w:t>ach disk contains a set of sequential logical blocks. Spanning has the same performance and reliability characteristics as JBOD.</w:t>
            </w:r>
          </w:p>
        </w:tc>
      </w:tr>
      <w:tr w:rsidR="00785EF2" w:rsidRPr="00614174" w:rsidTr="00D02B56">
        <w:trPr>
          <w:cantSplit/>
        </w:trPr>
        <w:tc>
          <w:tcPr>
            <w:tcW w:w="1369" w:type="dxa"/>
            <w:tcMar>
              <w:top w:w="20" w:type="dxa"/>
              <w:bottom w:w="20" w:type="dxa"/>
            </w:tcMar>
          </w:tcPr>
          <w:p w:rsidR="001054FD" w:rsidRDefault="00785EF2" w:rsidP="00FE7FB3">
            <w:pPr>
              <w:pStyle w:val="TableBody"/>
              <w:tabs>
                <w:tab w:val="clear" w:pos="120"/>
              </w:tabs>
              <w:spacing w:before="0" w:afterLines="40" w:after="96"/>
              <w:ind w:left="0" w:firstLine="0"/>
              <w:rPr>
                <w:rFonts w:ascii="Calibri" w:hAnsi="Calibri"/>
                <w:sz w:val="20"/>
                <w:szCs w:val="20"/>
              </w:rPr>
            </w:pPr>
            <w:r w:rsidRPr="00614174">
              <w:rPr>
                <w:rFonts w:ascii="Calibri" w:hAnsi="Calibri"/>
                <w:sz w:val="20"/>
                <w:szCs w:val="20"/>
              </w:rPr>
              <w:t>RAID 0 (striping)</w:t>
            </w:r>
          </w:p>
        </w:tc>
        <w:tc>
          <w:tcPr>
            <w:tcW w:w="6479" w:type="dxa"/>
            <w:tcMar>
              <w:top w:w="20" w:type="dxa"/>
              <w:bottom w:w="20" w:type="dxa"/>
            </w:tcMar>
          </w:tcPr>
          <w:p w:rsidR="000C4039" w:rsidRDefault="00785EF2" w:rsidP="00FE7FB3">
            <w:pPr>
              <w:pStyle w:val="TableBody"/>
              <w:tabs>
                <w:tab w:val="clear" w:pos="120"/>
              </w:tabs>
              <w:spacing w:before="0" w:afterLines="40" w:after="96"/>
              <w:ind w:left="0" w:firstLine="0"/>
              <w:rPr>
                <w:rFonts w:ascii="Calibri" w:hAnsi="Calibri"/>
                <w:sz w:val="20"/>
                <w:szCs w:val="20"/>
              </w:rPr>
            </w:pPr>
            <w:r w:rsidRPr="00614174">
              <w:rPr>
                <w:rFonts w:ascii="Calibri" w:hAnsi="Calibri"/>
                <w:sz w:val="20"/>
                <w:szCs w:val="20"/>
              </w:rPr>
              <w:t xml:space="preserve">RAID 0 is a data layout scheme in which sequential logical blocks of a </w:t>
            </w:r>
            <w:r w:rsidR="00AD529C">
              <w:rPr>
                <w:rFonts w:ascii="Calibri" w:hAnsi="Calibri"/>
                <w:sz w:val="20"/>
                <w:szCs w:val="20"/>
              </w:rPr>
              <w:t>specified</w:t>
            </w:r>
            <w:r w:rsidRPr="00614174">
              <w:rPr>
                <w:rFonts w:ascii="Calibri" w:hAnsi="Calibri"/>
                <w:sz w:val="20"/>
                <w:szCs w:val="20"/>
              </w:rPr>
              <w:t xml:space="preserve"> size (the stripe unit) are laid out in a round-robin </w:t>
            </w:r>
            <w:r w:rsidR="00007A6A" w:rsidRPr="00614174">
              <w:rPr>
                <w:rFonts w:ascii="Calibri" w:hAnsi="Calibri"/>
                <w:sz w:val="20"/>
                <w:szCs w:val="20"/>
              </w:rPr>
              <w:t>manner</w:t>
            </w:r>
            <w:r w:rsidRPr="00614174">
              <w:rPr>
                <w:rFonts w:ascii="Calibri" w:hAnsi="Calibri"/>
                <w:sz w:val="20"/>
                <w:szCs w:val="20"/>
              </w:rPr>
              <w:t xml:space="preserve"> across multiple disks. It presents a logical disk that stripes disk accesses over a set of physical disks.</w:t>
            </w:r>
          </w:p>
          <w:p w:rsidR="000C4039" w:rsidRDefault="00785EF2" w:rsidP="00FE7FB3">
            <w:pPr>
              <w:pStyle w:val="Tablebullet0"/>
              <w:spacing w:afterLines="40" w:after="96"/>
              <w:rPr>
                <w:rFonts w:ascii="Calibri" w:hAnsi="Calibri"/>
                <w:sz w:val="20"/>
              </w:rPr>
            </w:pPr>
            <w:r w:rsidRPr="00614174">
              <w:rPr>
                <w:rFonts w:ascii="Calibri" w:hAnsi="Calibri"/>
                <w:sz w:val="20"/>
              </w:rPr>
              <w:t>For most workloads, a striped data layout provides better performance than JBOD if the stripe unit is appropriately selected based on server workload and storage hardware characteristics. The overall storage load is balanced across all physical drives.</w:t>
            </w:r>
          </w:p>
          <w:p w:rsidR="000C4039" w:rsidRDefault="00785EF2" w:rsidP="00FE7FB3">
            <w:pPr>
              <w:pStyle w:val="Tablebullet0"/>
              <w:spacing w:afterLines="40" w:after="96"/>
              <w:rPr>
                <w:rFonts w:ascii="Calibri" w:hAnsi="Calibri"/>
                <w:sz w:val="20"/>
              </w:rPr>
            </w:pPr>
            <w:r w:rsidRPr="00614174">
              <w:rPr>
                <w:rFonts w:ascii="Calibri" w:hAnsi="Calibri"/>
                <w:sz w:val="20"/>
              </w:rPr>
              <w:t>This is the least expensive RAID configuration because all the disk capacity is available for storing the single copy of data.</w:t>
            </w:r>
          </w:p>
          <w:p w:rsidR="000C4039" w:rsidRDefault="00785EF2" w:rsidP="00FE7FB3">
            <w:pPr>
              <w:pStyle w:val="Tablebullet0"/>
              <w:spacing w:afterLines="40" w:after="96"/>
              <w:rPr>
                <w:rFonts w:ascii="Calibri" w:hAnsi="Calibri"/>
                <w:sz w:val="20"/>
              </w:rPr>
            </w:pPr>
            <w:r w:rsidRPr="00614174">
              <w:rPr>
                <w:rFonts w:ascii="Calibri" w:hAnsi="Calibri"/>
                <w:sz w:val="20"/>
              </w:rPr>
              <w:t xml:space="preserve">Because no capacity is allocated for redundant data, RAID 0 does not provide data recovery mechanisms such as those in RAID 1 and RAID 5. Also, the loss of any disk results in data loss on a larger scale than JBOD </w:t>
            </w:r>
            <w:r w:rsidR="00E01AE0" w:rsidRPr="00614174">
              <w:rPr>
                <w:rFonts w:ascii="Calibri" w:hAnsi="Calibri"/>
                <w:sz w:val="20"/>
              </w:rPr>
              <w:t xml:space="preserve">because </w:t>
            </w:r>
            <w:r w:rsidRPr="00614174">
              <w:rPr>
                <w:rFonts w:ascii="Calibri" w:hAnsi="Calibri"/>
                <w:sz w:val="20"/>
              </w:rPr>
              <w:t xml:space="preserve">the entire file system spread across </w:t>
            </w:r>
            <w:r w:rsidRPr="00614174">
              <w:rPr>
                <w:rFonts w:ascii="Calibri" w:hAnsi="Calibri"/>
                <w:i/>
                <w:sz w:val="20"/>
              </w:rPr>
              <w:t>n</w:t>
            </w:r>
            <w:r w:rsidRPr="00614174">
              <w:rPr>
                <w:rFonts w:ascii="Calibri" w:hAnsi="Calibri"/>
                <w:sz w:val="20"/>
              </w:rPr>
              <w:t xml:space="preserve"> physical disks is disrupted; every </w:t>
            </w:r>
            <w:r w:rsidRPr="00614174">
              <w:rPr>
                <w:rFonts w:ascii="Calibri" w:hAnsi="Calibri"/>
                <w:i/>
                <w:sz w:val="20"/>
              </w:rPr>
              <w:t>n</w:t>
            </w:r>
            <w:r w:rsidRPr="00614174">
              <w:rPr>
                <w:rFonts w:ascii="Calibri" w:hAnsi="Calibri"/>
                <w:sz w:val="20"/>
              </w:rPr>
              <w:t>th block of data in the file system is missing.</w:t>
            </w:r>
          </w:p>
        </w:tc>
      </w:tr>
      <w:tr w:rsidR="00785EF2" w:rsidRPr="00614174" w:rsidTr="00D02B56">
        <w:trPr>
          <w:cantSplit/>
        </w:trPr>
        <w:tc>
          <w:tcPr>
            <w:tcW w:w="1369" w:type="dxa"/>
            <w:tcMar>
              <w:top w:w="20" w:type="dxa"/>
              <w:bottom w:w="20" w:type="dxa"/>
            </w:tcMar>
          </w:tcPr>
          <w:p w:rsidR="001054FD" w:rsidRDefault="00785EF2" w:rsidP="00FE7FB3">
            <w:pPr>
              <w:pStyle w:val="TableBody"/>
              <w:tabs>
                <w:tab w:val="clear" w:pos="120"/>
              </w:tabs>
              <w:spacing w:before="0" w:afterLines="40" w:after="96"/>
              <w:ind w:left="0" w:firstLine="0"/>
              <w:rPr>
                <w:rFonts w:ascii="Calibri" w:hAnsi="Calibri"/>
                <w:sz w:val="20"/>
                <w:szCs w:val="20"/>
              </w:rPr>
            </w:pPr>
            <w:r w:rsidRPr="00614174">
              <w:rPr>
                <w:rFonts w:ascii="Calibri" w:hAnsi="Calibri"/>
                <w:sz w:val="20"/>
                <w:szCs w:val="20"/>
              </w:rPr>
              <w:lastRenderedPageBreak/>
              <w:t>RAID 1 (mirroring)</w:t>
            </w:r>
          </w:p>
        </w:tc>
        <w:tc>
          <w:tcPr>
            <w:tcW w:w="6479" w:type="dxa"/>
            <w:tcMar>
              <w:top w:w="20" w:type="dxa"/>
              <w:bottom w:w="20" w:type="dxa"/>
            </w:tcMar>
          </w:tcPr>
          <w:p w:rsidR="001054FD" w:rsidRDefault="00785EF2" w:rsidP="00FE7FB3">
            <w:pPr>
              <w:pStyle w:val="TableBody"/>
              <w:tabs>
                <w:tab w:val="clear" w:pos="120"/>
              </w:tabs>
              <w:spacing w:before="0" w:afterLines="40" w:after="96"/>
              <w:ind w:left="0" w:firstLine="0"/>
              <w:rPr>
                <w:rFonts w:ascii="Calibri" w:hAnsi="Calibri"/>
                <w:sz w:val="20"/>
                <w:szCs w:val="20"/>
              </w:rPr>
            </w:pPr>
            <w:r w:rsidRPr="00614174">
              <w:rPr>
                <w:rFonts w:ascii="Calibri" w:hAnsi="Calibri"/>
                <w:sz w:val="20"/>
                <w:szCs w:val="20"/>
              </w:rPr>
              <w:t>RAID 1 is a data layout scheme in which each logical block exists on at least two physical disks. It presents a logical disk that consists of a disk mirror pair.</w:t>
            </w:r>
          </w:p>
          <w:p w:rsidR="000C4039" w:rsidRDefault="00785EF2" w:rsidP="00FE7FB3">
            <w:pPr>
              <w:pStyle w:val="Tablebullet0"/>
              <w:spacing w:afterLines="40" w:after="96"/>
              <w:rPr>
                <w:rFonts w:ascii="Calibri" w:hAnsi="Calibri"/>
                <w:sz w:val="20"/>
              </w:rPr>
            </w:pPr>
            <w:r w:rsidRPr="00614174">
              <w:rPr>
                <w:rFonts w:ascii="Calibri" w:hAnsi="Calibri"/>
                <w:sz w:val="20"/>
              </w:rPr>
              <w:t xml:space="preserve">RAID 1 often has worse bandwidth and latency for write operations compared to RAID 0 (or JBOD) This is because data </w:t>
            </w:r>
            <w:r w:rsidR="00007A6A" w:rsidRPr="00614174">
              <w:rPr>
                <w:rFonts w:ascii="Calibri" w:hAnsi="Calibri"/>
                <w:sz w:val="20"/>
              </w:rPr>
              <w:t>must be</w:t>
            </w:r>
            <w:r w:rsidRPr="00614174">
              <w:rPr>
                <w:rFonts w:ascii="Calibri" w:hAnsi="Calibri"/>
                <w:sz w:val="20"/>
              </w:rPr>
              <w:t xml:space="preserve"> written to two or more physical disks. Request latency is based on the slowest of the two (or more) write operations </w:t>
            </w:r>
            <w:r w:rsidR="00E01AE0" w:rsidRPr="00614174">
              <w:rPr>
                <w:rFonts w:ascii="Calibri" w:hAnsi="Calibri"/>
                <w:sz w:val="20"/>
              </w:rPr>
              <w:t xml:space="preserve">that are </w:t>
            </w:r>
            <w:r w:rsidRPr="00614174">
              <w:rPr>
                <w:rFonts w:ascii="Calibri" w:hAnsi="Calibri"/>
                <w:sz w:val="20"/>
              </w:rPr>
              <w:t>necessary to update all copies of the affected data blocks.</w:t>
            </w:r>
          </w:p>
          <w:p w:rsidR="000C4039" w:rsidRDefault="00785EF2" w:rsidP="00FE7FB3">
            <w:pPr>
              <w:pStyle w:val="Tablebullet0"/>
              <w:spacing w:afterLines="40" w:after="96"/>
              <w:rPr>
                <w:rFonts w:ascii="Calibri" w:hAnsi="Calibri"/>
                <w:sz w:val="20"/>
              </w:rPr>
            </w:pPr>
            <w:r w:rsidRPr="00614174">
              <w:rPr>
                <w:rFonts w:ascii="Calibri" w:hAnsi="Calibri"/>
                <w:sz w:val="20"/>
              </w:rPr>
              <w:t>RAID 1 can provide faster read operations than RAID 0 because it can read from the least busy physical disk from the mirrored pair.</w:t>
            </w:r>
          </w:p>
          <w:p w:rsidR="000C4039" w:rsidRDefault="00785EF2" w:rsidP="00FE7FB3">
            <w:pPr>
              <w:pStyle w:val="Tablebullet0"/>
              <w:spacing w:afterLines="40" w:after="96"/>
              <w:rPr>
                <w:rFonts w:ascii="Calibri" w:hAnsi="Calibri"/>
                <w:sz w:val="20"/>
              </w:rPr>
            </w:pPr>
            <w:r w:rsidRPr="00614174">
              <w:rPr>
                <w:rFonts w:ascii="Calibri" w:hAnsi="Calibri"/>
                <w:sz w:val="20"/>
              </w:rPr>
              <w:t>RAID 1 is the most expensive RAID scheme in terms of physical disks because half (or more) of the disk capacity stor</w:t>
            </w:r>
            <w:r w:rsidR="00E01AE0" w:rsidRPr="00614174">
              <w:rPr>
                <w:rFonts w:ascii="Calibri" w:hAnsi="Calibri"/>
                <w:sz w:val="20"/>
              </w:rPr>
              <w:t>es</w:t>
            </w:r>
            <w:r w:rsidRPr="00614174">
              <w:rPr>
                <w:rFonts w:ascii="Calibri" w:hAnsi="Calibri"/>
                <w:sz w:val="20"/>
              </w:rPr>
              <w:t xml:space="preserve"> redundant data copies. RAID 1 can survive the loss of any single physical disk. In larger configurations it can survive multiple disk failures, if the failures </w:t>
            </w:r>
            <w:r w:rsidR="00007A6A" w:rsidRPr="00614174">
              <w:rPr>
                <w:rFonts w:ascii="Calibri" w:hAnsi="Calibri"/>
                <w:sz w:val="20"/>
              </w:rPr>
              <w:t>do not</w:t>
            </w:r>
            <w:r w:rsidRPr="00614174">
              <w:rPr>
                <w:rFonts w:ascii="Calibri" w:hAnsi="Calibri"/>
                <w:sz w:val="20"/>
              </w:rPr>
              <w:t xml:space="preserve"> involve all the disks of a specific mirrored disk set.</w:t>
            </w:r>
          </w:p>
          <w:p w:rsidR="000C4039" w:rsidRDefault="00803023" w:rsidP="00FE7FB3">
            <w:pPr>
              <w:pStyle w:val="Tablebullet0"/>
              <w:spacing w:afterLines="40" w:after="96"/>
              <w:rPr>
                <w:rFonts w:ascii="Calibri" w:hAnsi="Calibri"/>
                <w:sz w:val="20"/>
              </w:rPr>
            </w:pPr>
            <w:r>
              <w:rPr>
                <w:rFonts w:ascii="Calibri" w:hAnsi="Calibri"/>
                <w:sz w:val="20"/>
              </w:rPr>
              <w:t>RAID</w:t>
            </w:r>
            <w:r w:rsidR="002D61DE">
              <w:rPr>
                <w:rFonts w:ascii="Calibri" w:hAnsi="Calibri"/>
                <w:sz w:val="20"/>
              </w:rPr>
              <w:t xml:space="preserve"> </w:t>
            </w:r>
            <w:r>
              <w:rPr>
                <w:rFonts w:ascii="Calibri" w:hAnsi="Calibri"/>
                <w:sz w:val="20"/>
              </w:rPr>
              <w:t>1 has greater power requirements than a non-mirrored storage configuration. RAID</w:t>
            </w:r>
            <w:r w:rsidR="002D61DE">
              <w:rPr>
                <w:rFonts w:ascii="Calibri" w:hAnsi="Calibri"/>
                <w:sz w:val="20"/>
              </w:rPr>
              <w:t xml:space="preserve"> </w:t>
            </w:r>
            <w:r>
              <w:rPr>
                <w:rFonts w:ascii="Calibri" w:hAnsi="Calibri"/>
                <w:sz w:val="20"/>
              </w:rPr>
              <w:t xml:space="preserve">1 doubles the number of disks and therefore doubles the amount of idle power consumed. </w:t>
            </w:r>
            <w:r w:rsidR="00CF0E75">
              <w:rPr>
                <w:rFonts w:ascii="Calibri" w:hAnsi="Calibri"/>
                <w:sz w:val="20"/>
              </w:rPr>
              <w:t xml:space="preserve">Also, </w:t>
            </w:r>
            <w:r>
              <w:rPr>
                <w:rFonts w:ascii="Calibri" w:hAnsi="Calibri"/>
                <w:sz w:val="20"/>
              </w:rPr>
              <w:t>RAID</w:t>
            </w:r>
            <w:r w:rsidR="002D61DE">
              <w:rPr>
                <w:rFonts w:ascii="Calibri" w:hAnsi="Calibri"/>
                <w:sz w:val="20"/>
              </w:rPr>
              <w:t xml:space="preserve"> </w:t>
            </w:r>
            <w:r>
              <w:rPr>
                <w:rFonts w:ascii="Calibri" w:hAnsi="Calibri"/>
                <w:sz w:val="20"/>
              </w:rPr>
              <w:t>1 performs duplicate write</w:t>
            </w:r>
            <w:r w:rsidR="002D61DE">
              <w:rPr>
                <w:rFonts w:ascii="Calibri" w:hAnsi="Calibri"/>
                <w:sz w:val="20"/>
              </w:rPr>
              <w:t xml:space="preserve"> operation</w:t>
            </w:r>
            <w:r>
              <w:rPr>
                <w:rFonts w:ascii="Calibri" w:hAnsi="Calibri"/>
                <w:sz w:val="20"/>
              </w:rPr>
              <w:t>s that require twice the power of non-mirrored write operations.</w:t>
            </w:r>
          </w:p>
          <w:p w:rsidR="000C4039" w:rsidRDefault="00785EF2" w:rsidP="00FE7FB3">
            <w:pPr>
              <w:pStyle w:val="Tablebullet0"/>
              <w:spacing w:afterLines="40" w:after="96"/>
              <w:rPr>
                <w:rFonts w:ascii="Calibri" w:hAnsi="Calibri"/>
                <w:sz w:val="20"/>
              </w:rPr>
            </w:pPr>
            <w:r w:rsidRPr="00614174">
              <w:rPr>
                <w:rFonts w:ascii="Calibri" w:hAnsi="Calibri"/>
                <w:sz w:val="20"/>
              </w:rPr>
              <w:t xml:space="preserve">RAID 1 is the fastest </w:t>
            </w:r>
            <w:r w:rsidR="00007A6A" w:rsidRPr="00614174">
              <w:rPr>
                <w:rFonts w:ascii="Calibri" w:hAnsi="Calibri"/>
                <w:sz w:val="20"/>
              </w:rPr>
              <w:t>ordinary</w:t>
            </w:r>
            <w:r w:rsidRPr="00614174">
              <w:rPr>
                <w:rFonts w:ascii="Calibri" w:hAnsi="Calibri"/>
                <w:sz w:val="20"/>
              </w:rPr>
              <w:t xml:space="preserve"> RAID level </w:t>
            </w:r>
            <w:r w:rsidR="00007A6A" w:rsidRPr="00614174">
              <w:rPr>
                <w:rFonts w:ascii="Calibri" w:hAnsi="Calibri"/>
                <w:sz w:val="20"/>
              </w:rPr>
              <w:t>for</w:t>
            </w:r>
            <w:r w:rsidRPr="00614174">
              <w:rPr>
                <w:rFonts w:ascii="Calibri" w:hAnsi="Calibri"/>
                <w:sz w:val="20"/>
              </w:rPr>
              <w:t xml:space="preserve"> recovery time after a physical disk failure. Only a single disk (the other part of the broken mirror pair) bring</w:t>
            </w:r>
            <w:r w:rsidR="00E01AE0" w:rsidRPr="00614174">
              <w:rPr>
                <w:rFonts w:ascii="Calibri" w:hAnsi="Calibri"/>
                <w:sz w:val="20"/>
              </w:rPr>
              <w:t>s</w:t>
            </w:r>
            <w:r w:rsidRPr="00614174">
              <w:rPr>
                <w:rFonts w:ascii="Calibri" w:hAnsi="Calibri"/>
                <w:sz w:val="20"/>
              </w:rPr>
              <w:t xml:space="preserve"> up the replacement drive. Note that the second disk is typically still available to service data requests throughout the rebuilding process. </w:t>
            </w:r>
          </w:p>
        </w:tc>
      </w:tr>
      <w:tr w:rsidR="00785EF2" w:rsidRPr="00614174" w:rsidTr="00D02B56">
        <w:trPr>
          <w:cantSplit/>
        </w:trPr>
        <w:tc>
          <w:tcPr>
            <w:tcW w:w="1369" w:type="dxa"/>
            <w:tcMar>
              <w:top w:w="20" w:type="dxa"/>
              <w:bottom w:w="20" w:type="dxa"/>
            </w:tcMar>
          </w:tcPr>
          <w:p w:rsidR="001054FD" w:rsidRDefault="00785EF2" w:rsidP="00FE7FB3">
            <w:pPr>
              <w:pStyle w:val="TableBody"/>
              <w:tabs>
                <w:tab w:val="clear" w:pos="120"/>
              </w:tabs>
              <w:spacing w:before="0" w:afterLines="40" w:after="96"/>
              <w:ind w:left="0" w:firstLine="0"/>
              <w:rPr>
                <w:rFonts w:ascii="Calibri" w:hAnsi="Calibri"/>
                <w:sz w:val="20"/>
                <w:szCs w:val="20"/>
              </w:rPr>
            </w:pPr>
            <w:r w:rsidRPr="00614174">
              <w:rPr>
                <w:rFonts w:ascii="Calibri" w:hAnsi="Calibri"/>
                <w:sz w:val="20"/>
                <w:szCs w:val="20"/>
              </w:rPr>
              <w:t>RAID 0+1 (striped mirrors)</w:t>
            </w:r>
          </w:p>
        </w:tc>
        <w:tc>
          <w:tcPr>
            <w:tcW w:w="6479" w:type="dxa"/>
            <w:tcMar>
              <w:top w:w="20" w:type="dxa"/>
              <w:bottom w:w="20" w:type="dxa"/>
            </w:tcMar>
          </w:tcPr>
          <w:p w:rsidR="001054FD" w:rsidRDefault="00785EF2" w:rsidP="00FE7FB3">
            <w:pPr>
              <w:pStyle w:val="Tablebullet0"/>
              <w:spacing w:afterLines="40" w:after="96"/>
              <w:rPr>
                <w:rFonts w:ascii="Calibri" w:hAnsi="Calibri"/>
                <w:sz w:val="20"/>
              </w:rPr>
            </w:pPr>
            <w:r w:rsidRPr="00614174">
              <w:rPr>
                <w:rFonts w:ascii="Calibri" w:hAnsi="Calibri"/>
                <w:sz w:val="20"/>
              </w:rPr>
              <w:t>The combination of striping and mirroring provides the performance benefits of RAID 0 and the redundancy benefits of RAID 1.</w:t>
            </w:r>
          </w:p>
          <w:p w:rsidR="000C4039" w:rsidRDefault="00785EF2" w:rsidP="00FE7FB3">
            <w:pPr>
              <w:pStyle w:val="Tablebullet0"/>
              <w:spacing w:afterLines="40" w:after="96"/>
              <w:rPr>
                <w:rFonts w:ascii="Calibri" w:hAnsi="Calibri"/>
                <w:sz w:val="20"/>
              </w:rPr>
            </w:pPr>
            <w:r w:rsidRPr="00614174">
              <w:rPr>
                <w:rFonts w:ascii="Calibri" w:hAnsi="Calibri"/>
                <w:sz w:val="20"/>
              </w:rPr>
              <w:t>This option is also known as RAID 1+0 and RAID 10.</w:t>
            </w:r>
          </w:p>
          <w:p w:rsidR="000C4039" w:rsidRDefault="00803023" w:rsidP="00FE7FB3">
            <w:pPr>
              <w:pStyle w:val="Tablebullet0"/>
              <w:spacing w:afterLines="40" w:after="96"/>
              <w:rPr>
                <w:rFonts w:ascii="Calibri" w:hAnsi="Calibri"/>
                <w:sz w:val="20"/>
              </w:rPr>
            </w:pPr>
            <w:r>
              <w:rPr>
                <w:rFonts w:ascii="Calibri" w:hAnsi="Calibri"/>
                <w:sz w:val="20"/>
              </w:rPr>
              <w:t xml:space="preserve">RAID </w:t>
            </w:r>
            <w:r w:rsidR="002D61DE">
              <w:rPr>
                <w:rFonts w:ascii="Calibri" w:hAnsi="Calibri"/>
                <w:sz w:val="20"/>
              </w:rPr>
              <w:t>0+</w:t>
            </w:r>
            <w:r>
              <w:rPr>
                <w:rFonts w:ascii="Calibri" w:hAnsi="Calibri"/>
                <w:sz w:val="20"/>
              </w:rPr>
              <w:t xml:space="preserve">1 has greater power requirements than a non-mirrored storage configuration. RAID </w:t>
            </w:r>
            <w:r w:rsidR="00631872">
              <w:rPr>
                <w:rFonts w:ascii="Calibri" w:hAnsi="Calibri"/>
                <w:sz w:val="20"/>
              </w:rPr>
              <w:t>0+</w:t>
            </w:r>
            <w:r>
              <w:rPr>
                <w:rFonts w:ascii="Calibri" w:hAnsi="Calibri"/>
                <w:sz w:val="20"/>
              </w:rPr>
              <w:t xml:space="preserve">1 doubles the number of disks and therefore doubles the amount of idle power consumed. </w:t>
            </w:r>
            <w:r w:rsidR="00CF0E75">
              <w:rPr>
                <w:rFonts w:ascii="Calibri" w:hAnsi="Calibri"/>
                <w:sz w:val="20"/>
              </w:rPr>
              <w:t xml:space="preserve">Also, </w:t>
            </w:r>
            <w:r>
              <w:rPr>
                <w:rFonts w:ascii="Calibri" w:hAnsi="Calibri"/>
                <w:sz w:val="20"/>
              </w:rPr>
              <w:t xml:space="preserve">RAID </w:t>
            </w:r>
            <w:r w:rsidR="00631872">
              <w:rPr>
                <w:rFonts w:ascii="Calibri" w:hAnsi="Calibri"/>
                <w:sz w:val="20"/>
              </w:rPr>
              <w:t>0+</w:t>
            </w:r>
            <w:r>
              <w:rPr>
                <w:rFonts w:ascii="Calibri" w:hAnsi="Calibri"/>
                <w:sz w:val="20"/>
              </w:rPr>
              <w:t>1 performs duplicate write</w:t>
            </w:r>
            <w:r w:rsidR="002D61DE">
              <w:rPr>
                <w:rFonts w:ascii="Calibri" w:hAnsi="Calibri"/>
                <w:sz w:val="20"/>
              </w:rPr>
              <w:t xml:space="preserve"> operations</w:t>
            </w:r>
            <w:r>
              <w:rPr>
                <w:rFonts w:ascii="Calibri" w:hAnsi="Calibri"/>
                <w:sz w:val="20"/>
              </w:rPr>
              <w:t xml:space="preserve"> that require twice the power of non-mirrored write operations.</w:t>
            </w:r>
          </w:p>
        </w:tc>
      </w:tr>
      <w:tr w:rsidR="00785EF2" w:rsidRPr="00614174" w:rsidTr="00D02B56">
        <w:trPr>
          <w:cantSplit/>
        </w:trPr>
        <w:tc>
          <w:tcPr>
            <w:tcW w:w="1369" w:type="dxa"/>
            <w:tcMar>
              <w:top w:w="20" w:type="dxa"/>
              <w:bottom w:w="20" w:type="dxa"/>
            </w:tcMar>
          </w:tcPr>
          <w:p w:rsidR="001054FD" w:rsidRDefault="00785EF2" w:rsidP="00FE7FB3">
            <w:pPr>
              <w:pStyle w:val="TableBody"/>
              <w:tabs>
                <w:tab w:val="clear" w:pos="120"/>
              </w:tabs>
              <w:spacing w:before="0" w:afterLines="40" w:after="96"/>
              <w:ind w:left="0" w:firstLine="0"/>
              <w:rPr>
                <w:rFonts w:ascii="Calibri" w:hAnsi="Calibri"/>
                <w:sz w:val="20"/>
                <w:szCs w:val="20"/>
              </w:rPr>
            </w:pPr>
            <w:r w:rsidRPr="00614174">
              <w:rPr>
                <w:rFonts w:ascii="Calibri" w:hAnsi="Calibri"/>
                <w:sz w:val="20"/>
                <w:szCs w:val="20"/>
              </w:rPr>
              <w:lastRenderedPageBreak/>
              <w:t>RAID 5 (rotated parity)</w:t>
            </w:r>
          </w:p>
        </w:tc>
        <w:tc>
          <w:tcPr>
            <w:tcW w:w="6479" w:type="dxa"/>
            <w:tcMar>
              <w:top w:w="20" w:type="dxa"/>
              <w:bottom w:w="20" w:type="dxa"/>
            </w:tcMar>
          </w:tcPr>
          <w:p w:rsidR="001054FD" w:rsidRDefault="00785EF2" w:rsidP="00FE7FB3">
            <w:pPr>
              <w:pStyle w:val="TableBody"/>
              <w:tabs>
                <w:tab w:val="clear" w:pos="120"/>
              </w:tabs>
              <w:spacing w:before="0" w:afterLines="40" w:after="96"/>
              <w:ind w:left="0" w:firstLine="0"/>
              <w:rPr>
                <w:rFonts w:ascii="Calibri" w:hAnsi="Calibri"/>
                <w:sz w:val="20"/>
                <w:szCs w:val="20"/>
              </w:rPr>
            </w:pPr>
            <w:r w:rsidRPr="00614174">
              <w:rPr>
                <w:rFonts w:ascii="Calibri" w:hAnsi="Calibri"/>
                <w:sz w:val="20"/>
                <w:szCs w:val="20"/>
              </w:rPr>
              <w:t xml:space="preserve">RAID 5 presents a logical disk composed of multiple physical </w:t>
            </w:r>
            <w:r w:rsidR="00007A6A" w:rsidRPr="00614174">
              <w:rPr>
                <w:rFonts w:ascii="Calibri" w:hAnsi="Calibri"/>
                <w:sz w:val="20"/>
                <w:szCs w:val="20"/>
              </w:rPr>
              <w:t>disks that have</w:t>
            </w:r>
            <w:r w:rsidRPr="00614174">
              <w:rPr>
                <w:rFonts w:ascii="Calibri" w:hAnsi="Calibri"/>
                <w:sz w:val="20"/>
                <w:szCs w:val="20"/>
              </w:rPr>
              <w:t xml:space="preserve"> data striped across the disks in sequential blocks (stripe units). However, the underlying physical disks have parity information scattered throughout the disk array, as Figure 3 shows.</w:t>
            </w:r>
          </w:p>
          <w:p w:rsidR="000C4039" w:rsidRDefault="00785EF2" w:rsidP="00FE7FB3">
            <w:pPr>
              <w:pStyle w:val="Tablebullet0"/>
              <w:spacing w:afterLines="40" w:after="96"/>
              <w:rPr>
                <w:rFonts w:ascii="Calibri" w:hAnsi="Calibri"/>
                <w:sz w:val="20"/>
              </w:rPr>
            </w:pPr>
            <w:r w:rsidRPr="00614174">
              <w:rPr>
                <w:rFonts w:ascii="Calibri" w:hAnsi="Calibri"/>
                <w:sz w:val="20"/>
              </w:rPr>
              <w:t xml:space="preserve">For read requests, RAID 5 has characteristics that </w:t>
            </w:r>
            <w:r w:rsidR="00007A6A" w:rsidRPr="00614174">
              <w:rPr>
                <w:rFonts w:ascii="Calibri" w:hAnsi="Calibri"/>
                <w:sz w:val="20"/>
              </w:rPr>
              <w:t>resemble</w:t>
            </w:r>
            <w:r w:rsidRPr="00614174">
              <w:rPr>
                <w:rFonts w:ascii="Calibri" w:hAnsi="Calibri"/>
                <w:sz w:val="20"/>
              </w:rPr>
              <w:t xml:space="preserve"> those of RAID</w:t>
            </w:r>
            <w:r w:rsidR="00E01AE0" w:rsidRPr="00614174">
              <w:rPr>
                <w:rFonts w:ascii="Calibri" w:hAnsi="Calibri"/>
                <w:sz w:val="20"/>
              </w:rPr>
              <w:t> </w:t>
            </w:r>
            <w:r w:rsidRPr="00614174">
              <w:rPr>
                <w:rFonts w:ascii="Calibri" w:hAnsi="Calibri"/>
                <w:sz w:val="20"/>
              </w:rPr>
              <w:t>0. However, small RAID 5 writes are much slower than those of JBOD or RAID 0 because each parity block that corresponds to the modified data block requires three additional disk requests. Because four physical disk requests are generated for every logical write, bandwidth is reduced by approximately 75%.</w:t>
            </w:r>
          </w:p>
          <w:p w:rsidR="000C4039" w:rsidRDefault="00785EF2" w:rsidP="00FE7FB3">
            <w:pPr>
              <w:pStyle w:val="Tablebullet0"/>
              <w:spacing w:afterLines="40" w:after="96"/>
              <w:rPr>
                <w:rFonts w:ascii="Calibri" w:hAnsi="Calibri"/>
                <w:sz w:val="20"/>
              </w:rPr>
            </w:pPr>
            <w:r w:rsidRPr="00614174">
              <w:rPr>
                <w:rFonts w:ascii="Calibri" w:hAnsi="Calibri"/>
                <w:sz w:val="20"/>
              </w:rPr>
              <w:t xml:space="preserve">RAID 5 provides data recovery capabilities because data can be reconstructed from the parity. RAID 5 can survive the loss of any one physical disk, as opposed to RAID 1, which can survive the loss of multiple disks as long as an entire mirrored set </w:t>
            </w:r>
            <w:r w:rsidR="00007A6A" w:rsidRPr="00614174">
              <w:rPr>
                <w:rFonts w:ascii="Calibri" w:hAnsi="Calibri"/>
                <w:sz w:val="20"/>
              </w:rPr>
              <w:t>is not</w:t>
            </w:r>
            <w:r w:rsidRPr="00614174">
              <w:rPr>
                <w:rFonts w:ascii="Calibri" w:hAnsi="Calibri"/>
                <w:sz w:val="20"/>
              </w:rPr>
              <w:t xml:space="preserve"> lost.</w:t>
            </w:r>
          </w:p>
          <w:p w:rsidR="000C4039" w:rsidRDefault="00785EF2" w:rsidP="00FE7FB3">
            <w:pPr>
              <w:pStyle w:val="Tablebullet0"/>
              <w:spacing w:afterLines="40" w:after="96"/>
              <w:rPr>
                <w:rFonts w:ascii="Calibri" w:hAnsi="Calibri"/>
                <w:sz w:val="20"/>
              </w:rPr>
            </w:pPr>
            <w:r w:rsidRPr="00614174">
              <w:rPr>
                <w:rFonts w:ascii="Calibri" w:hAnsi="Calibri"/>
                <w:sz w:val="20"/>
              </w:rPr>
              <w:t>RAID 5 requires additional time to recover from a lost physical disk compared to RAID 1 because the data and parity from the failed disk can be re</w:t>
            </w:r>
            <w:r w:rsidRPr="00614174">
              <w:rPr>
                <w:rFonts w:ascii="Calibri" w:hAnsi="Calibri"/>
                <w:sz w:val="20"/>
              </w:rPr>
              <w:noBreakHyphen/>
              <w:t xml:space="preserve">created only by reading all the other disks in their entirety. Performance during the rebuilding period is severely reduced due only </w:t>
            </w:r>
            <w:r w:rsidR="00E01AE0" w:rsidRPr="00614174">
              <w:rPr>
                <w:rFonts w:ascii="Calibri" w:hAnsi="Calibri"/>
                <w:sz w:val="20"/>
              </w:rPr>
              <w:t xml:space="preserve">to </w:t>
            </w:r>
            <w:r w:rsidRPr="00614174">
              <w:rPr>
                <w:rFonts w:ascii="Calibri" w:hAnsi="Calibri"/>
                <w:sz w:val="20"/>
              </w:rPr>
              <w:t xml:space="preserve">the rebuilding traffic but also because the reads and writes that target the data that was stored on the failed disk must read all disks (an entire </w:t>
            </w:r>
            <w:r w:rsidR="003F60D7" w:rsidRPr="00614174">
              <w:rPr>
                <w:rFonts w:ascii="Calibri" w:hAnsi="Calibri"/>
                <w:sz w:val="20"/>
              </w:rPr>
              <w:t>“</w:t>
            </w:r>
            <w:r w:rsidRPr="00614174">
              <w:rPr>
                <w:rFonts w:ascii="Calibri" w:hAnsi="Calibri"/>
                <w:sz w:val="20"/>
              </w:rPr>
              <w:t>stripe</w:t>
            </w:r>
            <w:r w:rsidR="003F60D7" w:rsidRPr="00614174">
              <w:rPr>
                <w:rFonts w:ascii="Calibri" w:hAnsi="Calibri"/>
                <w:sz w:val="20"/>
              </w:rPr>
              <w:t>”</w:t>
            </w:r>
            <w:r w:rsidRPr="00614174">
              <w:rPr>
                <w:rFonts w:ascii="Calibri" w:hAnsi="Calibri"/>
                <w:sz w:val="20"/>
              </w:rPr>
              <w:t>) to re-create the missing data.</w:t>
            </w:r>
          </w:p>
          <w:p w:rsidR="000C4039" w:rsidRDefault="00785EF2" w:rsidP="00FE7FB3">
            <w:pPr>
              <w:pStyle w:val="Tablebullet0"/>
              <w:spacing w:afterLines="40" w:after="96"/>
              <w:rPr>
                <w:rFonts w:ascii="Calibri" w:hAnsi="Calibri"/>
                <w:sz w:val="20"/>
              </w:rPr>
            </w:pPr>
            <w:r w:rsidRPr="00614174">
              <w:rPr>
                <w:rFonts w:ascii="Calibri" w:hAnsi="Calibri"/>
                <w:sz w:val="20"/>
              </w:rPr>
              <w:t xml:space="preserve">RAID 5 is less expensive than RAID 1 </w:t>
            </w:r>
            <w:r w:rsidR="00007A6A" w:rsidRPr="00614174">
              <w:rPr>
                <w:rFonts w:ascii="Calibri" w:hAnsi="Calibri"/>
                <w:sz w:val="20"/>
              </w:rPr>
              <w:t>because it</w:t>
            </w:r>
            <w:r w:rsidRPr="00614174">
              <w:rPr>
                <w:rFonts w:ascii="Calibri" w:hAnsi="Calibri"/>
                <w:sz w:val="20"/>
              </w:rPr>
              <w:t xml:space="preserve"> requires only </w:t>
            </w:r>
            <w:r w:rsidR="00E01AE0" w:rsidRPr="00614174">
              <w:rPr>
                <w:rFonts w:ascii="Calibri" w:hAnsi="Calibri"/>
                <w:sz w:val="20"/>
              </w:rPr>
              <w:t xml:space="preserve">an </w:t>
            </w:r>
            <w:r w:rsidRPr="00614174">
              <w:rPr>
                <w:rFonts w:ascii="Calibri" w:hAnsi="Calibri"/>
                <w:sz w:val="20"/>
              </w:rPr>
              <w:t>addition</w:t>
            </w:r>
            <w:r w:rsidR="00E01AE0" w:rsidRPr="00614174">
              <w:rPr>
                <w:rFonts w:ascii="Calibri" w:hAnsi="Calibri"/>
                <w:sz w:val="20"/>
              </w:rPr>
              <w:t>al</w:t>
            </w:r>
            <w:r w:rsidRPr="00614174">
              <w:rPr>
                <w:rFonts w:ascii="Calibri" w:hAnsi="Calibri"/>
                <w:sz w:val="20"/>
              </w:rPr>
              <w:t xml:space="preserve"> single disk per array, </w:t>
            </w:r>
            <w:r w:rsidR="00316616" w:rsidRPr="00614174">
              <w:rPr>
                <w:rFonts w:ascii="Calibri" w:hAnsi="Calibri"/>
                <w:sz w:val="20"/>
              </w:rPr>
              <w:t>instead of</w:t>
            </w:r>
            <w:r w:rsidRPr="00614174">
              <w:rPr>
                <w:rFonts w:ascii="Calibri" w:hAnsi="Calibri"/>
                <w:sz w:val="20"/>
              </w:rPr>
              <w:t xml:space="preserve"> double the total amount of disks in an array.</w:t>
            </w:r>
          </w:p>
          <w:p w:rsidR="000C4039" w:rsidRDefault="00785EF2" w:rsidP="00FE7FB3">
            <w:pPr>
              <w:pStyle w:val="Tablebullet0"/>
              <w:spacing w:afterLines="40" w:after="96"/>
              <w:rPr>
                <w:rFonts w:ascii="Calibri" w:hAnsi="Calibri"/>
                <w:sz w:val="20"/>
              </w:rPr>
            </w:pPr>
            <w:r w:rsidRPr="00614174">
              <w:rPr>
                <w:rFonts w:ascii="Calibri" w:hAnsi="Calibri"/>
                <w:sz w:val="20"/>
              </w:rPr>
              <w:t>Power guidelines: RAID 5</w:t>
            </w:r>
            <w:r w:rsidR="00CF0E75">
              <w:rPr>
                <w:rFonts w:ascii="Calibri" w:hAnsi="Calibri"/>
                <w:sz w:val="20"/>
              </w:rPr>
              <w:t xml:space="preserve"> </w:t>
            </w:r>
            <w:r w:rsidR="00B87F3A" w:rsidRPr="00B87F3A">
              <w:rPr>
                <w:rFonts w:ascii="Calibri" w:hAnsi="Calibri"/>
                <w:sz w:val="20"/>
              </w:rPr>
              <w:t xml:space="preserve">might consume more or less power than a mirrored configuration, depending on the number of drives in the array, the characteristics of the drives, and the characteristics of the workload. RAID 5 might use less power if it uses significantly fewer drives. The additional disk adds to the amount of idle power as compared to a JBOD array, but it requires less additional idle power than a full mirror of drives. However, RAID 5 requires </w:t>
            </w:r>
            <w:r w:rsidR="002D61DE">
              <w:rPr>
                <w:rFonts w:ascii="Calibri" w:hAnsi="Calibri"/>
                <w:sz w:val="20"/>
              </w:rPr>
              <w:t>four</w:t>
            </w:r>
            <w:r w:rsidR="00B87F3A" w:rsidRPr="00B87F3A">
              <w:rPr>
                <w:rFonts w:ascii="Calibri" w:hAnsi="Calibri"/>
                <w:sz w:val="20"/>
              </w:rPr>
              <w:t xml:space="preserve"> accesses for every random write request: read the old data, read the old parity, compute the new parity, write the new data, and write the new parity. This means that the power needed beyond idle to perform the write</w:t>
            </w:r>
            <w:r w:rsidR="002D61DE">
              <w:rPr>
                <w:rFonts w:ascii="Calibri" w:hAnsi="Calibri"/>
                <w:sz w:val="20"/>
              </w:rPr>
              <w:t xml:space="preserve"> operation</w:t>
            </w:r>
            <w:r w:rsidR="00B87F3A" w:rsidRPr="00B87F3A">
              <w:rPr>
                <w:rFonts w:ascii="Calibri" w:hAnsi="Calibri"/>
                <w:sz w:val="20"/>
              </w:rPr>
              <w:t xml:space="preserve">s is up to </w:t>
            </w:r>
            <w:r w:rsidR="002D61DE">
              <w:rPr>
                <w:rFonts w:ascii="Calibri" w:hAnsi="Calibri"/>
                <w:sz w:val="20"/>
              </w:rPr>
              <w:t>four times</w:t>
            </w:r>
            <w:r w:rsidR="00B87F3A" w:rsidRPr="00B87F3A">
              <w:rPr>
                <w:rFonts w:ascii="Calibri" w:hAnsi="Calibri"/>
                <w:sz w:val="20"/>
              </w:rPr>
              <w:t xml:space="preserve"> that of JBOD or </w:t>
            </w:r>
            <w:r w:rsidR="002D61DE">
              <w:rPr>
                <w:rFonts w:ascii="Calibri" w:hAnsi="Calibri"/>
                <w:sz w:val="20"/>
              </w:rPr>
              <w:t>two times</w:t>
            </w:r>
            <w:r w:rsidR="00B87F3A" w:rsidRPr="00B87F3A">
              <w:rPr>
                <w:rFonts w:ascii="Calibri" w:hAnsi="Calibri"/>
                <w:sz w:val="20"/>
              </w:rPr>
              <w:t xml:space="preserve"> that of a mirrored configuration. (Note that depending on the workload, there may </w:t>
            </w:r>
            <w:r w:rsidR="00B87F3A">
              <w:rPr>
                <w:rFonts w:ascii="Calibri" w:hAnsi="Calibri"/>
                <w:sz w:val="20"/>
              </w:rPr>
              <w:t>only be two seek</w:t>
            </w:r>
            <w:r w:rsidR="002D61DE">
              <w:rPr>
                <w:rFonts w:ascii="Calibri" w:hAnsi="Calibri"/>
                <w:sz w:val="20"/>
              </w:rPr>
              <w:t xml:space="preserve"> operation</w:t>
            </w:r>
            <w:r w:rsidR="00B87F3A">
              <w:rPr>
                <w:rFonts w:ascii="Calibri" w:hAnsi="Calibri"/>
                <w:sz w:val="20"/>
              </w:rPr>
              <w:t>s,</w:t>
            </w:r>
            <w:r w:rsidR="002D61DE">
              <w:rPr>
                <w:rFonts w:ascii="Calibri" w:hAnsi="Calibri"/>
                <w:sz w:val="20"/>
              </w:rPr>
              <w:t xml:space="preserve"> </w:t>
            </w:r>
            <w:r w:rsidR="00B87F3A" w:rsidRPr="00B87F3A">
              <w:rPr>
                <w:rFonts w:ascii="Calibri" w:hAnsi="Calibri"/>
                <w:sz w:val="20"/>
              </w:rPr>
              <w:t>not four, that require moving the disk actuator.) Thus</w:t>
            </w:r>
            <w:r w:rsidR="00C26F6E">
              <w:rPr>
                <w:rFonts w:ascii="Calibri" w:hAnsi="Calibri"/>
                <w:sz w:val="20"/>
              </w:rPr>
              <w:t>,</w:t>
            </w:r>
            <w:r w:rsidR="00B87F3A" w:rsidRPr="00B87F3A">
              <w:rPr>
                <w:rFonts w:ascii="Calibri" w:hAnsi="Calibri"/>
                <w:sz w:val="20"/>
              </w:rPr>
              <w:t xml:space="preserve"> it is possible though unlikely in most configurations, that RAID 5 could actually have greater power consumption. This might happen in the case of a heavy workload being serviced by a small array or an array of disks whose idle power is significantly lower than their active power.</w:t>
            </w:r>
          </w:p>
        </w:tc>
      </w:tr>
      <w:tr w:rsidR="00785EF2" w:rsidRPr="00614174" w:rsidTr="00D02B56">
        <w:trPr>
          <w:cantSplit/>
        </w:trPr>
        <w:tc>
          <w:tcPr>
            <w:tcW w:w="1369" w:type="dxa"/>
            <w:tcMar>
              <w:top w:w="20" w:type="dxa"/>
              <w:bottom w:w="20" w:type="dxa"/>
            </w:tcMar>
          </w:tcPr>
          <w:p w:rsidR="001054FD" w:rsidRDefault="00785EF2" w:rsidP="00FE7FB3">
            <w:pPr>
              <w:pStyle w:val="TableBody"/>
              <w:tabs>
                <w:tab w:val="clear" w:pos="120"/>
              </w:tabs>
              <w:spacing w:before="0" w:afterLines="40" w:after="96"/>
              <w:ind w:left="0" w:firstLine="0"/>
              <w:rPr>
                <w:rFonts w:ascii="Calibri" w:hAnsi="Calibri"/>
                <w:sz w:val="20"/>
                <w:szCs w:val="20"/>
              </w:rPr>
            </w:pPr>
            <w:r w:rsidRPr="00614174">
              <w:rPr>
                <w:rFonts w:ascii="Calibri" w:hAnsi="Calibri"/>
                <w:sz w:val="20"/>
                <w:szCs w:val="20"/>
              </w:rPr>
              <w:lastRenderedPageBreak/>
              <w:t>RAID 6 (double-rotated redundancy)</w:t>
            </w:r>
          </w:p>
        </w:tc>
        <w:tc>
          <w:tcPr>
            <w:tcW w:w="6479" w:type="dxa"/>
            <w:tcMar>
              <w:top w:w="20" w:type="dxa"/>
              <w:bottom w:w="20" w:type="dxa"/>
            </w:tcMar>
          </w:tcPr>
          <w:p w:rsidR="009435DE" w:rsidRDefault="0002121D" w:rsidP="00FE7FB3">
            <w:pPr>
              <w:pStyle w:val="TableBody"/>
              <w:tabs>
                <w:tab w:val="clear" w:pos="120"/>
              </w:tabs>
              <w:spacing w:before="0" w:afterLines="40" w:after="96"/>
              <w:ind w:left="0" w:firstLine="0"/>
              <w:rPr>
                <w:rFonts w:ascii="Calibri" w:hAnsi="Calibri"/>
                <w:sz w:val="20"/>
                <w:szCs w:val="20"/>
              </w:rPr>
            </w:pPr>
            <w:r>
              <w:rPr>
                <w:rFonts w:ascii="Calibri" w:hAnsi="Calibri"/>
                <w:sz w:val="20"/>
                <w:szCs w:val="20"/>
              </w:rPr>
              <w:t xml:space="preserve">Traditional </w:t>
            </w:r>
            <w:r w:rsidR="00785EF2" w:rsidRPr="00614174">
              <w:rPr>
                <w:rFonts w:ascii="Calibri" w:hAnsi="Calibri"/>
                <w:sz w:val="20"/>
                <w:szCs w:val="20"/>
              </w:rPr>
              <w:t>RAID 6 is basically RAID 5 with additional redundancy built in. Instead of a single block of parity per stripe of data, two blocks of redundancy are included. The second block uses a different redundancy code (</w:t>
            </w:r>
            <w:r w:rsidR="00E01AE0" w:rsidRPr="00614174">
              <w:rPr>
                <w:rFonts w:ascii="Calibri" w:hAnsi="Calibri"/>
                <w:sz w:val="20"/>
                <w:szCs w:val="20"/>
              </w:rPr>
              <w:t xml:space="preserve">instead of </w:t>
            </w:r>
            <w:r w:rsidR="00785EF2" w:rsidRPr="00614174">
              <w:rPr>
                <w:rFonts w:ascii="Calibri" w:hAnsi="Calibri"/>
                <w:sz w:val="20"/>
                <w:szCs w:val="20"/>
              </w:rPr>
              <w:t xml:space="preserve">parity), which </w:t>
            </w:r>
            <w:r w:rsidR="00316616" w:rsidRPr="00614174">
              <w:rPr>
                <w:rFonts w:ascii="Calibri" w:hAnsi="Calibri"/>
                <w:sz w:val="20"/>
                <w:szCs w:val="20"/>
              </w:rPr>
              <w:t>enables</w:t>
            </w:r>
            <w:r w:rsidR="00785EF2" w:rsidRPr="00614174">
              <w:rPr>
                <w:rFonts w:ascii="Calibri" w:hAnsi="Calibri"/>
                <w:sz w:val="20"/>
                <w:szCs w:val="20"/>
              </w:rPr>
              <w:t xml:space="preserve"> data to be reconstructed after the loss of any two disks. </w:t>
            </w:r>
            <w:r w:rsidR="00316616" w:rsidRPr="00614174">
              <w:rPr>
                <w:rFonts w:ascii="Calibri" w:hAnsi="Calibri"/>
                <w:sz w:val="20"/>
                <w:szCs w:val="20"/>
              </w:rPr>
              <w:t>Or,</w:t>
            </w:r>
            <w:r w:rsidR="00785EF2" w:rsidRPr="00614174">
              <w:rPr>
                <w:rFonts w:ascii="Calibri" w:hAnsi="Calibri"/>
                <w:sz w:val="20"/>
                <w:szCs w:val="20"/>
              </w:rPr>
              <w:t xml:space="preserve"> disks can be arranged in a two-dimensional matrix, and both vertical and horizontal parity can be maintained.</w:t>
            </w:r>
          </w:p>
          <w:p w:rsidR="000C4039" w:rsidRDefault="00785EF2" w:rsidP="00FE7FB3">
            <w:pPr>
              <w:pStyle w:val="TableBody"/>
              <w:tabs>
                <w:tab w:val="clear" w:pos="120"/>
              </w:tabs>
              <w:spacing w:before="0" w:afterLines="40" w:after="96"/>
              <w:ind w:left="0" w:firstLine="0"/>
              <w:rPr>
                <w:rFonts w:ascii="Calibri" w:hAnsi="Calibri"/>
                <w:sz w:val="20"/>
                <w:szCs w:val="20"/>
              </w:rPr>
            </w:pPr>
            <w:r w:rsidRPr="00614174">
              <w:rPr>
                <w:rFonts w:ascii="Calibri" w:hAnsi="Calibri"/>
                <w:sz w:val="20"/>
                <w:szCs w:val="20"/>
              </w:rPr>
              <w:t xml:space="preserve">Power guidelines: RAID 6 </w:t>
            </w:r>
            <w:r w:rsidR="00A44D86" w:rsidRPr="00A44D86">
              <w:rPr>
                <w:rFonts w:ascii="Calibri" w:hAnsi="Calibri"/>
                <w:sz w:val="20"/>
                <w:szCs w:val="20"/>
              </w:rPr>
              <w:t>might consume more or less power than a mirrored configuration, depending on the number of drives in the array, the characteristics of the drives, and the charact</w:t>
            </w:r>
            <w:r w:rsidR="00A44D86">
              <w:rPr>
                <w:rFonts w:ascii="Calibri" w:hAnsi="Calibri"/>
                <w:sz w:val="20"/>
                <w:szCs w:val="20"/>
              </w:rPr>
              <w:t>eristics of the workload. RAID 6</w:t>
            </w:r>
            <w:r w:rsidR="00A44D86" w:rsidRPr="00A44D86">
              <w:rPr>
                <w:rFonts w:ascii="Calibri" w:hAnsi="Calibri"/>
                <w:sz w:val="20"/>
                <w:szCs w:val="20"/>
              </w:rPr>
              <w:t xml:space="preserve"> might use less power if it uses significantly fewer drives. The additional disk adds to the amount of idle power as compared to a JBOD array, but it requires less additional idle power than a full mirror of drives. However, </w:t>
            </w:r>
            <w:r w:rsidR="00A44D86">
              <w:rPr>
                <w:rFonts w:ascii="Calibri" w:hAnsi="Calibri"/>
                <w:sz w:val="20"/>
                <w:szCs w:val="20"/>
              </w:rPr>
              <w:t>RAID 6</w:t>
            </w:r>
            <w:r w:rsidR="00A44D86" w:rsidRPr="00A44D86">
              <w:rPr>
                <w:rFonts w:ascii="Calibri" w:hAnsi="Calibri"/>
                <w:sz w:val="20"/>
                <w:szCs w:val="20"/>
              </w:rPr>
              <w:t xml:space="preserve"> requires </w:t>
            </w:r>
            <w:r w:rsidR="002D61DE">
              <w:rPr>
                <w:rFonts w:ascii="Calibri" w:hAnsi="Calibri"/>
                <w:sz w:val="20"/>
                <w:szCs w:val="20"/>
              </w:rPr>
              <w:t>six</w:t>
            </w:r>
            <w:r w:rsidR="00A44D86" w:rsidRPr="00A44D86">
              <w:rPr>
                <w:rFonts w:ascii="Calibri" w:hAnsi="Calibri"/>
                <w:sz w:val="20"/>
                <w:szCs w:val="20"/>
              </w:rPr>
              <w:t xml:space="preserve"> accesses for every random write request: read the old data, read the old parity, compute the new parity, write the new data</w:t>
            </w:r>
            <w:r w:rsidR="00A44D86">
              <w:rPr>
                <w:rFonts w:ascii="Calibri" w:hAnsi="Calibri"/>
                <w:sz w:val="20"/>
                <w:szCs w:val="20"/>
              </w:rPr>
              <w:t xml:space="preserve">, </w:t>
            </w:r>
            <w:r w:rsidR="00A44D86" w:rsidRPr="00A44D86">
              <w:rPr>
                <w:rFonts w:ascii="Calibri" w:hAnsi="Calibri"/>
                <w:sz w:val="20"/>
                <w:szCs w:val="20"/>
              </w:rPr>
              <w:t>write the new parity</w:t>
            </w:r>
            <w:r w:rsidR="00A44D86">
              <w:rPr>
                <w:rFonts w:ascii="Calibri" w:hAnsi="Calibri"/>
                <w:sz w:val="20"/>
                <w:szCs w:val="20"/>
              </w:rPr>
              <w:t>, and write two redundant blocks</w:t>
            </w:r>
            <w:r w:rsidR="00A44D86" w:rsidRPr="00A44D86">
              <w:rPr>
                <w:rFonts w:ascii="Calibri" w:hAnsi="Calibri"/>
                <w:sz w:val="20"/>
                <w:szCs w:val="20"/>
              </w:rPr>
              <w:t xml:space="preserve">. This means that the power needed beyond idle </w:t>
            </w:r>
            <w:r w:rsidR="00A44D86">
              <w:rPr>
                <w:rFonts w:ascii="Calibri" w:hAnsi="Calibri"/>
                <w:sz w:val="20"/>
                <w:szCs w:val="20"/>
              </w:rPr>
              <w:t>to perform the write</w:t>
            </w:r>
            <w:r w:rsidR="002D61DE">
              <w:rPr>
                <w:rFonts w:ascii="Calibri" w:hAnsi="Calibri"/>
                <w:sz w:val="20"/>
                <w:szCs w:val="20"/>
              </w:rPr>
              <w:t xml:space="preserve"> operation</w:t>
            </w:r>
            <w:r w:rsidR="00A44D86">
              <w:rPr>
                <w:rFonts w:ascii="Calibri" w:hAnsi="Calibri"/>
                <w:sz w:val="20"/>
                <w:szCs w:val="20"/>
              </w:rPr>
              <w:t xml:space="preserve">s is up to </w:t>
            </w:r>
            <w:r w:rsidR="002D61DE">
              <w:rPr>
                <w:rFonts w:ascii="Calibri" w:hAnsi="Calibri"/>
                <w:sz w:val="20"/>
                <w:szCs w:val="20"/>
              </w:rPr>
              <w:t>six times</w:t>
            </w:r>
            <w:r w:rsidR="00A44D86">
              <w:rPr>
                <w:rFonts w:ascii="Calibri" w:hAnsi="Calibri"/>
                <w:sz w:val="20"/>
                <w:szCs w:val="20"/>
              </w:rPr>
              <w:t xml:space="preserve"> that of JBOD or </w:t>
            </w:r>
            <w:r w:rsidR="002D61DE">
              <w:rPr>
                <w:rFonts w:ascii="Calibri" w:hAnsi="Calibri"/>
                <w:sz w:val="20"/>
                <w:szCs w:val="20"/>
              </w:rPr>
              <w:t>three times</w:t>
            </w:r>
            <w:r w:rsidR="00A44D86" w:rsidRPr="00A44D86">
              <w:rPr>
                <w:rFonts w:ascii="Calibri" w:hAnsi="Calibri"/>
                <w:sz w:val="20"/>
                <w:szCs w:val="20"/>
              </w:rPr>
              <w:t xml:space="preserve"> that of a mirrored configuration. (Note that depending on the workload, there may only be </w:t>
            </w:r>
            <w:r w:rsidR="000404EE">
              <w:rPr>
                <w:rFonts w:ascii="Calibri" w:hAnsi="Calibri"/>
                <w:sz w:val="20"/>
                <w:szCs w:val="20"/>
              </w:rPr>
              <w:t>three seek</w:t>
            </w:r>
            <w:r w:rsidR="002D61DE">
              <w:rPr>
                <w:rFonts w:ascii="Calibri" w:hAnsi="Calibri"/>
                <w:sz w:val="20"/>
                <w:szCs w:val="20"/>
              </w:rPr>
              <w:t xml:space="preserve"> operation</w:t>
            </w:r>
            <w:r w:rsidR="000404EE">
              <w:rPr>
                <w:rFonts w:ascii="Calibri" w:hAnsi="Calibri"/>
                <w:sz w:val="20"/>
                <w:szCs w:val="20"/>
              </w:rPr>
              <w:t>s,</w:t>
            </w:r>
            <w:r w:rsidR="002D61DE">
              <w:rPr>
                <w:rFonts w:ascii="Calibri" w:hAnsi="Calibri"/>
                <w:sz w:val="20"/>
                <w:szCs w:val="20"/>
              </w:rPr>
              <w:t xml:space="preserve"> </w:t>
            </w:r>
            <w:r w:rsidR="000404EE">
              <w:rPr>
                <w:rFonts w:ascii="Calibri" w:hAnsi="Calibri"/>
                <w:sz w:val="20"/>
                <w:szCs w:val="20"/>
              </w:rPr>
              <w:t>not six</w:t>
            </w:r>
            <w:r w:rsidR="00A44D86" w:rsidRPr="00A44D86">
              <w:rPr>
                <w:rFonts w:ascii="Calibri" w:hAnsi="Calibri"/>
                <w:sz w:val="20"/>
                <w:szCs w:val="20"/>
              </w:rPr>
              <w:t>, that require moving the disk actuator.) Thus</w:t>
            </w:r>
            <w:r w:rsidR="00C26F6E">
              <w:rPr>
                <w:rFonts w:ascii="Calibri" w:hAnsi="Calibri"/>
                <w:sz w:val="20"/>
                <w:szCs w:val="20"/>
              </w:rPr>
              <w:t>,</w:t>
            </w:r>
            <w:r w:rsidR="00A44D86" w:rsidRPr="00A44D86">
              <w:rPr>
                <w:rFonts w:ascii="Calibri" w:hAnsi="Calibri"/>
                <w:sz w:val="20"/>
                <w:szCs w:val="20"/>
              </w:rPr>
              <w:t xml:space="preserve"> it is possible though unlikely in </w:t>
            </w:r>
            <w:r w:rsidR="00A44D86">
              <w:rPr>
                <w:rFonts w:ascii="Calibri" w:hAnsi="Calibri"/>
                <w:sz w:val="20"/>
                <w:szCs w:val="20"/>
              </w:rPr>
              <w:t>most configurations, that RAID 6</w:t>
            </w:r>
            <w:r w:rsidR="00A44D86" w:rsidRPr="00A44D86">
              <w:rPr>
                <w:rFonts w:ascii="Calibri" w:hAnsi="Calibri"/>
                <w:sz w:val="20"/>
                <w:szCs w:val="20"/>
              </w:rPr>
              <w:t xml:space="preserve"> could actually have greater power consumption. This might happen in the case of a heavy workload being serviced by a small array or an array of disks whose idle power is significantly lower than their active power.</w:t>
            </w:r>
          </w:p>
          <w:p w:rsidR="000C4039" w:rsidRDefault="0002121D" w:rsidP="00FE7FB3">
            <w:pPr>
              <w:pStyle w:val="TableBody"/>
              <w:tabs>
                <w:tab w:val="clear" w:pos="120"/>
              </w:tabs>
              <w:spacing w:before="0" w:afterLines="40" w:after="96"/>
              <w:ind w:left="0" w:firstLine="0"/>
              <w:rPr>
                <w:rFonts w:ascii="Calibri" w:hAnsi="Calibri"/>
                <w:sz w:val="20"/>
                <w:szCs w:val="20"/>
              </w:rPr>
            </w:pPr>
            <w:r>
              <w:rPr>
                <w:rFonts w:ascii="Calibri" w:hAnsi="Calibri"/>
                <w:sz w:val="20"/>
                <w:szCs w:val="20"/>
              </w:rPr>
              <w:t>There are some hardware-managed arrays that use the term RAID 6 for other schemes that attempt to improve the performance and reliability of RAID 5. This document uses the traditional definition of RAID 6.</w:t>
            </w:r>
          </w:p>
        </w:tc>
      </w:tr>
    </w:tbl>
    <w:p w:rsidR="00785EF2" w:rsidRPr="00BC2F9C" w:rsidRDefault="00785EF2" w:rsidP="00785EF2">
      <w:pPr>
        <w:pStyle w:val="Le"/>
      </w:pPr>
    </w:p>
    <w:p w:rsidR="00785EF2" w:rsidRPr="00BC2F9C" w:rsidRDefault="00785EF2" w:rsidP="00785EF2">
      <w:pPr>
        <w:pStyle w:val="BodyTextLink"/>
      </w:pPr>
      <w:r w:rsidRPr="00BC2F9C">
        <w:t xml:space="preserve">Rotated redundancy schemes (such as RAID 5 and </w:t>
      </w:r>
      <w:r w:rsidR="00A651FD">
        <w:t xml:space="preserve">RAID </w:t>
      </w:r>
      <w:r w:rsidRPr="00BC2F9C">
        <w:t xml:space="preserve">6) are the most difficult to understand and plan for. Figure 3 </w:t>
      </w:r>
      <w:r w:rsidR="00954FCB" w:rsidRPr="00BC2F9C">
        <w:t>shows</w:t>
      </w:r>
      <w:r w:rsidRPr="00BC2F9C">
        <w:t xml:space="preserve"> RAID 5.</w:t>
      </w:r>
    </w:p>
    <w:p w:rsidR="00785EF2" w:rsidRPr="00BC2F9C" w:rsidRDefault="00785EF2" w:rsidP="00785EF2">
      <w:pPr>
        <w:keepNext/>
        <w:jc w:val="center"/>
      </w:pPr>
      <w:r w:rsidRPr="00BC2F9C">
        <w:object w:dxaOrig="6931" w:dyaOrig="2670">
          <v:shape id="_x0000_i1025" type="#_x0000_t75" style="width:347.25pt;height:133.5pt" o:ole="">
            <v:imagedata r:id="rId11" o:title=""/>
          </v:shape>
          <o:OLEObject Type="Embed" ProgID="MSPhotoEd.3" ShapeID="_x0000_i1025" DrawAspect="Content" ObjectID="_1441785128" r:id="rId12"/>
        </w:object>
      </w:r>
    </w:p>
    <w:p w:rsidR="00785EF2" w:rsidRPr="00BC2F9C" w:rsidRDefault="00785EF2" w:rsidP="00785EF2">
      <w:pPr>
        <w:pStyle w:val="FigCap"/>
      </w:pPr>
      <w:r w:rsidRPr="00BC2F9C">
        <w:t>Figure </w:t>
      </w:r>
      <w:r w:rsidR="003D5FB3">
        <w:fldChar w:fldCharType="begin"/>
      </w:r>
      <w:r w:rsidR="002442A9">
        <w:instrText xml:space="preserve"> SEQ Figure \* ARABIC</w:instrText>
      </w:r>
      <w:r w:rsidR="003D5FB3">
        <w:fldChar w:fldCharType="separate"/>
      </w:r>
      <w:r w:rsidR="006623E7">
        <w:rPr>
          <w:noProof/>
        </w:rPr>
        <w:t>3</w:t>
      </w:r>
      <w:r w:rsidR="003D5FB3">
        <w:fldChar w:fldCharType="end"/>
      </w:r>
      <w:r w:rsidRPr="00BC2F9C">
        <w:t>. RAID 5 Overview</w:t>
      </w:r>
    </w:p>
    <w:p w:rsidR="00785EF2" w:rsidRPr="00BC2F9C" w:rsidRDefault="00785EF2" w:rsidP="00785EF2">
      <w:pPr>
        <w:pStyle w:val="Ttulo3"/>
      </w:pPr>
      <w:bookmarkStart w:id="71" w:name="_Choosing_the_RAID_Level"/>
      <w:bookmarkStart w:id="72" w:name="_Choosing_the_RAID"/>
      <w:bookmarkStart w:id="73" w:name="_Toc52966612"/>
      <w:bookmarkStart w:id="74" w:name="_Toc230575652"/>
      <w:bookmarkStart w:id="75" w:name="Other_Issues"/>
      <w:bookmarkEnd w:id="71"/>
      <w:bookmarkEnd w:id="72"/>
      <w:r w:rsidRPr="00BC2F9C">
        <w:t>Choosing the RAID Level</w:t>
      </w:r>
      <w:bookmarkEnd w:id="73"/>
      <w:bookmarkEnd w:id="74"/>
    </w:p>
    <w:bookmarkEnd w:id="75"/>
    <w:p w:rsidR="00785EF2" w:rsidRPr="00BC2F9C" w:rsidRDefault="00785EF2" w:rsidP="00785EF2">
      <w:pPr>
        <w:pStyle w:val="BodyTextLink"/>
      </w:pPr>
      <w:r w:rsidRPr="00BC2F9C">
        <w:t>Each RAID level involves a trade-off between the following factors:</w:t>
      </w:r>
    </w:p>
    <w:p w:rsidR="00785EF2" w:rsidRPr="00BC2F9C" w:rsidRDefault="00785EF2" w:rsidP="00785EF2">
      <w:pPr>
        <w:pStyle w:val="BulletList"/>
        <w:tabs>
          <w:tab w:val="num" w:pos="2430"/>
        </w:tabs>
      </w:pPr>
      <w:r w:rsidRPr="00BC2F9C">
        <w:t>Cost</w:t>
      </w:r>
    </w:p>
    <w:p w:rsidR="00785EF2" w:rsidRPr="00BC2F9C" w:rsidRDefault="00785EF2" w:rsidP="00785EF2">
      <w:pPr>
        <w:pStyle w:val="BulletList"/>
        <w:tabs>
          <w:tab w:val="num" w:pos="2430"/>
        </w:tabs>
      </w:pPr>
      <w:r w:rsidRPr="00BC2F9C">
        <w:t>Performance</w:t>
      </w:r>
    </w:p>
    <w:p w:rsidR="004D64E1" w:rsidRPr="00BC2F9C" w:rsidRDefault="00785EF2" w:rsidP="00785EF2">
      <w:pPr>
        <w:pStyle w:val="BulletList"/>
        <w:tabs>
          <w:tab w:val="num" w:pos="2430"/>
        </w:tabs>
      </w:pPr>
      <w:r w:rsidRPr="00BC2F9C">
        <w:t>Availability</w:t>
      </w:r>
    </w:p>
    <w:p w:rsidR="00785EF2" w:rsidRPr="00BC2F9C" w:rsidRDefault="00785EF2" w:rsidP="00785EF2">
      <w:pPr>
        <w:pStyle w:val="BulletList"/>
        <w:tabs>
          <w:tab w:val="num" w:pos="2430"/>
        </w:tabs>
      </w:pPr>
      <w:r w:rsidRPr="00BC2F9C">
        <w:t>Reliability</w:t>
      </w:r>
    </w:p>
    <w:p w:rsidR="00785EF2" w:rsidRPr="00BC2F9C" w:rsidRDefault="00785EF2" w:rsidP="00785EF2">
      <w:pPr>
        <w:pStyle w:val="BulletList"/>
        <w:tabs>
          <w:tab w:val="num" w:pos="2430"/>
        </w:tabs>
      </w:pPr>
      <w:r w:rsidRPr="00BC2F9C">
        <w:lastRenderedPageBreak/>
        <w:t>Power</w:t>
      </w:r>
    </w:p>
    <w:p w:rsidR="00785EF2" w:rsidRPr="00BC2F9C" w:rsidRDefault="00785EF2" w:rsidP="00785EF2">
      <w:pPr>
        <w:pStyle w:val="Le"/>
      </w:pPr>
    </w:p>
    <w:p w:rsidR="00785EF2" w:rsidRPr="00BC2F9C" w:rsidRDefault="00886FE7" w:rsidP="00785EF2">
      <w:pPr>
        <w:pStyle w:val="BodyTextLink"/>
      </w:pPr>
      <w:r w:rsidRPr="00BC2F9C">
        <w:t xml:space="preserve">To </w:t>
      </w:r>
      <w:r w:rsidR="00785EF2" w:rsidRPr="00BC2F9C">
        <w:t>determine the best RAID level for your servers</w:t>
      </w:r>
      <w:r w:rsidRPr="00BC2F9C">
        <w:t>,</w:t>
      </w:r>
      <w:r w:rsidR="00785EF2" w:rsidRPr="00BC2F9C">
        <w:t xml:space="preserve"> evaluat</w:t>
      </w:r>
      <w:r w:rsidRPr="00BC2F9C">
        <w:t>e</w:t>
      </w:r>
      <w:r w:rsidR="00785EF2" w:rsidRPr="00BC2F9C">
        <w:t xml:space="preserve"> the read and write loads of </w:t>
      </w:r>
      <w:r w:rsidRPr="00BC2F9C">
        <w:t xml:space="preserve">all </w:t>
      </w:r>
      <w:r w:rsidR="00785EF2" w:rsidRPr="00BC2F9C">
        <w:t>data types and then decid</w:t>
      </w:r>
      <w:r w:rsidRPr="00BC2F9C">
        <w:t>e</w:t>
      </w:r>
      <w:r w:rsidR="00785EF2" w:rsidRPr="00BC2F9C">
        <w:t xml:space="preserve"> how much you </w:t>
      </w:r>
      <w:r w:rsidRPr="00BC2F9C">
        <w:t xml:space="preserve">can </w:t>
      </w:r>
      <w:r w:rsidR="00785EF2" w:rsidRPr="00BC2F9C">
        <w:t xml:space="preserve">spend to achieve the performance and availability/reliability that your organization requires. Table 9 describes common RAID levels and their relative performance, </w:t>
      </w:r>
      <w:r w:rsidR="00D7052E">
        <w:t xml:space="preserve">reliability, </w:t>
      </w:r>
      <w:r w:rsidR="00785EF2" w:rsidRPr="00BC2F9C">
        <w:t xml:space="preserve">availability, </w:t>
      </w:r>
      <w:r w:rsidR="00D7052E">
        <w:t xml:space="preserve">cost, </w:t>
      </w:r>
      <w:r w:rsidR="00785EF2" w:rsidRPr="00BC2F9C">
        <w:t xml:space="preserve">and </w:t>
      </w:r>
      <w:r w:rsidR="00D7052E">
        <w:t>power consumption.</w:t>
      </w:r>
    </w:p>
    <w:p w:rsidR="00785EF2" w:rsidRPr="00BC2F9C" w:rsidRDefault="00785EF2" w:rsidP="00785EF2">
      <w:pPr>
        <w:pStyle w:val="TableHead"/>
      </w:pPr>
      <w:bookmarkStart w:id="76" w:name="_Ref22736016"/>
      <w:bookmarkStart w:id="77" w:name="_Ref23047405"/>
      <w:r w:rsidRPr="00BC2F9C">
        <w:t>Table </w:t>
      </w:r>
      <w:bookmarkEnd w:id="76"/>
      <w:r w:rsidRPr="00BC2F9C">
        <w:t>9. RAID Trade-Offs</w:t>
      </w:r>
      <w:bookmarkEnd w:id="77"/>
    </w:p>
    <w:tbl>
      <w:tblPr>
        <w:tblW w:w="7848" w:type="dxa"/>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1E0" w:firstRow="1" w:lastRow="1" w:firstColumn="1" w:lastColumn="1" w:noHBand="0" w:noVBand="0"/>
      </w:tblPr>
      <w:tblGrid>
        <w:gridCol w:w="1188"/>
        <w:gridCol w:w="1980"/>
        <w:gridCol w:w="1530"/>
        <w:gridCol w:w="1530"/>
        <w:gridCol w:w="1620"/>
      </w:tblGrid>
      <w:tr w:rsidR="00785EF2" w:rsidRPr="00BC2F9C" w:rsidTr="00A651FD">
        <w:trPr>
          <w:cantSplit/>
          <w:trHeight w:val="432"/>
          <w:tblHeader/>
        </w:trPr>
        <w:tc>
          <w:tcPr>
            <w:tcW w:w="1188" w:type="dxa"/>
            <w:shd w:val="clear" w:color="auto" w:fill="D9E3ED"/>
            <w:tcMar>
              <w:top w:w="20" w:type="dxa"/>
              <w:bottom w:w="20" w:type="dxa"/>
            </w:tcMar>
          </w:tcPr>
          <w:p w:rsidR="00785EF2" w:rsidRPr="00BC2F9C" w:rsidRDefault="00785EF2" w:rsidP="006E4603">
            <w:pPr>
              <w:pStyle w:val="TableBody"/>
              <w:keepNext/>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fig</w:t>
            </w:r>
            <w:r w:rsidRPr="00BC2F9C">
              <w:rPr>
                <w:rFonts w:asciiTheme="minorHAnsi" w:hAnsiTheme="minorHAnsi"/>
                <w:b/>
                <w:sz w:val="20"/>
                <w:szCs w:val="20"/>
              </w:rPr>
              <w:softHyphen/>
              <w:t>uration</w:t>
            </w:r>
          </w:p>
        </w:tc>
        <w:tc>
          <w:tcPr>
            <w:tcW w:w="1980" w:type="dxa"/>
            <w:shd w:val="clear" w:color="auto" w:fill="D9E3ED"/>
            <w:tcMar>
              <w:top w:w="20" w:type="dxa"/>
              <w:bottom w:w="20" w:type="dxa"/>
            </w:tcMar>
          </w:tcPr>
          <w:p w:rsidR="00785EF2" w:rsidRPr="00BC2F9C" w:rsidRDefault="00785EF2" w:rsidP="006E4603">
            <w:pPr>
              <w:pStyle w:val="TableBody"/>
              <w:keepNext/>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erformance</w:t>
            </w:r>
          </w:p>
        </w:tc>
        <w:tc>
          <w:tcPr>
            <w:tcW w:w="1530" w:type="dxa"/>
            <w:shd w:val="clear" w:color="auto" w:fill="D9E3ED"/>
            <w:tcMar>
              <w:top w:w="20" w:type="dxa"/>
              <w:bottom w:w="20" w:type="dxa"/>
            </w:tcMar>
          </w:tcPr>
          <w:p w:rsidR="00785EF2" w:rsidRPr="00BC2F9C" w:rsidRDefault="00785EF2" w:rsidP="006E4603">
            <w:pPr>
              <w:pStyle w:val="TableBody"/>
              <w:keepNext/>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Reliability</w:t>
            </w:r>
          </w:p>
        </w:tc>
        <w:tc>
          <w:tcPr>
            <w:tcW w:w="1530" w:type="dxa"/>
            <w:shd w:val="clear" w:color="auto" w:fill="D9E3ED"/>
            <w:tcMar>
              <w:top w:w="20" w:type="dxa"/>
              <w:bottom w:w="20" w:type="dxa"/>
            </w:tcMar>
          </w:tcPr>
          <w:p w:rsidR="00785EF2" w:rsidRPr="00BC2F9C" w:rsidRDefault="00785EF2" w:rsidP="006E4603">
            <w:pPr>
              <w:pStyle w:val="TableBody"/>
              <w:keepNext/>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Availability</w:t>
            </w:r>
          </w:p>
        </w:tc>
        <w:tc>
          <w:tcPr>
            <w:tcW w:w="1620" w:type="dxa"/>
            <w:shd w:val="clear" w:color="auto" w:fill="D9E3ED"/>
            <w:tcMar>
              <w:top w:w="20" w:type="dxa"/>
              <w:bottom w:w="20" w:type="dxa"/>
            </w:tcMar>
          </w:tcPr>
          <w:p w:rsidR="00785EF2" w:rsidRPr="00BC2F9C" w:rsidRDefault="00785EF2" w:rsidP="00E90DCE">
            <w:pPr>
              <w:pStyle w:val="TableBody"/>
              <w:keepNext/>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 xml:space="preserve">Cost, </w:t>
            </w:r>
            <w:r w:rsidR="00E90DCE" w:rsidRPr="00BC2F9C">
              <w:rPr>
                <w:rFonts w:asciiTheme="minorHAnsi" w:hAnsiTheme="minorHAnsi"/>
                <w:b/>
                <w:sz w:val="20"/>
                <w:szCs w:val="20"/>
              </w:rPr>
              <w:t>c</w:t>
            </w:r>
            <w:r w:rsidRPr="00BC2F9C">
              <w:rPr>
                <w:rFonts w:asciiTheme="minorHAnsi" w:hAnsiTheme="minorHAnsi"/>
                <w:b/>
                <w:sz w:val="20"/>
                <w:szCs w:val="20"/>
              </w:rPr>
              <w:t xml:space="preserve">apacity, and </w:t>
            </w:r>
            <w:r w:rsidR="00E90DCE" w:rsidRPr="00BC2F9C">
              <w:rPr>
                <w:rFonts w:asciiTheme="minorHAnsi" w:hAnsiTheme="minorHAnsi"/>
                <w:b/>
                <w:sz w:val="20"/>
                <w:szCs w:val="20"/>
              </w:rPr>
              <w:t>p</w:t>
            </w:r>
            <w:r w:rsidRPr="00BC2F9C">
              <w:rPr>
                <w:rFonts w:asciiTheme="minorHAnsi" w:hAnsiTheme="minorHAnsi"/>
                <w:b/>
                <w:sz w:val="20"/>
                <w:szCs w:val="20"/>
              </w:rPr>
              <w:t xml:space="preserve">ower </w:t>
            </w:r>
            <w:r w:rsidR="00E90DCE" w:rsidRPr="00BC2F9C">
              <w:rPr>
                <w:rFonts w:asciiTheme="minorHAnsi" w:hAnsiTheme="minorHAnsi"/>
                <w:b/>
                <w:sz w:val="20"/>
                <w:szCs w:val="20"/>
              </w:rPr>
              <w:t>c</w:t>
            </w:r>
            <w:r w:rsidRPr="00BC2F9C">
              <w:rPr>
                <w:rFonts w:asciiTheme="minorHAnsi" w:hAnsiTheme="minorHAnsi"/>
                <w:b/>
                <w:sz w:val="20"/>
                <w:szCs w:val="20"/>
              </w:rPr>
              <w:t>onsumed</w:t>
            </w:r>
          </w:p>
        </w:tc>
      </w:tr>
      <w:tr w:rsidR="00785EF2" w:rsidRPr="00BC2F9C" w:rsidTr="00A651FD">
        <w:trPr>
          <w:cantSplit/>
          <w:trHeight w:val="432"/>
        </w:trPr>
        <w:tc>
          <w:tcPr>
            <w:tcW w:w="1188"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sz w:val="20"/>
                <w:szCs w:val="20"/>
              </w:rPr>
            </w:pPr>
            <w:r w:rsidRPr="00BC2F9C">
              <w:rPr>
                <w:rFonts w:asciiTheme="minorHAnsi" w:hAnsiTheme="minorHAnsi"/>
                <w:sz w:val="20"/>
                <w:szCs w:val="20"/>
              </w:rPr>
              <w:t>JBOD</w:t>
            </w:r>
          </w:p>
        </w:tc>
        <w:tc>
          <w:tcPr>
            <w:tcW w:w="1980"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8"/>
              </w:numPr>
              <w:tabs>
                <w:tab w:val="clear" w:pos="360"/>
              </w:tabs>
              <w:ind w:left="144" w:hanging="144"/>
              <w:rPr>
                <w:rFonts w:asciiTheme="minorHAnsi" w:hAnsiTheme="minorHAnsi"/>
                <w:sz w:val="20"/>
              </w:rPr>
            </w:pPr>
            <w:r w:rsidRPr="00BC2F9C">
              <w:rPr>
                <w:rFonts w:asciiTheme="minorHAnsi" w:hAnsiTheme="minorHAnsi"/>
                <w:sz w:val="20"/>
              </w:rPr>
              <w:t>Concurrent sequential streams to separate disks.</w:t>
            </w: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785EF2" w:rsidRPr="00BC2F9C" w:rsidRDefault="00785EF2" w:rsidP="00E90DCE">
            <w:pPr>
              <w:pStyle w:val="tabletext"/>
              <w:numPr>
                <w:ilvl w:val="0"/>
                <w:numId w:val="8"/>
              </w:numPr>
              <w:tabs>
                <w:tab w:val="clear" w:pos="360"/>
              </w:tabs>
              <w:ind w:left="144" w:hanging="144"/>
              <w:rPr>
                <w:rFonts w:asciiTheme="minorHAnsi" w:hAnsiTheme="minorHAnsi"/>
                <w:sz w:val="20"/>
              </w:rPr>
            </w:pPr>
            <w:r w:rsidRPr="00BC2F9C">
              <w:rPr>
                <w:rFonts w:asciiTheme="minorHAnsi" w:hAnsiTheme="minorHAnsi"/>
                <w:sz w:val="20"/>
              </w:rPr>
              <w:t>Susceptibility to load imbalance.</w:t>
            </w:r>
          </w:p>
        </w:tc>
        <w:tc>
          <w:tcPr>
            <w:tcW w:w="1530"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8"/>
              </w:numPr>
              <w:tabs>
                <w:tab w:val="clear" w:pos="360"/>
              </w:tabs>
              <w:ind w:left="144" w:hanging="144"/>
              <w:rPr>
                <w:rFonts w:asciiTheme="minorHAnsi" w:hAnsiTheme="minorHAnsi"/>
                <w:sz w:val="20"/>
              </w:rPr>
            </w:pPr>
            <w:r w:rsidRPr="00BC2F9C">
              <w:rPr>
                <w:rFonts w:asciiTheme="minorHAnsi" w:hAnsiTheme="minorHAnsi"/>
                <w:sz w:val="20"/>
              </w:rPr>
              <w:t xml:space="preserve">Data isolation; single loss </w:t>
            </w:r>
            <w:r w:rsidR="00886FE7" w:rsidRPr="00BC2F9C">
              <w:rPr>
                <w:rFonts w:asciiTheme="minorHAnsi" w:hAnsiTheme="minorHAnsi"/>
                <w:sz w:val="20"/>
              </w:rPr>
              <w:t xml:space="preserve">that </w:t>
            </w:r>
            <w:r w:rsidRPr="00BC2F9C">
              <w:rPr>
                <w:rFonts w:asciiTheme="minorHAnsi" w:hAnsiTheme="minorHAnsi"/>
                <w:sz w:val="20"/>
              </w:rPr>
              <w:t>affects one disk.</w:t>
            </w:r>
          </w:p>
          <w:p w:rsidR="00785EF2" w:rsidRPr="00BC2F9C" w:rsidRDefault="00785EF2" w:rsidP="00E90DCE">
            <w:pPr>
              <w:pStyle w:val="tabletext"/>
              <w:rPr>
                <w:rFonts w:asciiTheme="minorHAnsi" w:hAnsiTheme="minorHAnsi"/>
                <w:sz w:val="20"/>
              </w:rPr>
            </w:pPr>
          </w:p>
          <w:p w:rsidR="00785EF2" w:rsidRPr="00BC2F9C" w:rsidRDefault="00785EF2" w:rsidP="00E90DCE">
            <w:pPr>
              <w:pStyle w:val="tabletext"/>
              <w:ind w:left="360"/>
              <w:rPr>
                <w:rFonts w:asciiTheme="minorHAnsi" w:hAnsiTheme="minorHAnsi"/>
                <w:b/>
                <w:sz w:val="20"/>
              </w:rPr>
            </w:pPr>
            <w:r w:rsidRPr="00BC2F9C">
              <w:rPr>
                <w:rFonts w:asciiTheme="minorHAnsi" w:hAnsiTheme="minorHAnsi"/>
                <w:b/>
                <w:sz w:val="20"/>
              </w:rPr>
              <w:t>Cons:</w:t>
            </w:r>
          </w:p>
          <w:p w:rsidR="00785EF2" w:rsidRPr="00BC2F9C" w:rsidRDefault="00785EF2" w:rsidP="00E90DCE">
            <w:pPr>
              <w:pStyle w:val="tabletext"/>
              <w:numPr>
                <w:ilvl w:val="0"/>
                <w:numId w:val="23"/>
              </w:numPr>
              <w:ind w:left="144" w:hanging="144"/>
              <w:rPr>
                <w:rFonts w:asciiTheme="minorHAnsi" w:hAnsiTheme="minorHAnsi"/>
                <w:sz w:val="20"/>
              </w:rPr>
            </w:pPr>
            <w:r w:rsidRPr="00BC2F9C">
              <w:rPr>
                <w:rFonts w:asciiTheme="minorHAnsi" w:hAnsiTheme="minorHAnsi"/>
                <w:sz w:val="20"/>
              </w:rPr>
              <w:t>Data loss after one failure.</w:t>
            </w:r>
          </w:p>
        </w:tc>
        <w:tc>
          <w:tcPr>
            <w:tcW w:w="1530"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8"/>
              </w:numPr>
              <w:tabs>
                <w:tab w:val="clear" w:pos="360"/>
              </w:tabs>
              <w:ind w:left="144" w:hanging="144"/>
              <w:rPr>
                <w:rFonts w:asciiTheme="minorHAnsi" w:hAnsiTheme="minorHAnsi"/>
                <w:sz w:val="20"/>
              </w:rPr>
            </w:pPr>
            <w:r w:rsidRPr="00BC2F9C">
              <w:rPr>
                <w:rFonts w:asciiTheme="minorHAnsi" w:hAnsiTheme="minorHAnsi"/>
                <w:sz w:val="20"/>
              </w:rPr>
              <w:t xml:space="preserve">Single loss </w:t>
            </w:r>
            <w:r w:rsidR="00886FE7" w:rsidRPr="00BC2F9C">
              <w:rPr>
                <w:rFonts w:asciiTheme="minorHAnsi" w:hAnsiTheme="minorHAnsi"/>
                <w:sz w:val="20"/>
              </w:rPr>
              <w:t xml:space="preserve">that </w:t>
            </w:r>
            <w:r w:rsidRPr="00BC2F9C">
              <w:rPr>
                <w:rFonts w:asciiTheme="minorHAnsi" w:hAnsiTheme="minorHAnsi"/>
                <w:sz w:val="20"/>
              </w:rPr>
              <w:t>does not prevent access to other disks.</w:t>
            </w:r>
          </w:p>
        </w:tc>
        <w:tc>
          <w:tcPr>
            <w:tcW w:w="1620"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8"/>
              </w:numPr>
              <w:tabs>
                <w:tab w:val="clear" w:pos="360"/>
              </w:tabs>
              <w:ind w:left="144" w:hanging="144"/>
              <w:rPr>
                <w:rFonts w:asciiTheme="minorHAnsi" w:hAnsiTheme="minorHAnsi"/>
                <w:sz w:val="20"/>
              </w:rPr>
            </w:pPr>
            <w:r w:rsidRPr="00BC2F9C">
              <w:rPr>
                <w:rFonts w:asciiTheme="minorHAnsi" w:hAnsiTheme="minorHAnsi"/>
                <w:sz w:val="20"/>
              </w:rPr>
              <w:t>Minimum cost.</w:t>
            </w:r>
          </w:p>
          <w:p w:rsidR="00785EF2" w:rsidRPr="00BC2F9C" w:rsidRDefault="00785EF2" w:rsidP="00E90DCE">
            <w:pPr>
              <w:pStyle w:val="tabletext"/>
              <w:numPr>
                <w:ilvl w:val="0"/>
                <w:numId w:val="8"/>
              </w:numPr>
              <w:tabs>
                <w:tab w:val="clear" w:pos="360"/>
              </w:tabs>
              <w:ind w:left="144" w:hanging="144"/>
              <w:rPr>
                <w:rFonts w:asciiTheme="minorHAnsi" w:hAnsiTheme="minorHAnsi"/>
                <w:sz w:val="20"/>
              </w:rPr>
            </w:pPr>
            <w:r w:rsidRPr="00BC2F9C">
              <w:rPr>
                <w:rFonts w:asciiTheme="minorHAnsi" w:hAnsiTheme="minorHAnsi"/>
                <w:sz w:val="20"/>
              </w:rPr>
              <w:t>Minimum power.</w:t>
            </w:r>
          </w:p>
        </w:tc>
      </w:tr>
      <w:tr w:rsidR="00785EF2" w:rsidRPr="00BC2F9C" w:rsidTr="00A651FD">
        <w:trPr>
          <w:cantSplit/>
          <w:trHeight w:val="432"/>
        </w:trPr>
        <w:tc>
          <w:tcPr>
            <w:tcW w:w="1188"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sz w:val="20"/>
                <w:szCs w:val="20"/>
              </w:rPr>
            </w:pPr>
            <w:r w:rsidRPr="00BC2F9C">
              <w:rPr>
                <w:rFonts w:asciiTheme="minorHAnsi" w:hAnsiTheme="minorHAnsi"/>
                <w:sz w:val="20"/>
                <w:szCs w:val="20"/>
              </w:rPr>
              <w:t>RAID 0 (striping)</w:t>
            </w:r>
          </w:p>
        </w:tc>
        <w:tc>
          <w:tcPr>
            <w:tcW w:w="1980"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8"/>
              </w:numPr>
              <w:tabs>
                <w:tab w:val="clear" w:pos="360"/>
              </w:tabs>
              <w:ind w:left="144" w:hanging="144"/>
              <w:rPr>
                <w:rFonts w:asciiTheme="minorHAnsi" w:hAnsiTheme="minorHAnsi"/>
                <w:sz w:val="20"/>
              </w:rPr>
            </w:pPr>
            <w:r w:rsidRPr="00BC2F9C">
              <w:rPr>
                <w:rFonts w:asciiTheme="minorHAnsi" w:hAnsiTheme="minorHAnsi"/>
                <w:sz w:val="20"/>
              </w:rPr>
              <w:t>Balanced load.</w:t>
            </w:r>
          </w:p>
          <w:p w:rsidR="00785EF2" w:rsidRPr="00BC2F9C" w:rsidRDefault="00785EF2" w:rsidP="00E90DCE">
            <w:pPr>
              <w:pStyle w:val="tabletext"/>
              <w:numPr>
                <w:ilvl w:val="0"/>
                <w:numId w:val="8"/>
              </w:numPr>
              <w:tabs>
                <w:tab w:val="clear" w:pos="360"/>
              </w:tabs>
              <w:ind w:left="144" w:hanging="144"/>
              <w:rPr>
                <w:rFonts w:asciiTheme="minorHAnsi" w:hAnsiTheme="minorHAnsi"/>
                <w:sz w:val="20"/>
              </w:rPr>
            </w:pPr>
            <w:r w:rsidRPr="00BC2F9C">
              <w:rPr>
                <w:rFonts w:asciiTheme="minorHAnsi" w:hAnsiTheme="minorHAnsi"/>
                <w:sz w:val="20"/>
              </w:rPr>
              <w:t>Potential for better response times, throughput, and concurrency.</w:t>
            </w: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785EF2" w:rsidRPr="00BC2F9C" w:rsidRDefault="00785EF2" w:rsidP="00E90DCE">
            <w:pPr>
              <w:pStyle w:val="tabletext"/>
              <w:numPr>
                <w:ilvl w:val="0"/>
                <w:numId w:val="18"/>
              </w:numPr>
              <w:tabs>
                <w:tab w:val="clear" w:pos="720"/>
              </w:tabs>
              <w:ind w:left="144" w:hanging="144"/>
              <w:rPr>
                <w:rFonts w:asciiTheme="minorHAnsi" w:hAnsiTheme="minorHAnsi"/>
                <w:sz w:val="20"/>
              </w:rPr>
            </w:pPr>
            <w:r w:rsidRPr="00BC2F9C">
              <w:rPr>
                <w:rFonts w:asciiTheme="minorHAnsi" w:hAnsiTheme="minorHAnsi"/>
                <w:sz w:val="20"/>
              </w:rPr>
              <w:t>Difficult stripe unit size choice.</w:t>
            </w:r>
          </w:p>
        </w:tc>
        <w:tc>
          <w:tcPr>
            <w:tcW w:w="1530"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E90DCE" w:rsidRPr="00BC2F9C" w:rsidRDefault="00E90DCE" w:rsidP="00E90DCE">
            <w:pPr>
              <w:pStyle w:val="TableBody"/>
              <w:tabs>
                <w:tab w:val="clear" w:pos="120"/>
              </w:tabs>
              <w:spacing w:before="0" w:after="0"/>
              <w:ind w:left="0" w:firstLine="0"/>
              <w:rPr>
                <w:rFonts w:asciiTheme="minorHAnsi" w:hAnsiTheme="minorHAnsi"/>
                <w:sz w:val="20"/>
                <w:szCs w:val="20"/>
              </w:rPr>
            </w:pPr>
          </w:p>
          <w:p w:rsidR="00E90DCE" w:rsidRPr="00BC2F9C" w:rsidRDefault="00E90DCE"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785EF2" w:rsidRPr="00BC2F9C" w:rsidRDefault="00785EF2" w:rsidP="00E90DCE">
            <w:pPr>
              <w:pStyle w:val="tabletext"/>
              <w:numPr>
                <w:ilvl w:val="0"/>
                <w:numId w:val="8"/>
              </w:numPr>
              <w:tabs>
                <w:tab w:val="clear" w:pos="360"/>
              </w:tabs>
              <w:ind w:left="144" w:hanging="144"/>
              <w:rPr>
                <w:rFonts w:asciiTheme="minorHAnsi" w:hAnsiTheme="minorHAnsi"/>
                <w:sz w:val="20"/>
              </w:rPr>
            </w:pPr>
            <w:r w:rsidRPr="00BC2F9C">
              <w:rPr>
                <w:rFonts w:asciiTheme="minorHAnsi" w:hAnsiTheme="minorHAnsi"/>
                <w:sz w:val="20"/>
              </w:rPr>
              <w:t>Data loss after one failure.</w:t>
            </w:r>
          </w:p>
          <w:p w:rsidR="00785EF2" w:rsidRPr="00BC2F9C" w:rsidRDefault="00785EF2" w:rsidP="00E90DCE">
            <w:pPr>
              <w:pStyle w:val="tabletext"/>
              <w:numPr>
                <w:ilvl w:val="0"/>
                <w:numId w:val="8"/>
              </w:numPr>
              <w:tabs>
                <w:tab w:val="clear" w:pos="360"/>
              </w:tabs>
              <w:ind w:left="144" w:hanging="144"/>
              <w:rPr>
                <w:rFonts w:asciiTheme="minorHAnsi" w:hAnsiTheme="minorHAnsi"/>
                <w:sz w:val="20"/>
              </w:rPr>
            </w:pPr>
            <w:r w:rsidRPr="00BC2F9C">
              <w:rPr>
                <w:rFonts w:asciiTheme="minorHAnsi" w:hAnsiTheme="minorHAnsi"/>
                <w:sz w:val="20"/>
              </w:rPr>
              <w:t xml:space="preserve">Single loss </w:t>
            </w:r>
            <w:r w:rsidR="00886FE7" w:rsidRPr="00BC2F9C">
              <w:rPr>
                <w:rFonts w:asciiTheme="minorHAnsi" w:hAnsiTheme="minorHAnsi"/>
                <w:sz w:val="20"/>
              </w:rPr>
              <w:t xml:space="preserve">that </w:t>
            </w:r>
            <w:r w:rsidRPr="00BC2F9C">
              <w:rPr>
                <w:rFonts w:asciiTheme="minorHAnsi" w:hAnsiTheme="minorHAnsi"/>
                <w:sz w:val="20"/>
              </w:rPr>
              <w:t xml:space="preserve">affects </w:t>
            </w:r>
            <w:r w:rsidR="00886FE7" w:rsidRPr="00BC2F9C">
              <w:rPr>
                <w:rFonts w:asciiTheme="minorHAnsi" w:hAnsiTheme="minorHAnsi"/>
                <w:sz w:val="20"/>
              </w:rPr>
              <w:t xml:space="preserve">the </w:t>
            </w:r>
            <w:r w:rsidRPr="00BC2F9C">
              <w:rPr>
                <w:rFonts w:asciiTheme="minorHAnsi" w:hAnsiTheme="minorHAnsi"/>
                <w:sz w:val="20"/>
              </w:rPr>
              <w:t>entire array.</w:t>
            </w:r>
          </w:p>
        </w:tc>
        <w:tc>
          <w:tcPr>
            <w:tcW w:w="1530"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E90DCE" w:rsidRPr="00BC2F9C" w:rsidRDefault="00E90DCE"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785EF2" w:rsidRPr="00BC2F9C" w:rsidRDefault="00785EF2" w:rsidP="00E90DCE">
            <w:pPr>
              <w:pStyle w:val="tabletext"/>
              <w:numPr>
                <w:ilvl w:val="0"/>
                <w:numId w:val="8"/>
              </w:numPr>
              <w:tabs>
                <w:tab w:val="clear" w:pos="360"/>
              </w:tabs>
              <w:ind w:left="144" w:hanging="144"/>
              <w:rPr>
                <w:rFonts w:asciiTheme="minorHAnsi" w:hAnsiTheme="minorHAnsi"/>
                <w:sz w:val="20"/>
              </w:rPr>
            </w:pPr>
            <w:r w:rsidRPr="00BC2F9C">
              <w:rPr>
                <w:rFonts w:asciiTheme="minorHAnsi" w:hAnsiTheme="minorHAnsi"/>
                <w:sz w:val="20"/>
              </w:rPr>
              <w:t xml:space="preserve">Single loss </w:t>
            </w:r>
            <w:r w:rsidR="00886FE7" w:rsidRPr="00BC2F9C">
              <w:rPr>
                <w:rFonts w:asciiTheme="minorHAnsi" w:hAnsiTheme="minorHAnsi"/>
                <w:sz w:val="20"/>
              </w:rPr>
              <w:t xml:space="preserve">that </w:t>
            </w:r>
            <w:r w:rsidRPr="00BC2F9C">
              <w:rPr>
                <w:rFonts w:asciiTheme="minorHAnsi" w:hAnsiTheme="minorHAnsi"/>
                <w:sz w:val="20"/>
              </w:rPr>
              <w:t>prevents access to entire array.</w:t>
            </w:r>
          </w:p>
        </w:tc>
        <w:tc>
          <w:tcPr>
            <w:tcW w:w="1620"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8"/>
              </w:numPr>
              <w:tabs>
                <w:tab w:val="clear" w:pos="360"/>
              </w:tabs>
              <w:ind w:left="144" w:hanging="144"/>
              <w:rPr>
                <w:rFonts w:asciiTheme="minorHAnsi" w:hAnsiTheme="minorHAnsi"/>
                <w:sz w:val="20"/>
              </w:rPr>
            </w:pPr>
            <w:r w:rsidRPr="00BC2F9C">
              <w:rPr>
                <w:rFonts w:asciiTheme="minorHAnsi" w:hAnsiTheme="minorHAnsi"/>
                <w:sz w:val="20"/>
              </w:rPr>
              <w:t>Minimum cost.</w:t>
            </w:r>
          </w:p>
          <w:p w:rsidR="00785EF2" w:rsidRPr="00BC2F9C" w:rsidRDefault="00785EF2" w:rsidP="00E90DCE">
            <w:pPr>
              <w:pStyle w:val="tabletext"/>
              <w:numPr>
                <w:ilvl w:val="0"/>
                <w:numId w:val="8"/>
              </w:numPr>
              <w:tabs>
                <w:tab w:val="clear" w:pos="360"/>
              </w:tabs>
              <w:ind w:left="144" w:hanging="144"/>
              <w:rPr>
                <w:rFonts w:asciiTheme="minorHAnsi" w:hAnsiTheme="minorHAnsi"/>
                <w:sz w:val="20"/>
              </w:rPr>
            </w:pPr>
            <w:r w:rsidRPr="00BC2F9C">
              <w:rPr>
                <w:rFonts w:asciiTheme="minorHAnsi" w:hAnsiTheme="minorHAnsi"/>
                <w:sz w:val="20"/>
              </w:rPr>
              <w:t>Two-disk minimum.</w:t>
            </w:r>
          </w:p>
          <w:p w:rsidR="00785EF2" w:rsidRPr="00BC2F9C" w:rsidRDefault="00785EF2" w:rsidP="00E90DCE">
            <w:pPr>
              <w:pStyle w:val="tabletext"/>
              <w:numPr>
                <w:ilvl w:val="0"/>
                <w:numId w:val="8"/>
              </w:numPr>
              <w:tabs>
                <w:tab w:val="clear" w:pos="360"/>
              </w:tabs>
              <w:ind w:left="144" w:hanging="144"/>
              <w:rPr>
                <w:rFonts w:asciiTheme="minorHAnsi" w:hAnsiTheme="minorHAnsi"/>
                <w:sz w:val="20"/>
              </w:rPr>
            </w:pPr>
            <w:r w:rsidRPr="00BC2F9C">
              <w:rPr>
                <w:rFonts w:asciiTheme="minorHAnsi" w:hAnsiTheme="minorHAnsi"/>
                <w:sz w:val="20"/>
              </w:rPr>
              <w:t>Minimum power.</w:t>
            </w:r>
          </w:p>
        </w:tc>
      </w:tr>
      <w:tr w:rsidR="00785EF2" w:rsidRPr="00BC2F9C" w:rsidTr="00A651FD">
        <w:trPr>
          <w:cantSplit/>
          <w:trHeight w:val="432"/>
        </w:trPr>
        <w:tc>
          <w:tcPr>
            <w:tcW w:w="1188"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sz w:val="20"/>
                <w:szCs w:val="20"/>
              </w:rPr>
            </w:pPr>
            <w:r w:rsidRPr="00BC2F9C">
              <w:rPr>
                <w:rFonts w:asciiTheme="minorHAnsi" w:hAnsiTheme="minorHAnsi"/>
                <w:sz w:val="20"/>
                <w:szCs w:val="20"/>
              </w:rPr>
              <w:t>RAID 1 (mirroring)</w:t>
            </w:r>
          </w:p>
        </w:tc>
        <w:tc>
          <w:tcPr>
            <w:tcW w:w="1980"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9"/>
              </w:numPr>
              <w:tabs>
                <w:tab w:val="clear" w:pos="720"/>
              </w:tabs>
              <w:ind w:left="144" w:hanging="144"/>
              <w:rPr>
                <w:rFonts w:asciiTheme="minorHAnsi" w:hAnsiTheme="minorHAnsi"/>
                <w:sz w:val="20"/>
              </w:rPr>
            </w:pPr>
            <w:r w:rsidRPr="00BC2F9C">
              <w:rPr>
                <w:rFonts w:asciiTheme="minorHAnsi" w:hAnsiTheme="minorHAnsi"/>
                <w:sz w:val="20"/>
              </w:rPr>
              <w:t xml:space="preserve">Two data sources for every read request (up to 100% performance </w:t>
            </w:r>
            <w:r w:rsidR="00954FCB" w:rsidRPr="00BC2F9C">
              <w:rPr>
                <w:rFonts w:asciiTheme="minorHAnsi" w:hAnsiTheme="minorHAnsi"/>
                <w:sz w:val="20"/>
              </w:rPr>
              <w:t>improvement</w:t>
            </w:r>
            <w:r w:rsidRPr="00BC2F9C">
              <w:rPr>
                <w:rFonts w:asciiTheme="minorHAnsi" w:hAnsiTheme="minorHAnsi"/>
                <w:sz w:val="20"/>
              </w:rPr>
              <w:t>).</w:t>
            </w: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785EF2" w:rsidRPr="00BC2F9C" w:rsidRDefault="00785EF2" w:rsidP="00131350">
            <w:pPr>
              <w:pStyle w:val="tabletext"/>
              <w:numPr>
                <w:ilvl w:val="0"/>
                <w:numId w:val="9"/>
              </w:numPr>
              <w:tabs>
                <w:tab w:val="clear" w:pos="720"/>
              </w:tabs>
              <w:ind w:left="144" w:hanging="144"/>
              <w:rPr>
                <w:rFonts w:asciiTheme="minorHAnsi" w:hAnsiTheme="minorHAnsi"/>
                <w:sz w:val="20"/>
              </w:rPr>
            </w:pPr>
            <w:r w:rsidRPr="00BC2F9C">
              <w:rPr>
                <w:rFonts w:asciiTheme="minorHAnsi" w:hAnsiTheme="minorHAnsi"/>
                <w:sz w:val="20"/>
              </w:rPr>
              <w:t>Writes must update all mirrors.</w:t>
            </w:r>
          </w:p>
        </w:tc>
        <w:tc>
          <w:tcPr>
            <w:tcW w:w="1530"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9"/>
              </w:numPr>
              <w:tabs>
                <w:tab w:val="clear" w:pos="720"/>
              </w:tabs>
              <w:ind w:left="144" w:hanging="144"/>
              <w:rPr>
                <w:rFonts w:asciiTheme="minorHAnsi" w:hAnsiTheme="minorHAnsi"/>
                <w:sz w:val="20"/>
              </w:rPr>
            </w:pPr>
            <w:r w:rsidRPr="00BC2F9C">
              <w:rPr>
                <w:rFonts w:asciiTheme="minorHAnsi" w:hAnsiTheme="minorHAnsi"/>
                <w:sz w:val="20"/>
              </w:rPr>
              <w:t xml:space="preserve">Single loss and often multiple losses (in large configurations) </w:t>
            </w:r>
            <w:r w:rsidR="00886FE7" w:rsidRPr="00BC2F9C">
              <w:rPr>
                <w:rFonts w:asciiTheme="minorHAnsi" w:hAnsiTheme="minorHAnsi"/>
                <w:sz w:val="20"/>
              </w:rPr>
              <w:t xml:space="preserve">that </w:t>
            </w:r>
            <w:r w:rsidRPr="00BC2F9C">
              <w:rPr>
                <w:rFonts w:asciiTheme="minorHAnsi" w:hAnsiTheme="minorHAnsi"/>
                <w:sz w:val="20"/>
              </w:rPr>
              <w:t>are survivable.</w:t>
            </w:r>
          </w:p>
        </w:tc>
        <w:tc>
          <w:tcPr>
            <w:tcW w:w="1530"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9"/>
              </w:numPr>
              <w:tabs>
                <w:tab w:val="clear" w:pos="720"/>
              </w:tabs>
              <w:ind w:left="144" w:hanging="144"/>
              <w:rPr>
                <w:rFonts w:asciiTheme="minorHAnsi" w:hAnsiTheme="minorHAnsi"/>
                <w:sz w:val="20"/>
              </w:rPr>
            </w:pPr>
            <w:r w:rsidRPr="00BC2F9C">
              <w:rPr>
                <w:rFonts w:asciiTheme="minorHAnsi" w:hAnsiTheme="minorHAnsi"/>
                <w:sz w:val="20"/>
              </w:rPr>
              <w:t xml:space="preserve">Single loss and often multiple losses (in large configurations) </w:t>
            </w:r>
            <w:r w:rsidR="00886FE7" w:rsidRPr="00BC2F9C">
              <w:rPr>
                <w:rFonts w:asciiTheme="minorHAnsi" w:hAnsiTheme="minorHAnsi"/>
                <w:sz w:val="20"/>
              </w:rPr>
              <w:t xml:space="preserve">that </w:t>
            </w:r>
            <w:r w:rsidRPr="00BC2F9C">
              <w:rPr>
                <w:rFonts w:asciiTheme="minorHAnsi" w:hAnsiTheme="minorHAnsi"/>
                <w:sz w:val="20"/>
              </w:rPr>
              <w:t>do not prevent access.</w:t>
            </w:r>
          </w:p>
        </w:tc>
        <w:tc>
          <w:tcPr>
            <w:tcW w:w="1620"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9"/>
              </w:numPr>
              <w:tabs>
                <w:tab w:val="clear" w:pos="720"/>
              </w:tabs>
              <w:ind w:left="144" w:hanging="144"/>
              <w:rPr>
                <w:rFonts w:asciiTheme="minorHAnsi" w:hAnsiTheme="minorHAnsi"/>
                <w:sz w:val="20"/>
              </w:rPr>
            </w:pPr>
            <w:r w:rsidRPr="00BC2F9C">
              <w:rPr>
                <w:rFonts w:asciiTheme="minorHAnsi" w:hAnsiTheme="minorHAnsi"/>
                <w:sz w:val="20"/>
              </w:rPr>
              <w:t>Twice the cost of RAID 0 or JBOD.</w:t>
            </w:r>
          </w:p>
          <w:p w:rsidR="00785EF2" w:rsidRPr="00BC2F9C" w:rsidRDefault="00785EF2" w:rsidP="00E90DCE">
            <w:pPr>
              <w:pStyle w:val="tabletext"/>
              <w:numPr>
                <w:ilvl w:val="0"/>
                <w:numId w:val="9"/>
              </w:numPr>
              <w:tabs>
                <w:tab w:val="clear" w:pos="720"/>
              </w:tabs>
              <w:ind w:left="144" w:hanging="144"/>
              <w:rPr>
                <w:rFonts w:asciiTheme="minorHAnsi" w:hAnsiTheme="minorHAnsi"/>
                <w:sz w:val="20"/>
              </w:rPr>
            </w:pPr>
            <w:r w:rsidRPr="00BC2F9C">
              <w:rPr>
                <w:rFonts w:asciiTheme="minorHAnsi" w:hAnsiTheme="minorHAnsi"/>
                <w:sz w:val="20"/>
              </w:rPr>
              <w:t>Two-disk minimum.</w:t>
            </w:r>
          </w:p>
          <w:p w:rsidR="009C41D5" w:rsidRDefault="009B62DE" w:rsidP="00C26F6E">
            <w:pPr>
              <w:pStyle w:val="tabletext"/>
              <w:numPr>
                <w:ilvl w:val="0"/>
                <w:numId w:val="9"/>
              </w:numPr>
              <w:tabs>
                <w:tab w:val="clear" w:pos="720"/>
              </w:tabs>
              <w:ind w:left="144" w:hanging="144"/>
              <w:rPr>
                <w:rFonts w:asciiTheme="minorHAnsi" w:hAnsiTheme="minorHAnsi"/>
                <w:sz w:val="20"/>
              </w:rPr>
            </w:pPr>
            <w:r>
              <w:rPr>
                <w:rFonts w:asciiTheme="minorHAnsi" w:hAnsiTheme="minorHAnsi"/>
                <w:sz w:val="20"/>
              </w:rPr>
              <w:t xml:space="preserve">Up to </w:t>
            </w:r>
            <w:r w:rsidR="00C26F6E">
              <w:rPr>
                <w:rFonts w:asciiTheme="minorHAnsi" w:hAnsiTheme="minorHAnsi"/>
                <w:sz w:val="20"/>
              </w:rPr>
              <w:t>2X</w:t>
            </w:r>
            <w:r w:rsidR="00785EF2" w:rsidRPr="00BC2F9C">
              <w:rPr>
                <w:rFonts w:asciiTheme="minorHAnsi" w:hAnsiTheme="minorHAnsi"/>
                <w:sz w:val="20"/>
              </w:rPr>
              <w:t xml:space="preserve"> power</w:t>
            </w:r>
            <w:r>
              <w:rPr>
                <w:rFonts w:asciiTheme="minorHAnsi" w:hAnsiTheme="minorHAnsi"/>
                <w:sz w:val="20"/>
              </w:rPr>
              <w:t xml:space="preserve"> consumption</w:t>
            </w:r>
            <w:r w:rsidR="00785EF2" w:rsidRPr="00BC2F9C">
              <w:rPr>
                <w:rFonts w:asciiTheme="minorHAnsi" w:hAnsiTheme="minorHAnsi"/>
                <w:sz w:val="20"/>
              </w:rPr>
              <w:t>.</w:t>
            </w:r>
          </w:p>
        </w:tc>
      </w:tr>
      <w:tr w:rsidR="00785EF2" w:rsidRPr="00BC2F9C" w:rsidTr="00A651FD">
        <w:trPr>
          <w:cantSplit/>
          <w:trHeight w:val="432"/>
        </w:trPr>
        <w:tc>
          <w:tcPr>
            <w:tcW w:w="1188"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sz w:val="20"/>
                <w:szCs w:val="20"/>
              </w:rPr>
            </w:pPr>
            <w:r w:rsidRPr="00BC2F9C">
              <w:rPr>
                <w:rFonts w:asciiTheme="minorHAnsi" w:hAnsiTheme="minorHAnsi"/>
                <w:sz w:val="20"/>
                <w:szCs w:val="20"/>
              </w:rPr>
              <w:lastRenderedPageBreak/>
              <w:t>RAID 0+1 (striped mirrors)</w:t>
            </w:r>
          </w:p>
        </w:tc>
        <w:tc>
          <w:tcPr>
            <w:tcW w:w="1980"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17"/>
              </w:numPr>
              <w:tabs>
                <w:tab w:val="clear" w:pos="720"/>
              </w:tabs>
              <w:ind w:left="144" w:hanging="144"/>
              <w:rPr>
                <w:rFonts w:asciiTheme="minorHAnsi" w:hAnsiTheme="minorHAnsi"/>
                <w:sz w:val="20"/>
              </w:rPr>
            </w:pPr>
            <w:r w:rsidRPr="00BC2F9C">
              <w:rPr>
                <w:rFonts w:asciiTheme="minorHAnsi" w:hAnsiTheme="minorHAnsi"/>
                <w:sz w:val="20"/>
              </w:rPr>
              <w:t xml:space="preserve">Two data sources for every read request (up to 100% performance </w:t>
            </w:r>
            <w:r w:rsidR="00954FCB" w:rsidRPr="00BC2F9C">
              <w:rPr>
                <w:rFonts w:asciiTheme="minorHAnsi" w:hAnsiTheme="minorHAnsi"/>
                <w:sz w:val="20"/>
              </w:rPr>
              <w:t>improvement</w:t>
            </w:r>
            <w:r w:rsidRPr="00BC2F9C">
              <w:rPr>
                <w:rFonts w:asciiTheme="minorHAnsi" w:hAnsiTheme="minorHAnsi"/>
                <w:sz w:val="20"/>
              </w:rPr>
              <w:t>).</w:t>
            </w:r>
          </w:p>
          <w:p w:rsidR="00785EF2" w:rsidRPr="00BC2F9C" w:rsidRDefault="00785EF2" w:rsidP="00E90DCE">
            <w:pPr>
              <w:pStyle w:val="tabletext"/>
              <w:numPr>
                <w:ilvl w:val="0"/>
                <w:numId w:val="17"/>
              </w:numPr>
              <w:tabs>
                <w:tab w:val="clear" w:pos="720"/>
              </w:tabs>
              <w:ind w:left="144" w:hanging="144"/>
              <w:rPr>
                <w:rFonts w:asciiTheme="minorHAnsi" w:hAnsiTheme="minorHAnsi"/>
                <w:sz w:val="20"/>
              </w:rPr>
            </w:pPr>
            <w:r w:rsidRPr="00BC2F9C">
              <w:rPr>
                <w:rFonts w:asciiTheme="minorHAnsi" w:hAnsiTheme="minorHAnsi"/>
                <w:sz w:val="20"/>
              </w:rPr>
              <w:t>Balanced load.</w:t>
            </w:r>
          </w:p>
          <w:p w:rsidR="00785EF2" w:rsidRPr="00BC2F9C" w:rsidRDefault="00785EF2" w:rsidP="00E90DCE">
            <w:pPr>
              <w:pStyle w:val="tabletext"/>
              <w:numPr>
                <w:ilvl w:val="0"/>
                <w:numId w:val="17"/>
              </w:numPr>
              <w:tabs>
                <w:tab w:val="clear" w:pos="720"/>
              </w:tabs>
              <w:ind w:left="144" w:hanging="144"/>
              <w:rPr>
                <w:rFonts w:asciiTheme="minorHAnsi" w:hAnsiTheme="minorHAnsi"/>
                <w:sz w:val="20"/>
              </w:rPr>
            </w:pPr>
            <w:r w:rsidRPr="00BC2F9C">
              <w:rPr>
                <w:rFonts w:asciiTheme="minorHAnsi" w:hAnsiTheme="minorHAnsi"/>
                <w:sz w:val="20"/>
              </w:rPr>
              <w:t>Potential for better response times, throughput, and concurrency.</w:t>
            </w: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785EF2" w:rsidRPr="00BC2F9C" w:rsidRDefault="00785EF2" w:rsidP="00E90DCE">
            <w:pPr>
              <w:pStyle w:val="tabletext"/>
              <w:numPr>
                <w:ilvl w:val="0"/>
                <w:numId w:val="17"/>
              </w:numPr>
              <w:tabs>
                <w:tab w:val="clear" w:pos="720"/>
              </w:tabs>
              <w:ind w:left="144" w:hanging="144"/>
              <w:rPr>
                <w:rFonts w:asciiTheme="minorHAnsi" w:hAnsiTheme="minorHAnsi"/>
                <w:sz w:val="20"/>
              </w:rPr>
            </w:pPr>
            <w:r w:rsidRPr="00BC2F9C">
              <w:rPr>
                <w:rFonts w:asciiTheme="minorHAnsi" w:hAnsiTheme="minorHAnsi"/>
                <w:sz w:val="20"/>
              </w:rPr>
              <w:t>Writes must update mirrors.</w:t>
            </w:r>
          </w:p>
          <w:p w:rsidR="00785EF2" w:rsidRPr="00BC2F9C" w:rsidRDefault="00785EF2" w:rsidP="00E90DCE">
            <w:pPr>
              <w:pStyle w:val="tabletext"/>
              <w:numPr>
                <w:ilvl w:val="0"/>
                <w:numId w:val="17"/>
              </w:numPr>
              <w:tabs>
                <w:tab w:val="clear" w:pos="720"/>
              </w:tabs>
              <w:ind w:left="144" w:hanging="144"/>
              <w:rPr>
                <w:rFonts w:asciiTheme="minorHAnsi" w:hAnsiTheme="minorHAnsi"/>
                <w:sz w:val="20"/>
              </w:rPr>
            </w:pPr>
            <w:r w:rsidRPr="00BC2F9C">
              <w:rPr>
                <w:rFonts w:asciiTheme="minorHAnsi" w:hAnsiTheme="minorHAnsi"/>
                <w:sz w:val="20"/>
              </w:rPr>
              <w:t>Difficult stripe unit size choice.</w:t>
            </w:r>
          </w:p>
        </w:tc>
        <w:tc>
          <w:tcPr>
            <w:tcW w:w="1530"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Body"/>
              <w:numPr>
                <w:ilvl w:val="0"/>
                <w:numId w:val="17"/>
              </w:numPr>
              <w:tabs>
                <w:tab w:val="clear" w:pos="720"/>
              </w:tabs>
              <w:overflowPunct w:val="0"/>
              <w:autoSpaceDE w:val="0"/>
              <w:autoSpaceDN w:val="0"/>
              <w:adjustRightInd w:val="0"/>
              <w:spacing w:before="0" w:after="0"/>
              <w:ind w:left="144" w:hanging="144"/>
              <w:textAlignment w:val="baseline"/>
              <w:rPr>
                <w:rFonts w:asciiTheme="minorHAnsi" w:hAnsiTheme="minorHAnsi"/>
                <w:sz w:val="20"/>
                <w:szCs w:val="20"/>
              </w:rPr>
            </w:pPr>
            <w:r w:rsidRPr="00BC2F9C">
              <w:rPr>
                <w:rFonts w:asciiTheme="minorHAnsi" w:hAnsiTheme="minorHAnsi"/>
                <w:sz w:val="20"/>
                <w:szCs w:val="20"/>
              </w:rPr>
              <w:t xml:space="preserve">Single loss and often multiple losses (in large configurations) </w:t>
            </w:r>
            <w:r w:rsidR="00886FE7" w:rsidRPr="00BC2F9C">
              <w:rPr>
                <w:rFonts w:asciiTheme="minorHAnsi" w:hAnsiTheme="minorHAnsi"/>
                <w:sz w:val="20"/>
                <w:szCs w:val="20"/>
              </w:rPr>
              <w:t xml:space="preserve">that </w:t>
            </w:r>
            <w:r w:rsidRPr="00BC2F9C">
              <w:rPr>
                <w:rFonts w:asciiTheme="minorHAnsi" w:hAnsiTheme="minorHAnsi"/>
                <w:sz w:val="20"/>
                <w:szCs w:val="20"/>
              </w:rPr>
              <w:t>are survivable.</w:t>
            </w:r>
          </w:p>
        </w:tc>
        <w:tc>
          <w:tcPr>
            <w:tcW w:w="1530"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Body"/>
              <w:numPr>
                <w:ilvl w:val="0"/>
                <w:numId w:val="17"/>
              </w:numPr>
              <w:tabs>
                <w:tab w:val="clear" w:pos="720"/>
              </w:tabs>
              <w:overflowPunct w:val="0"/>
              <w:autoSpaceDE w:val="0"/>
              <w:autoSpaceDN w:val="0"/>
              <w:adjustRightInd w:val="0"/>
              <w:spacing w:before="0" w:after="0"/>
              <w:ind w:left="144" w:hanging="144"/>
              <w:textAlignment w:val="baseline"/>
              <w:rPr>
                <w:rFonts w:asciiTheme="minorHAnsi" w:hAnsiTheme="minorHAnsi"/>
                <w:sz w:val="20"/>
                <w:szCs w:val="20"/>
              </w:rPr>
            </w:pPr>
            <w:r w:rsidRPr="00BC2F9C">
              <w:rPr>
                <w:rFonts w:asciiTheme="minorHAnsi" w:hAnsiTheme="minorHAnsi"/>
                <w:sz w:val="20"/>
                <w:szCs w:val="20"/>
              </w:rPr>
              <w:t xml:space="preserve">Single loss and often multiple losses (in large configurations) </w:t>
            </w:r>
            <w:r w:rsidR="00886FE7" w:rsidRPr="00BC2F9C">
              <w:rPr>
                <w:rFonts w:asciiTheme="minorHAnsi" w:hAnsiTheme="minorHAnsi"/>
                <w:sz w:val="20"/>
                <w:szCs w:val="20"/>
              </w:rPr>
              <w:t xml:space="preserve">that </w:t>
            </w:r>
            <w:r w:rsidRPr="00BC2F9C">
              <w:rPr>
                <w:rFonts w:asciiTheme="minorHAnsi" w:hAnsiTheme="minorHAnsi"/>
                <w:sz w:val="20"/>
                <w:szCs w:val="20"/>
              </w:rPr>
              <w:t>do not prevent access.</w:t>
            </w:r>
          </w:p>
        </w:tc>
        <w:tc>
          <w:tcPr>
            <w:tcW w:w="1620"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10"/>
              </w:numPr>
              <w:tabs>
                <w:tab w:val="clear" w:pos="720"/>
              </w:tabs>
              <w:ind w:left="144" w:hanging="144"/>
              <w:rPr>
                <w:rFonts w:asciiTheme="minorHAnsi" w:hAnsiTheme="minorHAnsi"/>
                <w:sz w:val="20"/>
              </w:rPr>
            </w:pPr>
            <w:r w:rsidRPr="00BC2F9C">
              <w:rPr>
                <w:rFonts w:asciiTheme="minorHAnsi" w:hAnsiTheme="minorHAnsi"/>
                <w:sz w:val="20"/>
              </w:rPr>
              <w:t>Twice the cost of RAID 0 or JBOD.</w:t>
            </w:r>
          </w:p>
          <w:p w:rsidR="00785EF2" w:rsidRPr="00BC2F9C" w:rsidRDefault="00785EF2" w:rsidP="00E90DCE">
            <w:pPr>
              <w:pStyle w:val="TableBody"/>
              <w:numPr>
                <w:ilvl w:val="0"/>
                <w:numId w:val="10"/>
              </w:numPr>
              <w:tabs>
                <w:tab w:val="clear" w:pos="720"/>
              </w:tabs>
              <w:overflowPunct w:val="0"/>
              <w:autoSpaceDE w:val="0"/>
              <w:autoSpaceDN w:val="0"/>
              <w:adjustRightInd w:val="0"/>
              <w:spacing w:before="0" w:after="0"/>
              <w:ind w:left="144" w:hanging="144"/>
              <w:textAlignment w:val="baseline"/>
              <w:rPr>
                <w:rFonts w:asciiTheme="minorHAnsi" w:hAnsiTheme="minorHAnsi"/>
                <w:sz w:val="20"/>
                <w:szCs w:val="20"/>
              </w:rPr>
            </w:pPr>
            <w:r w:rsidRPr="00BC2F9C">
              <w:rPr>
                <w:rFonts w:asciiTheme="minorHAnsi" w:hAnsiTheme="minorHAnsi"/>
                <w:sz w:val="20"/>
                <w:szCs w:val="20"/>
              </w:rPr>
              <w:t>Four-disk minimum.</w:t>
            </w:r>
          </w:p>
          <w:p w:rsidR="009C41D5" w:rsidRDefault="009E4604" w:rsidP="00C26F6E">
            <w:pPr>
              <w:pStyle w:val="TableBody"/>
              <w:numPr>
                <w:ilvl w:val="0"/>
                <w:numId w:val="10"/>
              </w:numPr>
              <w:tabs>
                <w:tab w:val="clear" w:pos="720"/>
              </w:tabs>
              <w:overflowPunct w:val="0"/>
              <w:autoSpaceDE w:val="0"/>
              <w:autoSpaceDN w:val="0"/>
              <w:adjustRightInd w:val="0"/>
              <w:spacing w:before="0" w:after="0"/>
              <w:ind w:left="144" w:hanging="144"/>
              <w:textAlignment w:val="baseline"/>
              <w:rPr>
                <w:rFonts w:asciiTheme="minorHAnsi" w:hAnsiTheme="minorHAnsi"/>
                <w:sz w:val="20"/>
                <w:szCs w:val="20"/>
              </w:rPr>
            </w:pPr>
            <w:r>
              <w:rPr>
                <w:rFonts w:asciiTheme="minorHAnsi" w:hAnsiTheme="minorHAnsi"/>
                <w:sz w:val="20"/>
                <w:szCs w:val="20"/>
              </w:rPr>
              <w:t xml:space="preserve">Up to </w:t>
            </w:r>
            <w:r w:rsidR="00C26F6E">
              <w:rPr>
                <w:rFonts w:asciiTheme="minorHAnsi" w:hAnsiTheme="minorHAnsi"/>
                <w:sz w:val="20"/>
                <w:szCs w:val="20"/>
              </w:rPr>
              <w:t>2X</w:t>
            </w:r>
            <w:r w:rsidRPr="00BC2F9C">
              <w:rPr>
                <w:rFonts w:asciiTheme="minorHAnsi" w:hAnsiTheme="minorHAnsi"/>
                <w:sz w:val="20"/>
                <w:szCs w:val="20"/>
              </w:rPr>
              <w:t xml:space="preserve"> </w:t>
            </w:r>
            <w:r w:rsidR="00785EF2" w:rsidRPr="00BC2F9C">
              <w:rPr>
                <w:rFonts w:asciiTheme="minorHAnsi" w:hAnsiTheme="minorHAnsi"/>
                <w:sz w:val="20"/>
                <w:szCs w:val="20"/>
              </w:rPr>
              <w:t>power</w:t>
            </w:r>
            <w:r>
              <w:rPr>
                <w:rFonts w:asciiTheme="minorHAnsi" w:hAnsiTheme="minorHAnsi"/>
                <w:sz w:val="20"/>
                <w:szCs w:val="20"/>
              </w:rPr>
              <w:t xml:space="preserve"> consumption</w:t>
            </w:r>
            <w:r w:rsidR="00785EF2" w:rsidRPr="00BC2F9C">
              <w:rPr>
                <w:rFonts w:asciiTheme="minorHAnsi" w:hAnsiTheme="minorHAnsi"/>
                <w:sz w:val="20"/>
                <w:szCs w:val="20"/>
              </w:rPr>
              <w:t>.</w:t>
            </w:r>
          </w:p>
        </w:tc>
      </w:tr>
      <w:tr w:rsidR="00785EF2" w:rsidRPr="00BC2F9C" w:rsidTr="00A651FD">
        <w:trPr>
          <w:cantSplit/>
          <w:trHeight w:val="432"/>
        </w:trPr>
        <w:tc>
          <w:tcPr>
            <w:tcW w:w="1188"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sz w:val="20"/>
                <w:szCs w:val="20"/>
              </w:rPr>
            </w:pPr>
            <w:r w:rsidRPr="00BC2F9C">
              <w:rPr>
                <w:rFonts w:asciiTheme="minorHAnsi" w:hAnsiTheme="minorHAnsi"/>
                <w:sz w:val="20"/>
                <w:szCs w:val="20"/>
              </w:rPr>
              <w:t>RAID 5 (rotated parity)</w:t>
            </w:r>
          </w:p>
        </w:tc>
        <w:tc>
          <w:tcPr>
            <w:tcW w:w="1980"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16"/>
              </w:numPr>
              <w:tabs>
                <w:tab w:val="clear" w:pos="720"/>
              </w:tabs>
              <w:ind w:left="144" w:hanging="144"/>
              <w:rPr>
                <w:rFonts w:asciiTheme="minorHAnsi" w:hAnsiTheme="minorHAnsi"/>
                <w:sz w:val="20"/>
              </w:rPr>
            </w:pPr>
            <w:r w:rsidRPr="00BC2F9C">
              <w:rPr>
                <w:rFonts w:asciiTheme="minorHAnsi" w:hAnsiTheme="minorHAnsi"/>
                <w:sz w:val="20"/>
              </w:rPr>
              <w:t>Balanced load.</w:t>
            </w:r>
          </w:p>
          <w:p w:rsidR="00785EF2" w:rsidRPr="00BC2F9C" w:rsidRDefault="00785EF2" w:rsidP="00E90DCE">
            <w:pPr>
              <w:pStyle w:val="tabletext"/>
              <w:numPr>
                <w:ilvl w:val="0"/>
                <w:numId w:val="15"/>
              </w:numPr>
              <w:tabs>
                <w:tab w:val="clear" w:pos="720"/>
              </w:tabs>
              <w:ind w:left="144" w:hanging="144"/>
              <w:rPr>
                <w:rFonts w:asciiTheme="minorHAnsi" w:hAnsiTheme="minorHAnsi"/>
                <w:sz w:val="20"/>
              </w:rPr>
            </w:pPr>
            <w:r w:rsidRPr="00BC2F9C">
              <w:rPr>
                <w:rFonts w:asciiTheme="minorHAnsi" w:hAnsiTheme="minorHAnsi"/>
                <w:sz w:val="20"/>
              </w:rPr>
              <w:t>Potential for better read response times, throughput, and concurrency.</w:t>
            </w: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785EF2" w:rsidRPr="00BC2F9C" w:rsidRDefault="00785EF2" w:rsidP="00E90DCE">
            <w:pPr>
              <w:pStyle w:val="tabletext"/>
              <w:numPr>
                <w:ilvl w:val="0"/>
                <w:numId w:val="15"/>
              </w:numPr>
              <w:tabs>
                <w:tab w:val="clear" w:pos="720"/>
              </w:tabs>
              <w:ind w:left="144" w:hanging="144"/>
              <w:rPr>
                <w:rFonts w:asciiTheme="minorHAnsi" w:hAnsiTheme="minorHAnsi"/>
                <w:sz w:val="20"/>
              </w:rPr>
            </w:pPr>
            <w:r w:rsidRPr="00BC2F9C">
              <w:rPr>
                <w:rFonts w:asciiTheme="minorHAnsi" w:hAnsiTheme="minorHAnsi"/>
                <w:sz w:val="20"/>
              </w:rPr>
              <w:t xml:space="preserve">Up to 75% write performance </w:t>
            </w:r>
            <w:r w:rsidR="00954FCB" w:rsidRPr="00BC2F9C">
              <w:rPr>
                <w:rFonts w:asciiTheme="minorHAnsi" w:hAnsiTheme="minorHAnsi"/>
                <w:sz w:val="20"/>
              </w:rPr>
              <w:t>reduction because of</w:t>
            </w:r>
            <w:r w:rsidRPr="00BC2F9C">
              <w:rPr>
                <w:rFonts w:asciiTheme="minorHAnsi" w:hAnsiTheme="minorHAnsi"/>
                <w:sz w:val="20"/>
              </w:rPr>
              <w:t xml:space="preserve"> RMW.</w:t>
            </w:r>
          </w:p>
          <w:p w:rsidR="00785EF2" w:rsidRPr="00BC2F9C" w:rsidRDefault="00886FE7" w:rsidP="00E90DCE">
            <w:pPr>
              <w:pStyle w:val="tabletext"/>
              <w:numPr>
                <w:ilvl w:val="0"/>
                <w:numId w:val="15"/>
              </w:numPr>
              <w:tabs>
                <w:tab w:val="clear" w:pos="720"/>
              </w:tabs>
              <w:ind w:left="144" w:hanging="144"/>
              <w:rPr>
                <w:rFonts w:asciiTheme="minorHAnsi" w:hAnsiTheme="minorHAnsi"/>
                <w:sz w:val="20"/>
              </w:rPr>
            </w:pPr>
            <w:r w:rsidRPr="00BC2F9C">
              <w:rPr>
                <w:rFonts w:asciiTheme="minorHAnsi" w:hAnsiTheme="minorHAnsi"/>
                <w:sz w:val="20"/>
              </w:rPr>
              <w:t>Decreased r</w:t>
            </w:r>
            <w:r w:rsidR="00785EF2" w:rsidRPr="00BC2F9C">
              <w:rPr>
                <w:rFonts w:asciiTheme="minorHAnsi" w:hAnsiTheme="minorHAnsi"/>
                <w:sz w:val="20"/>
              </w:rPr>
              <w:t>ead performance in failure mode.</w:t>
            </w:r>
          </w:p>
          <w:p w:rsidR="00785EF2" w:rsidRPr="00BC2F9C" w:rsidRDefault="00785EF2" w:rsidP="00E90DCE">
            <w:pPr>
              <w:pStyle w:val="tabletext"/>
              <w:numPr>
                <w:ilvl w:val="0"/>
                <w:numId w:val="15"/>
              </w:numPr>
              <w:tabs>
                <w:tab w:val="clear" w:pos="720"/>
              </w:tabs>
              <w:ind w:left="144" w:hanging="144"/>
              <w:rPr>
                <w:rFonts w:asciiTheme="minorHAnsi" w:hAnsiTheme="minorHAnsi"/>
                <w:sz w:val="20"/>
              </w:rPr>
            </w:pPr>
            <w:r w:rsidRPr="00BC2F9C">
              <w:rPr>
                <w:rFonts w:asciiTheme="minorHAnsi" w:hAnsiTheme="minorHAnsi"/>
                <w:sz w:val="20"/>
              </w:rPr>
              <w:t>All sectors must be read for reconstruction; major slowdown.</w:t>
            </w:r>
          </w:p>
          <w:p w:rsidR="00785EF2" w:rsidRPr="00BC2F9C" w:rsidRDefault="00785EF2" w:rsidP="00E90DCE">
            <w:pPr>
              <w:pStyle w:val="tabletext"/>
              <w:numPr>
                <w:ilvl w:val="0"/>
                <w:numId w:val="15"/>
              </w:numPr>
              <w:tabs>
                <w:tab w:val="clear" w:pos="720"/>
              </w:tabs>
              <w:ind w:left="144" w:hanging="144"/>
              <w:rPr>
                <w:rFonts w:asciiTheme="minorHAnsi" w:hAnsiTheme="minorHAnsi"/>
                <w:sz w:val="20"/>
              </w:rPr>
            </w:pPr>
            <w:r w:rsidRPr="00BC2F9C">
              <w:rPr>
                <w:rFonts w:asciiTheme="minorHAnsi" w:hAnsiTheme="minorHAnsi"/>
                <w:sz w:val="20"/>
              </w:rPr>
              <w:t>Danger of data in invalid state after power loss and recovery.</w:t>
            </w:r>
          </w:p>
        </w:tc>
        <w:tc>
          <w:tcPr>
            <w:tcW w:w="1530"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14"/>
              </w:numPr>
              <w:tabs>
                <w:tab w:val="clear" w:pos="720"/>
              </w:tabs>
              <w:ind w:left="144" w:hanging="144"/>
              <w:rPr>
                <w:rFonts w:asciiTheme="minorHAnsi" w:hAnsiTheme="minorHAnsi"/>
                <w:sz w:val="20"/>
              </w:rPr>
            </w:pPr>
            <w:r w:rsidRPr="00BC2F9C">
              <w:rPr>
                <w:rFonts w:asciiTheme="minorHAnsi" w:hAnsiTheme="minorHAnsi"/>
                <w:sz w:val="20"/>
              </w:rPr>
              <w:t xml:space="preserve">Single loss survivable; </w:t>
            </w:r>
            <w:r w:rsidR="003F60D7" w:rsidRPr="00BC2F9C">
              <w:rPr>
                <w:rFonts w:asciiTheme="minorHAnsi" w:hAnsiTheme="minorHAnsi"/>
                <w:sz w:val="20"/>
              </w:rPr>
              <w:t>“</w:t>
            </w:r>
            <w:r w:rsidRPr="00BC2F9C">
              <w:rPr>
                <w:rFonts w:asciiTheme="minorHAnsi" w:hAnsiTheme="minorHAnsi"/>
                <w:sz w:val="20"/>
              </w:rPr>
              <w:t>in-flight</w:t>
            </w:r>
            <w:r w:rsidR="003F60D7" w:rsidRPr="00BC2F9C">
              <w:rPr>
                <w:rFonts w:asciiTheme="minorHAnsi" w:hAnsiTheme="minorHAnsi"/>
                <w:sz w:val="20"/>
              </w:rPr>
              <w:t>”</w:t>
            </w:r>
            <w:r w:rsidRPr="00BC2F9C">
              <w:rPr>
                <w:rFonts w:asciiTheme="minorHAnsi" w:hAnsiTheme="minorHAnsi"/>
                <w:sz w:val="20"/>
              </w:rPr>
              <w:t xml:space="preserve"> write requests might still </w:t>
            </w:r>
            <w:r w:rsidR="00954FCB" w:rsidRPr="00BC2F9C">
              <w:rPr>
                <w:rFonts w:asciiTheme="minorHAnsi" w:hAnsiTheme="minorHAnsi"/>
                <w:sz w:val="20"/>
              </w:rPr>
              <w:t xml:space="preserve">become </w:t>
            </w:r>
            <w:r w:rsidRPr="00BC2F9C">
              <w:rPr>
                <w:rFonts w:asciiTheme="minorHAnsi" w:hAnsiTheme="minorHAnsi"/>
                <w:sz w:val="20"/>
              </w:rPr>
              <w:t>corrupt</w:t>
            </w:r>
            <w:r w:rsidR="00954FCB" w:rsidRPr="00BC2F9C">
              <w:rPr>
                <w:rFonts w:asciiTheme="minorHAnsi" w:hAnsiTheme="minorHAnsi"/>
                <w:sz w:val="20"/>
              </w:rPr>
              <w:t>ed</w:t>
            </w:r>
            <w:r w:rsidRPr="00BC2F9C">
              <w:rPr>
                <w:rFonts w:asciiTheme="minorHAnsi" w:hAnsiTheme="minorHAnsi"/>
                <w:sz w:val="20"/>
              </w:rPr>
              <w:t>.</w:t>
            </w: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E90DCE"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w:t>
            </w:r>
            <w:r w:rsidR="00785EF2" w:rsidRPr="00BC2F9C">
              <w:rPr>
                <w:rFonts w:asciiTheme="minorHAnsi" w:hAnsiTheme="minorHAnsi"/>
                <w:b/>
                <w:sz w:val="20"/>
                <w:szCs w:val="20"/>
              </w:rPr>
              <w:t>ons:</w:t>
            </w:r>
          </w:p>
          <w:p w:rsidR="00785EF2" w:rsidRPr="00BC2F9C" w:rsidRDefault="00785EF2" w:rsidP="00E90DCE">
            <w:pPr>
              <w:pStyle w:val="tabletext"/>
              <w:numPr>
                <w:ilvl w:val="0"/>
                <w:numId w:val="14"/>
              </w:numPr>
              <w:tabs>
                <w:tab w:val="clear" w:pos="720"/>
              </w:tabs>
              <w:ind w:left="144" w:hanging="144"/>
              <w:rPr>
                <w:rFonts w:asciiTheme="minorHAnsi" w:hAnsiTheme="minorHAnsi"/>
                <w:sz w:val="20"/>
              </w:rPr>
            </w:pPr>
            <w:r w:rsidRPr="00BC2F9C">
              <w:rPr>
                <w:rFonts w:asciiTheme="minorHAnsi" w:hAnsiTheme="minorHAnsi"/>
                <w:sz w:val="20"/>
              </w:rPr>
              <w:t>Multiple losses affect entire array.</w:t>
            </w:r>
          </w:p>
          <w:p w:rsidR="00785EF2" w:rsidRPr="00BC2F9C" w:rsidRDefault="00785EF2" w:rsidP="00131350">
            <w:pPr>
              <w:pStyle w:val="tabletext"/>
              <w:numPr>
                <w:ilvl w:val="0"/>
                <w:numId w:val="14"/>
              </w:numPr>
              <w:tabs>
                <w:tab w:val="clear" w:pos="720"/>
              </w:tabs>
              <w:ind w:left="144" w:hanging="144"/>
              <w:rPr>
                <w:rFonts w:asciiTheme="minorHAnsi" w:hAnsiTheme="minorHAnsi"/>
                <w:sz w:val="20"/>
              </w:rPr>
            </w:pPr>
            <w:r w:rsidRPr="00BC2F9C">
              <w:rPr>
                <w:rFonts w:asciiTheme="minorHAnsi" w:hAnsiTheme="minorHAnsi"/>
                <w:sz w:val="20"/>
              </w:rPr>
              <w:t>After a single loss, array is vulnerable until reconstructed.</w:t>
            </w:r>
          </w:p>
        </w:tc>
        <w:tc>
          <w:tcPr>
            <w:tcW w:w="1530"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13"/>
              </w:numPr>
              <w:tabs>
                <w:tab w:val="clear" w:pos="720"/>
              </w:tabs>
              <w:ind w:left="144" w:hanging="144"/>
              <w:rPr>
                <w:rFonts w:asciiTheme="minorHAnsi" w:hAnsiTheme="minorHAnsi"/>
                <w:sz w:val="20"/>
              </w:rPr>
            </w:pPr>
            <w:r w:rsidRPr="00BC2F9C">
              <w:rPr>
                <w:rFonts w:asciiTheme="minorHAnsi" w:hAnsiTheme="minorHAnsi"/>
                <w:sz w:val="20"/>
              </w:rPr>
              <w:t>Single loss does not prevent access.</w:t>
            </w: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E90DCE" w:rsidRPr="00BC2F9C" w:rsidRDefault="00E90DCE"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785EF2" w:rsidRPr="00BC2F9C" w:rsidRDefault="00785EF2" w:rsidP="00E90DCE">
            <w:pPr>
              <w:pStyle w:val="tabletext"/>
              <w:numPr>
                <w:ilvl w:val="0"/>
                <w:numId w:val="13"/>
              </w:numPr>
              <w:tabs>
                <w:tab w:val="clear" w:pos="720"/>
              </w:tabs>
              <w:ind w:left="144" w:hanging="144"/>
              <w:rPr>
                <w:rFonts w:asciiTheme="minorHAnsi" w:hAnsiTheme="minorHAnsi"/>
                <w:sz w:val="20"/>
              </w:rPr>
            </w:pPr>
            <w:r w:rsidRPr="00BC2F9C">
              <w:rPr>
                <w:rFonts w:asciiTheme="minorHAnsi" w:hAnsiTheme="minorHAnsi"/>
                <w:sz w:val="20"/>
              </w:rPr>
              <w:t xml:space="preserve">Multiple losses </w:t>
            </w:r>
            <w:r w:rsidR="00886FE7" w:rsidRPr="00BC2F9C">
              <w:rPr>
                <w:rFonts w:asciiTheme="minorHAnsi" w:hAnsiTheme="minorHAnsi"/>
                <w:sz w:val="20"/>
              </w:rPr>
              <w:t xml:space="preserve">that </w:t>
            </w:r>
            <w:r w:rsidRPr="00BC2F9C">
              <w:rPr>
                <w:rFonts w:asciiTheme="minorHAnsi" w:hAnsiTheme="minorHAnsi"/>
                <w:sz w:val="20"/>
              </w:rPr>
              <w:t>prevent access to entire array.</w:t>
            </w:r>
          </w:p>
          <w:p w:rsidR="00785EF2" w:rsidRPr="00BC2F9C" w:rsidRDefault="00785EF2" w:rsidP="00131350">
            <w:pPr>
              <w:pStyle w:val="tabletext"/>
              <w:numPr>
                <w:ilvl w:val="0"/>
                <w:numId w:val="13"/>
              </w:numPr>
              <w:tabs>
                <w:tab w:val="clear" w:pos="720"/>
              </w:tabs>
              <w:ind w:left="144" w:hanging="144"/>
              <w:rPr>
                <w:rFonts w:asciiTheme="minorHAnsi" w:hAnsiTheme="minorHAnsi"/>
                <w:sz w:val="20"/>
              </w:rPr>
            </w:pPr>
            <w:r w:rsidRPr="00BC2F9C">
              <w:rPr>
                <w:rFonts w:asciiTheme="minorHAnsi" w:hAnsiTheme="minorHAnsi"/>
                <w:sz w:val="20"/>
              </w:rPr>
              <w:t>To speed reconstruction, application access might be slowed or stopped.</w:t>
            </w:r>
          </w:p>
        </w:tc>
        <w:tc>
          <w:tcPr>
            <w:tcW w:w="1620"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12"/>
              </w:numPr>
              <w:tabs>
                <w:tab w:val="clear" w:pos="720"/>
              </w:tabs>
              <w:ind w:left="144" w:hanging="144"/>
              <w:rPr>
                <w:rFonts w:asciiTheme="minorHAnsi" w:hAnsiTheme="minorHAnsi"/>
                <w:sz w:val="20"/>
              </w:rPr>
            </w:pPr>
            <w:r w:rsidRPr="00BC2F9C">
              <w:rPr>
                <w:rFonts w:asciiTheme="minorHAnsi" w:hAnsiTheme="minorHAnsi"/>
                <w:sz w:val="20"/>
              </w:rPr>
              <w:t>One additional disk required.</w:t>
            </w:r>
          </w:p>
          <w:p w:rsidR="00785EF2" w:rsidRPr="00BC2F9C" w:rsidRDefault="00785EF2" w:rsidP="00E90DCE">
            <w:pPr>
              <w:pStyle w:val="tabletext"/>
              <w:numPr>
                <w:ilvl w:val="0"/>
                <w:numId w:val="11"/>
              </w:numPr>
              <w:tabs>
                <w:tab w:val="clear" w:pos="720"/>
              </w:tabs>
              <w:ind w:left="144" w:hanging="144"/>
              <w:rPr>
                <w:rFonts w:asciiTheme="minorHAnsi" w:hAnsiTheme="minorHAnsi"/>
                <w:sz w:val="20"/>
              </w:rPr>
            </w:pPr>
            <w:r w:rsidRPr="00BC2F9C">
              <w:rPr>
                <w:rFonts w:asciiTheme="minorHAnsi" w:hAnsiTheme="minorHAnsi"/>
                <w:sz w:val="20"/>
              </w:rPr>
              <w:t>Three-disk minimum.</w:t>
            </w:r>
          </w:p>
          <w:p w:rsidR="009C41D5" w:rsidRDefault="00785EF2">
            <w:pPr>
              <w:pStyle w:val="tabletext"/>
              <w:numPr>
                <w:ilvl w:val="0"/>
                <w:numId w:val="11"/>
              </w:numPr>
              <w:tabs>
                <w:tab w:val="clear" w:pos="720"/>
              </w:tabs>
              <w:ind w:left="144" w:hanging="144"/>
              <w:rPr>
                <w:rFonts w:asciiTheme="minorHAnsi" w:hAnsiTheme="minorHAnsi"/>
                <w:sz w:val="20"/>
              </w:rPr>
            </w:pPr>
            <w:r w:rsidRPr="00BC2F9C">
              <w:rPr>
                <w:rFonts w:asciiTheme="minorHAnsi" w:hAnsiTheme="minorHAnsi"/>
                <w:sz w:val="20"/>
              </w:rPr>
              <w:t>Only one more disk to power</w:t>
            </w:r>
            <w:r w:rsidR="009E4604" w:rsidRPr="009E4604">
              <w:rPr>
                <w:rFonts w:asciiTheme="minorHAnsi" w:hAnsiTheme="minorHAnsi"/>
                <w:sz w:val="20"/>
              </w:rPr>
              <w:t xml:space="preserve">, but up to 4X the power </w:t>
            </w:r>
            <w:r w:rsidR="009E4604">
              <w:rPr>
                <w:rFonts w:asciiTheme="minorHAnsi" w:hAnsiTheme="minorHAnsi"/>
                <w:sz w:val="20"/>
              </w:rPr>
              <w:t>for</w:t>
            </w:r>
            <w:r w:rsidR="009E4604" w:rsidRPr="009E4604">
              <w:rPr>
                <w:rFonts w:asciiTheme="minorHAnsi" w:hAnsiTheme="minorHAnsi"/>
                <w:sz w:val="20"/>
              </w:rPr>
              <w:t xml:space="preserve"> write requests (excluding the idle power)</w:t>
            </w:r>
            <w:r w:rsidRPr="00BC2F9C">
              <w:rPr>
                <w:rFonts w:asciiTheme="minorHAnsi" w:hAnsiTheme="minorHAnsi"/>
                <w:sz w:val="20"/>
              </w:rPr>
              <w:t>.</w:t>
            </w:r>
          </w:p>
        </w:tc>
      </w:tr>
      <w:tr w:rsidR="00785EF2" w:rsidRPr="00BC2F9C" w:rsidTr="00A651FD">
        <w:trPr>
          <w:cantSplit/>
          <w:trHeight w:val="432"/>
        </w:trPr>
        <w:tc>
          <w:tcPr>
            <w:tcW w:w="1188"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sz w:val="20"/>
                <w:szCs w:val="20"/>
              </w:rPr>
            </w:pPr>
            <w:r w:rsidRPr="00BC2F9C">
              <w:rPr>
                <w:rFonts w:asciiTheme="minorHAnsi" w:hAnsiTheme="minorHAnsi"/>
                <w:sz w:val="20"/>
                <w:szCs w:val="20"/>
              </w:rPr>
              <w:lastRenderedPageBreak/>
              <w:t>RAID 6 (two separate erasure codes)</w:t>
            </w:r>
          </w:p>
        </w:tc>
        <w:tc>
          <w:tcPr>
            <w:tcW w:w="1980"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16"/>
              </w:numPr>
              <w:tabs>
                <w:tab w:val="clear" w:pos="720"/>
              </w:tabs>
              <w:ind w:left="144" w:hanging="144"/>
              <w:rPr>
                <w:rFonts w:asciiTheme="minorHAnsi" w:hAnsiTheme="minorHAnsi"/>
                <w:sz w:val="20"/>
              </w:rPr>
            </w:pPr>
            <w:r w:rsidRPr="00BC2F9C">
              <w:rPr>
                <w:rFonts w:asciiTheme="minorHAnsi" w:hAnsiTheme="minorHAnsi"/>
                <w:sz w:val="20"/>
              </w:rPr>
              <w:t>Balanced load.</w:t>
            </w:r>
          </w:p>
          <w:p w:rsidR="00785EF2" w:rsidRPr="00BC2F9C" w:rsidRDefault="00785EF2" w:rsidP="00E90DCE">
            <w:pPr>
              <w:pStyle w:val="tabletext"/>
              <w:numPr>
                <w:ilvl w:val="0"/>
                <w:numId w:val="15"/>
              </w:numPr>
              <w:tabs>
                <w:tab w:val="clear" w:pos="720"/>
              </w:tabs>
              <w:ind w:left="144" w:hanging="144"/>
              <w:rPr>
                <w:rFonts w:asciiTheme="minorHAnsi" w:hAnsiTheme="minorHAnsi"/>
                <w:sz w:val="20"/>
              </w:rPr>
            </w:pPr>
            <w:r w:rsidRPr="00BC2F9C">
              <w:rPr>
                <w:rFonts w:asciiTheme="minorHAnsi" w:hAnsiTheme="minorHAnsi"/>
                <w:sz w:val="20"/>
              </w:rPr>
              <w:t>Potential for better read response times, throughput, and concurrency.</w:t>
            </w: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785EF2" w:rsidRPr="00BC2F9C" w:rsidRDefault="00785EF2" w:rsidP="00E90DCE">
            <w:pPr>
              <w:pStyle w:val="tabletext"/>
              <w:numPr>
                <w:ilvl w:val="0"/>
                <w:numId w:val="15"/>
              </w:numPr>
              <w:tabs>
                <w:tab w:val="clear" w:pos="720"/>
              </w:tabs>
              <w:ind w:left="144" w:hanging="144"/>
              <w:rPr>
                <w:rFonts w:asciiTheme="minorHAnsi" w:hAnsiTheme="minorHAnsi"/>
                <w:sz w:val="20"/>
              </w:rPr>
            </w:pPr>
            <w:r w:rsidRPr="00BC2F9C">
              <w:rPr>
                <w:rFonts w:asciiTheme="minorHAnsi" w:hAnsiTheme="minorHAnsi"/>
                <w:sz w:val="20"/>
              </w:rPr>
              <w:t xml:space="preserve">Up to 83% write performance </w:t>
            </w:r>
            <w:r w:rsidR="00954FCB" w:rsidRPr="00BC2F9C">
              <w:rPr>
                <w:rFonts w:asciiTheme="minorHAnsi" w:hAnsiTheme="minorHAnsi"/>
                <w:sz w:val="20"/>
              </w:rPr>
              <w:t>reduction because of</w:t>
            </w:r>
            <w:r w:rsidRPr="00BC2F9C">
              <w:rPr>
                <w:rFonts w:asciiTheme="minorHAnsi" w:hAnsiTheme="minorHAnsi"/>
                <w:sz w:val="20"/>
              </w:rPr>
              <w:t xml:space="preserve"> multiple RMW.</w:t>
            </w:r>
          </w:p>
          <w:p w:rsidR="00785EF2" w:rsidRPr="00BC2F9C" w:rsidRDefault="00886FE7" w:rsidP="00E90DCE">
            <w:pPr>
              <w:pStyle w:val="tabletext"/>
              <w:numPr>
                <w:ilvl w:val="0"/>
                <w:numId w:val="15"/>
              </w:numPr>
              <w:tabs>
                <w:tab w:val="clear" w:pos="720"/>
              </w:tabs>
              <w:ind w:left="144" w:hanging="144"/>
              <w:rPr>
                <w:rFonts w:asciiTheme="minorHAnsi" w:hAnsiTheme="minorHAnsi"/>
                <w:sz w:val="20"/>
              </w:rPr>
            </w:pPr>
            <w:r w:rsidRPr="00BC2F9C">
              <w:rPr>
                <w:rFonts w:asciiTheme="minorHAnsi" w:hAnsiTheme="minorHAnsi"/>
                <w:sz w:val="20"/>
              </w:rPr>
              <w:t>Decreased r</w:t>
            </w:r>
            <w:r w:rsidR="00785EF2" w:rsidRPr="00BC2F9C">
              <w:rPr>
                <w:rFonts w:asciiTheme="minorHAnsi" w:hAnsiTheme="minorHAnsi"/>
                <w:sz w:val="20"/>
              </w:rPr>
              <w:t>ead performance in failure mode.</w:t>
            </w:r>
          </w:p>
          <w:p w:rsidR="00785EF2" w:rsidRPr="00BC2F9C" w:rsidRDefault="00785EF2" w:rsidP="00E90DCE">
            <w:pPr>
              <w:pStyle w:val="tabletext"/>
              <w:numPr>
                <w:ilvl w:val="0"/>
                <w:numId w:val="15"/>
              </w:numPr>
              <w:tabs>
                <w:tab w:val="clear" w:pos="720"/>
              </w:tabs>
              <w:ind w:left="144" w:hanging="144"/>
              <w:rPr>
                <w:rFonts w:asciiTheme="minorHAnsi" w:hAnsiTheme="minorHAnsi"/>
                <w:sz w:val="20"/>
              </w:rPr>
            </w:pPr>
            <w:r w:rsidRPr="00BC2F9C">
              <w:rPr>
                <w:rFonts w:asciiTheme="minorHAnsi" w:hAnsiTheme="minorHAnsi"/>
                <w:sz w:val="20"/>
              </w:rPr>
              <w:t>All sectors must be read for reconstruction: major slowdown.</w:t>
            </w:r>
          </w:p>
          <w:p w:rsidR="00785EF2" w:rsidRPr="00BC2F9C" w:rsidRDefault="00785EF2" w:rsidP="00E90DCE">
            <w:pPr>
              <w:pStyle w:val="TableBody"/>
              <w:numPr>
                <w:ilvl w:val="0"/>
                <w:numId w:val="15"/>
              </w:numPr>
              <w:spacing w:before="0" w:after="0"/>
              <w:ind w:left="144" w:hanging="144"/>
              <w:rPr>
                <w:rFonts w:asciiTheme="minorHAnsi" w:hAnsiTheme="minorHAnsi"/>
                <w:b/>
                <w:sz w:val="20"/>
                <w:szCs w:val="20"/>
              </w:rPr>
            </w:pPr>
            <w:r w:rsidRPr="00BC2F9C">
              <w:rPr>
                <w:rFonts w:asciiTheme="minorHAnsi" w:hAnsiTheme="minorHAnsi"/>
                <w:sz w:val="20"/>
                <w:szCs w:val="20"/>
              </w:rPr>
              <w:t>Danger of data in invalid state after power loss and recovery.</w:t>
            </w:r>
          </w:p>
        </w:tc>
        <w:tc>
          <w:tcPr>
            <w:tcW w:w="1530"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14"/>
              </w:numPr>
              <w:tabs>
                <w:tab w:val="clear" w:pos="720"/>
              </w:tabs>
              <w:ind w:left="144" w:hanging="144"/>
              <w:rPr>
                <w:rFonts w:asciiTheme="minorHAnsi" w:hAnsiTheme="minorHAnsi"/>
                <w:sz w:val="20"/>
              </w:rPr>
            </w:pPr>
            <w:r w:rsidRPr="00BC2F9C">
              <w:rPr>
                <w:rFonts w:asciiTheme="minorHAnsi" w:hAnsiTheme="minorHAnsi"/>
                <w:sz w:val="20"/>
              </w:rPr>
              <w:t xml:space="preserve">Single loss survivable; </w:t>
            </w:r>
            <w:r w:rsidR="003F60D7" w:rsidRPr="00BC2F9C">
              <w:rPr>
                <w:rFonts w:asciiTheme="minorHAnsi" w:hAnsiTheme="minorHAnsi"/>
                <w:sz w:val="20"/>
              </w:rPr>
              <w:t>“</w:t>
            </w:r>
            <w:r w:rsidRPr="00BC2F9C">
              <w:rPr>
                <w:rFonts w:asciiTheme="minorHAnsi" w:hAnsiTheme="minorHAnsi"/>
                <w:sz w:val="20"/>
              </w:rPr>
              <w:t>in</w:t>
            </w:r>
            <w:r w:rsidRPr="00BC2F9C">
              <w:rPr>
                <w:rFonts w:asciiTheme="minorHAnsi" w:hAnsiTheme="minorHAnsi"/>
                <w:sz w:val="20"/>
              </w:rPr>
              <w:noBreakHyphen/>
              <w:t>flight</w:t>
            </w:r>
            <w:r w:rsidR="003F60D7" w:rsidRPr="00BC2F9C">
              <w:rPr>
                <w:rFonts w:asciiTheme="minorHAnsi" w:hAnsiTheme="minorHAnsi"/>
                <w:sz w:val="20"/>
              </w:rPr>
              <w:t>”</w:t>
            </w:r>
            <w:r w:rsidRPr="00BC2F9C">
              <w:rPr>
                <w:rFonts w:asciiTheme="minorHAnsi" w:hAnsiTheme="minorHAnsi"/>
                <w:sz w:val="20"/>
              </w:rPr>
              <w:t xml:space="preserve"> write requests might still </w:t>
            </w:r>
            <w:r w:rsidR="00954FCB" w:rsidRPr="00BC2F9C">
              <w:rPr>
                <w:rFonts w:asciiTheme="minorHAnsi" w:hAnsiTheme="minorHAnsi"/>
                <w:sz w:val="20"/>
              </w:rPr>
              <w:t xml:space="preserve">be </w:t>
            </w:r>
            <w:r w:rsidRPr="00BC2F9C">
              <w:rPr>
                <w:rFonts w:asciiTheme="minorHAnsi" w:hAnsiTheme="minorHAnsi"/>
                <w:sz w:val="20"/>
              </w:rPr>
              <w:t>corrupt</w:t>
            </w:r>
            <w:r w:rsidR="00954FCB" w:rsidRPr="00BC2F9C">
              <w:rPr>
                <w:rFonts w:asciiTheme="minorHAnsi" w:hAnsiTheme="minorHAnsi"/>
                <w:sz w:val="20"/>
              </w:rPr>
              <w:t>ed</w:t>
            </w:r>
            <w:r w:rsidRPr="00BC2F9C">
              <w:rPr>
                <w:rFonts w:asciiTheme="minorHAnsi" w:hAnsiTheme="minorHAnsi"/>
                <w:sz w:val="20"/>
              </w:rPr>
              <w:t>.</w:t>
            </w: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785EF2" w:rsidRPr="00BC2F9C" w:rsidRDefault="00785EF2" w:rsidP="00E90DCE">
            <w:pPr>
              <w:pStyle w:val="tabletext"/>
              <w:numPr>
                <w:ilvl w:val="0"/>
                <w:numId w:val="14"/>
              </w:numPr>
              <w:tabs>
                <w:tab w:val="clear" w:pos="720"/>
              </w:tabs>
              <w:ind w:left="144" w:hanging="144"/>
              <w:rPr>
                <w:rFonts w:asciiTheme="minorHAnsi" w:hAnsiTheme="minorHAnsi"/>
                <w:sz w:val="20"/>
              </w:rPr>
            </w:pPr>
            <w:r w:rsidRPr="00BC2F9C">
              <w:rPr>
                <w:rFonts w:asciiTheme="minorHAnsi" w:hAnsiTheme="minorHAnsi"/>
                <w:sz w:val="20"/>
              </w:rPr>
              <w:t>&gt;2 losses affect entire array.</w:t>
            </w:r>
          </w:p>
          <w:p w:rsidR="00785EF2" w:rsidRPr="00BC2F9C" w:rsidRDefault="00785EF2" w:rsidP="00131350">
            <w:pPr>
              <w:pStyle w:val="TableBody"/>
              <w:numPr>
                <w:ilvl w:val="0"/>
                <w:numId w:val="14"/>
              </w:numPr>
              <w:spacing w:before="0" w:after="0"/>
              <w:ind w:left="144" w:hanging="144"/>
              <w:rPr>
                <w:rFonts w:asciiTheme="minorHAnsi" w:hAnsiTheme="minorHAnsi"/>
                <w:b/>
                <w:sz w:val="20"/>
                <w:szCs w:val="20"/>
              </w:rPr>
            </w:pPr>
            <w:r w:rsidRPr="00BC2F9C">
              <w:rPr>
                <w:rFonts w:asciiTheme="minorHAnsi" w:hAnsiTheme="minorHAnsi"/>
                <w:sz w:val="20"/>
                <w:szCs w:val="20"/>
              </w:rPr>
              <w:t xml:space="preserve">After 2 losses, </w:t>
            </w:r>
            <w:r w:rsidR="00886FE7" w:rsidRPr="00BC2F9C">
              <w:rPr>
                <w:rFonts w:asciiTheme="minorHAnsi" w:hAnsiTheme="minorHAnsi"/>
                <w:sz w:val="20"/>
                <w:szCs w:val="20"/>
              </w:rPr>
              <w:t xml:space="preserve">an </w:t>
            </w:r>
            <w:r w:rsidRPr="00BC2F9C">
              <w:rPr>
                <w:rFonts w:asciiTheme="minorHAnsi" w:hAnsiTheme="minorHAnsi"/>
                <w:sz w:val="20"/>
                <w:szCs w:val="20"/>
              </w:rPr>
              <w:t>array is vulnerable until reconstructed.</w:t>
            </w:r>
          </w:p>
        </w:tc>
        <w:tc>
          <w:tcPr>
            <w:tcW w:w="1530"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13"/>
              </w:numPr>
              <w:tabs>
                <w:tab w:val="clear" w:pos="720"/>
              </w:tabs>
              <w:ind w:left="144" w:hanging="144"/>
              <w:rPr>
                <w:rFonts w:asciiTheme="minorHAnsi" w:hAnsiTheme="minorHAnsi"/>
                <w:sz w:val="20"/>
              </w:rPr>
            </w:pPr>
            <w:r w:rsidRPr="00BC2F9C">
              <w:rPr>
                <w:rFonts w:asciiTheme="minorHAnsi" w:hAnsiTheme="minorHAnsi"/>
                <w:sz w:val="20"/>
              </w:rPr>
              <w:t xml:space="preserve">Single loss </w:t>
            </w:r>
            <w:r w:rsidR="00886FE7" w:rsidRPr="00BC2F9C">
              <w:rPr>
                <w:rFonts w:asciiTheme="minorHAnsi" w:hAnsiTheme="minorHAnsi"/>
                <w:sz w:val="20"/>
              </w:rPr>
              <w:t xml:space="preserve">that </w:t>
            </w:r>
            <w:r w:rsidRPr="00BC2F9C">
              <w:rPr>
                <w:rFonts w:asciiTheme="minorHAnsi" w:hAnsiTheme="minorHAnsi"/>
                <w:sz w:val="20"/>
              </w:rPr>
              <w:t>does not prevent access.</w:t>
            </w: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sz w:val="20"/>
                <w:szCs w:val="20"/>
              </w:rPr>
            </w:pPr>
          </w:p>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Cons:</w:t>
            </w:r>
          </w:p>
          <w:p w:rsidR="00785EF2" w:rsidRPr="00BC2F9C" w:rsidRDefault="00785EF2" w:rsidP="00E90DCE">
            <w:pPr>
              <w:pStyle w:val="tabletext"/>
              <w:numPr>
                <w:ilvl w:val="0"/>
                <w:numId w:val="13"/>
              </w:numPr>
              <w:tabs>
                <w:tab w:val="clear" w:pos="720"/>
              </w:tabs>
              <w:ind w:left="144" w:hanging="144"/>
              <w:rPr>
                <w:rFonts w:asciiTheme="minorHAnsi" w:hAnsiTheme="minorHAnsi"/>
                <w:sz w:val="20"/>
              </w:rPr>
            </w:pPr>
            <w:r w:rsidRPr="00BC2F9C">
              <w:rPr>
                <w:rFonts w:asciiTheme="minorHAnsi" w:hAnsiTheme="minorHAnsi"/>
                <w:sz w:val="20"/>
              </w:rPr>
              <w:t xml:space="preserve">&gt;2 losses </w:t>
            </w:r>
            <w:r w:rsidR="00886FE7" w:rsidRPr="00BC2F9C">
              <w:rPr>
                <w:rFonts w:asciiTheme="minorHAnsi" w:hAnsiTheme="minorHAnsi"/>
                <w:sz w:val="20"/>
              </w:rPr>
              <w:t xml:space="preserve">that </w:t>
            </w:r>
            <w:r w:rsidRPr="00BC2F9C">
              <w:rPr>
                <w:rFonts w:asciiTheme="minorHAnsi" w:hAnsiTheme="minorHAnsi"/>
                <w:sz w:val="20"/>
              </w:rPr>
              <w:t>prevent access to entire array.</w:t>
            </w:r>
          </w:p>
          <w:p w:rsidR="00785EF2" w:rsidRPr="00BC2F9C" w:rsidRDefault="00785EF2" w:rsidP="00131350">
            <w:pPr>
              <w:pStyle w:val="TableBody"/>
              <w:numPr>
                <w:ilvl w:val="0"/>
                <w:numId w:val="13"/>
              </w:numPr>
              <w:spacing w:before="0" w:after="0"/>
              <w:ind w:left="144" w:hanging="144"/>
              <w:rPr>
                <w:rFonts w:asciiTheme="minorHAnsi" w:hAnsiTheme="minorHAnsi"/>
                <w:b/>
                <w:sz w:val="20"/>
                <w:szCs w:val="20"/>
              </w:rPr>
            </w:pPr>
            <w:r w:rsidRPr="00BC2F9C">
              <w:rPr>
                <w:rFonts w:asciiTheme="minorHAnsi" w:hAnsiTheme="minorHAnsi"/>
                <w:sz w:val="20"/>
                <w:szCs w:val="20"/>
              </w:rPr>
              <w:t>To speed reconstruction, application access might be slowed or stopped.</w:t>
            </w:r>
          </w:p>
        </w:tc>
        <w:tc>
          <w:tcPr>
            <w:tcW w:w="1620" w:type="dxa"/>
            <w:tcMar>
              <w:top w:w="20" w:type="dxa"/>
              <w:bottom w:w="20" w:type="dxa"/>
            </w:tcMar>
          </w:tcPr>
          <w:p w:rsidR="00785EF2" w:rsidRPr="00BC2F9C" w:rsidRDefault="00785EF2" w:rsidP="00E90DCE">
            <w:pPr>
              <w:pStyle w:val="TableBody"/>
              <w:tabs>
                <w:tab w:val="clear" w:pos="120"/>
              </w:tabs>
              <w:spacing w:before="0" w:after="0"/>
              <w:ind w:left="0" w:firstLine="0"/>
              <w:rPr>
                <w:rFonts w:asciiTheme="minorHAnsi" w:hAnsiTheme="minorHAnsi"/>
                <w:b/>
                <w:sz w:val="20"/>
                <w:szCs w:val="20"/>
              </w:rPr>
            </w:pPr>
            <w:r w:rsidRPr="00BC2F9C">
              <w:rPr>
                <w:rFonts w:asciiTheme="minorHAnsi" w:hAnsiTheme="minorHAnsi"/>
                <w:b/>
                <w:sz w:val="20"/>
                <w:szCs w:val="20"/>
              </w:rPr>
              <w:t>Pros:</w:t>
            </w:r>
          </w:p>
          <w:p w:rsidR="00785EF2" w:rsidRPr="00BC2F9C" w:rsidRDefault="00785EF2" w:rsidP="00E90DCE">
            <w:pPr>
              <w:pStyle w:val="tabletext"/>
              <w:numPr>
                <w:ilvl w:val="0"/>
                <w:numId w:val="12"/>
              </w:numPr>
              <w:tabs>
                <w:tab w:val="clear" w:pos="720"/>
              </w:tabs>
              <w:ind w:left="144" w:hanging="144"/>
              <w:rPr>
                <w:rFonts w:asciiTheme="minorHAnsi" w:hAnsiTheme="minorHAnsi"/>
                <w:sz w:val="20"/>
              </w:rPr>
            </w:pPr>
            <w:r w:rsidRPr="00BC2F9C">
              <w:rPr>
                <w:rFonts w:asciiTheme="minorHAnsi" w:hAnsiTheme="minorHAnsi"/>
                <w:sz w:val="20"/>
              </w:rPr>
              <w:t>Two additional disks required.</w:t>
            </w:r>
          </w:p>
          <w:p w:rsidR="00785EF2" w:rsidRPr="00BC2F9C" w:rsidRDefault="00785EF2" w:rsidP="00E90DCE">
            <w:pPr>
              <w:pStyle w:val="TableBody"/>
              <w:numPr>
                <w:ilvl w:val="0"/>
                <w:numId w:val="12"/>
              </w:numPr>
              <w:spacing w:before="0" w:after="0"/>
              <w:ind w:left="144" w:hanging="144"/>
              <w:rPr>
                <w:rFonts w:asciiTheme="minorHAnsi" w:hAnsiTheme="minorHAnsi"/>
                <w:b/>
                <w:sz w:val="20"/>
                <w:szCs w:val="20"/>
              </w:rPr>
            </w:pPr>
            <w:r w:rsidRPr="00BC2F9C">
              <w:rPr>
                <w:rFonts w:asciiTheme="minorHAnsi" w:hAnsiTheme="minorHAnsi"/>
                <w:sz w:val="20"/>
                <w:szCs w:val="20"/>
              </w:rPr>
              <w:t>Five-disk minimum.</w:t>
            </w:r>
          </w:p>
          <w:p w:rsidR="009C41D5" w:rsidRDefault="00785EF2">
            <w:pPr>
              <w:pStyle w:val="TableBody"/>
              <w:numPr>
                <w:ilvl w:val="0"/>
                <w:numId w:val="12"/>
              </w:numPr>
              <w:spacing w:before="0" w:after="0"/>
              <w:ind w:left="144" w:hanging="144"/>
              <w:rPr>
                <w:rFonts w:asciiTheme="minorHAnsi" w:hAnsiTheme="minorHAnsi"/>
                <w:b/>
                <w:sz w:val="20"/>
                <w:szCs w:val="20"/>
              </w:rPr>
            </w:pPr>
            <w:r w:rsidRPr="00BC2F9C">
              <w:rPr>
                <w:rFonts w:asciiTheme="minorHAnsi" w:hAnsiTheme="minorHAnsi"/>
                <w:sz w:val="20"/>
                <w:szCs w:val="20"/>
              </w:rPr>
              <w:t>Only two more disks to power</w:t>
            </w:r>
            <w:r w:rsidR="009E4604">
              <w:rPr>
                <w:rFonts w:asciiTheme="minorHAnsi" w:hAnsiTheme="minorHAnsi"/>
                <w:sz w:val="20"/>
              </w:rPr>
              <w:t>, but up to 6</w:t>
            </w:r>
            <w:r w:rsidR="009E4604" w:rsidRPr="009E4604">
              <w:rPr>
                <w:rFonts w:asciiTheme="minorHAnsi" w:hAnsiTheme="minorHAnsi"/>
                <w:sz w:val="20"/>
              </w:rPr>
              <w:t xml:space="preserve">X the power </w:t>
            </w:r>
            <w:r w:rsidR="009E4604">
              <w:rPr>
                <w:rFonts w:asciiTheme="minorHAnsi" w:hAnsiTheme="minorHAnsi"/>
                <w:sz w:val="20"/>
              </w:rPr>
              <w:t>for</w:t>
            </w:r>
            <w:r w:rsidR="009E4604" w:rsidRPr="009E4604">
              <w:rPr>
                <w:rFonts w:asciiTheme="minorHAnsi" w:hAnsiTheme="minorHAnsi"/>
                <w:sz w:val="20"/>
              </w:rPr>
              <w:t xml:space="preserve"> write requests (excluding the idle power)</w:t>
            </w:r>
            <w:r w:rsidRPr="00BC2F9C">
              <w:rPr>
                <w:rFonts w:asciiTheme="minorHAnsi" w:hAnsiTheme="minorHAnsi"/>
                <w:sz w:val="20"/>
                <w:szCs w:val="20"/>
              </w:rPr>
              <w:t>.</w:t>
            </w:r>
          </w:p>
        </w:tc>
      </w:tr>
    </w:tbl>
    <w:p w:rsidR="00785EF2" w:rsidRPr="00BC2F9C" w:rsidRDefault="00785EF2" w:rsidP="00785EF2">
      <w:pPr>
        <w:pStyle w:val="Le"/>
      </w:pPr>
    </w:p>
    <w:p w:rsidR="00785EF2" w:rsidRPr="00BC2F9C" w:rsidRDefault="00785EF2" w:rsidP="00785EF2">
      <w:pPr>
        <w:pStyle w:val="BodyTextLink"/>
      </w:pPr>
      <w:r w:rsidRPr="00BC2F9C">
        <w:t>The following are sample uses for various RAID levels:</w:t>
      </w:r>
    </w:p>
    <w:p w:rsidR="00785EF2" w:rsidRPr="00BC2F9C" w:rsidRDefault="00785EF2" w:rsidP="00785EF2">
      <w:pPr>
        <w:pStyle w:val="BulletList"/>
        <w:keepNext/>
        <w:tabs>
          <w:tab w:val="num" w:pos="2430"/>
        </w:tabs>
      </w:pPr>
      <w:r w:rsidRPr="00BC2F9C">
        <w:t>JBOD: Concurrent video streaming.</w:t>
      </w:r>
    </w:p>
    <w:p w:rsidR="00785EF2" w:rsidRPr="00BC2F9C" w:rsidRDefault="00785EF2" w:rsidP="00785EF2">
      <w:pPr>
        <w:pStyle w:val="BulletList"/>
        <w:tabs>
          <w:tab w:val="num" w:pos="2430"/>
        </w:tabs>
      </w:pPr>
      <w:r w:rsidRPr="00BC2F9C">
        <w:t xml:space="preserve">RAID 0: Temporary or reconstructable data, workloads that </w:t>
      </w:r>
      <w:r w:rsidR="00954FCB" w:rsidRPr="00BC2F9C">
        <w:t>can</w:t>
      </w:r>
      <w:r w:rsidRPr="00BC2F9C">
        <w:t xml:space="preserve"> develop hot spots in the data, and workloads with high degrees of unrelated concurrency.</w:t>
      </w:r>
    </w:p>
    <w:p w:rsidR="00785EF2" w:rsidRPr="00BC2F9C" w:rsidRDefault="00785EF2" w:rsidP="00785EF2">
      <w:pPr>
        <w:pStyle w:val="BulletList"/>
        <w:tabs>
          <w:tab w:val="num" w:pos="2430"/>
        </w:tabs>
      </w:pPr>
      <w:r w:rsidRPr="00BC2F9C">
        <w:t>RAID 1: Database logs, and critical data and concurrent sequential streams.</w:t>
      </w:r>
    </w:p>
    <w:p w:rsidR="00785EF2" w:rsidRPr="00BC2F9C" w:rsidRDefault="00785EF2" w:rsidP="00785EF2">
      <w:pPr>
        <w:pStyle w:val="BulletList"/>
        <w:tabs>
          <w:tab w:val="num" w:pos="2430"/>
        </w:tabs>
      </w:pPr>
      <w:r w:rsidRPr="00BC2F9C">
        <w:t>RAID 0+1: A general-purpose combination of performance and reliability for critical data, workloads with hot spots, and high-concurrency workloads.</w:t>
      </w:r>
    </w:p>
    <w:p w:rsidR="00785EF2" w:rsidRPr="00BC2F9C" w:rsidRDefault="00785EF2" w:rsidP="00785EF2">
      <w:pPr>
        <w:pStyle w:val="BulletList"/>
        <w:tabs>
          <w:tab w:val="num" w:pos="2430"/>
        </w:tabs>
      </w:pPr>
      <w:r w:rsidRPr="00BC2F9C">
        <w:t xml:space="preserve">RAID 5: Web pages, semicritical data, workloads without small writes, scenarios </w:t>
      </w:r>
      <w:r w:rsidR="00886FE7" w:rsidRPr="00BC2F9C">
        <w:t xml:space="preserve">in which </w:t>
      </w:r>
      <w:r w:rsidRPr="00BC2F9C">
        <w:t>capital and operating costs are an overriding factor, and read-dominated workloads.</w:t>
      </w:r>
    </w:p>
    <w:p w:rsidR="00785EF2" w:rsidRPr="00BC2F9C" w:rsidRDefault="00785EF2" w:rsidP="00785EF2">
      <w:pPr>
        <w:pStyle w:val="BulletList"/>
        <w:tabs>
          <w:tab w:val="num" w:pos="2430"/>
        </w:tabs>
      </w:pPr>
      <w:r w:rsidRPr="00BC2F9C">
        <w:t xml:space="preserve">RAID 6: Data mining, critical data (assuming quick replacement or hot spares), workloads without small writes, scenarios </w:t>
      </w:r>
      <w:r w:rsidR="008D0A03" w:rsidRPr="00BC2F9C">
        <w:t xml:space="preserve">in which </w:t>
      </w:r>
      <w:r w:rsidRPr="00BC2F9C">
        <w:t xml:space="preserve">cost or power </w:t>
      </w:r>
      <w:r w:rsidR="00792252" w:rsidRPr="00BC2F9C">
        <w:t xml:space="preserve">is a </w:t>
      </w:r>
      <w:r w:rsidRPr="00BC2F9C">
        <w:t>major factor, and read-dominated workloads.</w:t>
      </w:r>
    </w:p>
    <w:p w:rsidR="00785EF2" w:rsidRPr="00BC2F9C" w:rsidRDefault="00785EF2" w:rsidP="00785EF2">
      <w:pPr>
        <w:pStyle w:val="Le"/>
      </w:pPr>
    </w:p>
    <w:p w:rsidR="00785EF2" w:rsidRPr="00BC2F9C" w:rsidRDefault="00785EF2" w:rsidP="00785EF2">
      <w:pPr>
        <w:pStyle w:val="Corpodetexto"/>
      </w:pPr>
      <w:r w:rsidRPr="00BC2F9C">
        <w:t>If you use more than two disks, RAID 0+1 is usually a better solution than RAID 1.</w:t>
      </w:r>
    </w:p>
    <w:p w:rsidR="00785EF2" w:rsidRPr="00BC2F9C" w:rsidRDefault="008D0A03" w:rsidP="00785EF2">
      <w:pPr>
        <w:pStyle w:val="BodyTextLink"/>
      </w:pPr>
      <w:r w:rsidRPr="00BC2F9C">
        <w:t xml:space="preserve">To </w:t>
      </w:r>
      <w:r w:rsidR="00785EF2" w:rsidRPr="00BC2F9C">
        <w:t>determin</w:t>
      </w:r>
      <w:r w:rsidRPr="00BC2F9C">
        <w:t>e</w:t>
      </w:r>
      <w:r w:rsidR="00785EF2" w:rsidRPr="00BC2F9C">
        <w:t xml:space="preserve"> the number of physical disks that you should include in RAID 0, RAID 5, and RAID 0+1 virtual disks, consider the following information:</w:t>
      </w:r>
    </w:p>
    <w:p w:rsidR="00785EF2" w:rsidRPr="00BC2F9C" w:rsidRDefault="00785EF2" w:rsidP="00785EF2">
      <w:pPr>
        <w:pStyle w:val="BulletList"/>
        <w:tabs>
          <w:tab w:val="num" w:pos="2430"/>
        </w:tabs>
      </w:pPr>
      <w:r w:rsidRPr="00BC2F9C">
        <w:t>Bandwidth (and often response time) improves as you add disks.</w:t>
      </w:r>
    </w:p>
    <w:p w:rsidR="00785EF2" w:rsidRPr="00BC2F9C" w:rsidRDefault="00785EF2" w:rsidP="00785EF2">
      <w:pPr>
        <w:pStyle w:val="BulletList"/>
        <w:tabs>
          <w:tab w:val="num" w:pos="2430"/>
        </w:tabs>
      </w:pPr>
      <w:r w:rsidRPr="00BC2F9C">
        <w:t>Reliability, in terms of mean time to failure for the array, decreases as you add disks.</w:t>
      </w:r>
    </w:p>
    <w:p w:rsidR="00785EF2" w:rsidRPr="00BC2F9C" w:rsidRDefault="00785EF2" w:rsidP="00785EF2">
      <w:pPr>
        <w:pStyle w:val="BulletList"/>
        <w:tabs>
          <w:tab w:val="num" w:pos="2430"/>
        </w:tabs>
      </w:pPr>
      <w:r w:rsidRPr="00BC2F9C">
        <w:t>Usable storage capacity increases as you add disks, but so does cost.</w:t>
      </w:r>
    </w:p>
    <w:p w:rsidR="00785EF2" w:rsidRPr="00BC2F9C" w:rsidRDefault="00785EF2" w:rsidP="00785EF2">
      <w:pPr>
        <w:pStyle w:val="BulletList"/>
        <w:tabs>
          <w:tab w:val="num" w:pos="2430"/>
        </w:tabs>
      </w:pPr>
      <w:r w:rsidRPr="00BC2F9C">
        <w:lastRenderedPageBreak/>
        <w:t xml:space="preserve">For striped arrays, the trade-off is in data isolation (small arrays) and better load balancing (large arrays). For RAID 1 arrays, the trade-off is in better cost/capacity (mirrors—that is, a depth of two) and the ability to withstand multiple disk failures (shadows—that is, depths of three or even four). Read and write performance issues can also </w:t>
      </w:r>
      <w:r w:rsidR="008D0A03" w:rsidRPr="00BC2F9C">
        <w:t xml:space="preserve">affect </w:t>
      </w:r>
      <w:r w:rsidRPr="00BC2F9C">
        <w:t>RAID 1 array size. For RAID 5 arrays, the trade-off is better data isolation and mean time between failures (MTBF) for small arrays and better cost/capacity/power for large arrays.</w:t>
      </w:r>
    </w:p>
    <w:p w:rsidR="00785EF2" w:rsidRPr="00BC2F9C" w:rsidRDefault="00785EF2" w:rsidP="00785EF2">
      <w:pPr>
        <w:pStyle w:val="BulletList"/>
        <w:tabs>
          <w:tab w:val="num" w:pos="2430"/>
        </w:tabs>
      </w:pPr>
      <w:r w:rsidRPr="00BC2F9C">
        <w:t xml:space="preserve">Because hard drive failures are not independent, array sizes must be limited when the array is made up of actual physical disks (that is, a bottom-tier array). The exact amount of this limit is </w:t>
      </w:r>
      <w:r w:rsidR="00954FCB" w:rsidRPr="00BC2F9C">
        <w:t>very</w:t>
      </w:r>
      <w:r w:rsidRPr="00BC2F9C">
        <w:t xml:space="preserve"> difficult to determine.</w:t>
      </w:r>
    </w:p>
    <w:p w:rsidR="00785EF2" w:rsidRPr="00BC2F9C" w:rsidRDefault="00785EF2" w:rsidP="00785EF2">
      <w:pPr>
        <w:pStyle w:val="Le"/>
      </w:pPr>
    </w:p>
    <w:p w:rsidR="00785EF2" w:rsidRPr="00BC2F9C" w:rsidRDefault="00785EF2" w:rsidP="00785EF2">
      <w:pPr>
        <w:pStyle w:val="BodyTextLink"/>
      </w:pPr>
      <w:r w:rsidRPr="00BC2F9C">
        <w:t xml:space="preserve">The following is the array size guideline with no </w:t>
      </w:r>
      <w:r w:rsidR="008D0A03" w:rsidRPr="00BC2F9C">
        <w:t xml:space="preserve">available </w:t>
      </w:r>
      <w:r w:rsidRPr="00BC2F9C">
        <w:t>hardware reliability data:</w:t>
      </w:r>
    </w:p>
    <w:p w:rsidR="00785EF2" w:rsidRPr="00BC2F9C" w:rsidRDefault="00785EF2" w:rsidP="00785EF2">
      <w:pPr>
        <w:pStyle w:val="BulletList"/>
        <w:tabs>
          <w:tab w:val="num" w:pos="2430"/>
        </w:tabs>
      </w:pPr>
      <w:r w:rsidRPr="00BC2F9C">
        <w:t xml:space="preserve">Bottom-tier RAID 5 arrays should not extend beyond a single </w:t>
      </w:r>
      <w:r w:rsidRPr="00BC2F9C">
        <w:rPr>
          <w:noProof/>
        </w:rPr>
        <w:t>desk-side</w:t>
      </w:r>
      <w:r w:rsidRPr="00BC2F9C">
        <w:t xml:space="preserve"> storage tower or a single row in a rack-mount configuration. This means approximately 8 to 14 physical disks for modern 3.5</w:t>
      </w:r>
      <w:r w:rsidR="00792252" w:rsidRPr="00BC2F9C">
        <w:t>-inch</w:t>
      </w:r>
      <w:r w:rsidRPr="00BC2F9C">
        <w:t xml:space="preserve"> storage enclosures. </w:t>
      </w:r>
      <w:r w:rsidR="00792252" w:rsidRPr="00BC2F9C">
        <w:t xml:space="preserve">Smaller </w:t>
      </w:r>
      <w:r w:rsidRPr="00BC2F9C">
        <w:t>2.5</w:t>
      </w:r>
      <w:r w:rsidR="00792252" w:rsidRPr="00BC2F9C">
        <w:t>-inch</w:t>
      </w:r>
      <w:r w:rsidRPr="00BC2F9C">
        <w:t xml:space="preserve"> disks can be racked more densely and therefore may </w:t>
      </w:r>
      <w:r w:rsidR="001E5B2A" w:rsidRPr="00BC2F9C">
        <w:t xml:space="preserve">require dividing </w:t>
      </w:r>
      <w:r w:rsidRPr="00BC2F9C">
        <w:t>into multiple arrays per enclosure.</w:t>
      </w:r>
    </w:p>
    <w:p w:rsidR="00785EF2" w:rsidRPr="00BC2F9C" w:rsidRDefault="00785EF2" w:rsidP="00785EF2">
      <w:pPr>
        <w:pStyle w:val="BulletList"/>
        <w:tabs>
          <w:tab w:val="num" w:pos="2430"/>
        </w:tabs>
      </w:pPr>
      <w:r w:rsidRPr="00BC2F9C">
        <w:t xml:space="preserve">Bottom-tier mirrored arrays should not extend beyond two towers or rack-mount rows, with data being mirrored between towers or rows when possible. These guidelines help avoid or </w:t>
      </w:r>
      <w:r w:rsidR="00954FCB" w:rsidRPr="00BC2F9C">
        <w:t>reduce</w:t>
      </w:r>
      <w:r w:rsidRPr="00BC2F9C">
        <w:t xml:space="preserve"> the decrease in MTBF that is caused by using multiple buses, power supplies, and so on from separate storage enclosures.</w:t>
      </w:r>
    </w:p>
    <w:p w:rsidR="00785EF2" w:rsidRPr="00BC2F9C" w:rsidRDefault="00785EF2" w:rsidP="00785EF2">
      <w:pPr>
        <w:pStyle w:val="Ttulo3"/>
      </w:pPr>
      <w:bookmarkStart w:id="78" w:name="_Toc230575653"/>
      <w:r w:rsidRPr="00BC2F9C">
        <w:t>Selecting a Stripe Unit Size</w:t>
      </w:r>
      <w:bookmarkEnd w:id="78"/>
    </w:p>
    <w:p w:rsidR="00785EF2" w:rsidRPr="00BC2F9C" w:rsidRDefault="00785EF2" w:rsidP="00785EF2">
      <w:pPr>
        <w:pStyle w:val="BodyTextLink"/>
      </w:pPr>
      <w:r w:rsidRPr="00BC2F9C">
        <w:t xml:space="preserve">The Windows volume manager stripe unit is fixed at 64 KB. Hardware solutions </w:t>
      </w:r>
      <w:r w:rsidR="00213667" w:rsidRPr="00BC2F9C">
        <w:t>can</w:t>
      </w:r>
      <w:r w:rsidRPr="00BC2F9C">
        <w:t xml:space="preserve"> range from 4 KB to 1 MB and </w:t>
      </w:r>
      <w:r w:rsidR="001E5B2A" w:rsidRPr="00BC2F9C">
        <w:t>even more</w:t>
      </w:r>
      <w:r w:rsidRPr="00BC2F9C">
        <w:t>. Ideal stripe unit size maximizes the disk activity without unnecessarily breaking up requests by requiring multiple disks to service a single request. For example, consider the following:</w:t>
      </w:r>
    </w:p>
    <w:p w:rsidR="00785EF2" w:rsidRPr="00BC2F9C" w:rsidRDefault="00785EF2" w:rsidP="00785EF2">
      <w:pPr>
        <w:pStyle w:val="BulletList"/>
        <w:tabs>
          <w:tab w:val="num" w:pos="2430"/>
        </w:tabs>
      </w:pPr>
      <w:r w:rsidRPr="00BC2F9C">
        <w:t xml:space="preserve">One long stream of sequential requests on JBOD </w:t>
      </w:r>
      <w:r w:rsidR="001E5B2A" w:rsidRPr="00BC2F9C">
        <w:t xml:space="preserve">uses </w:t>
      </w:r>
      <w:r w:rsidRPr="00BC2F9C">
        <w:t xml:space="preserve">only one disk at a time. To keep all disks </w:t>
      </w:r>
      <w:r w:rsidR="001E5B2A" w:rsidRPr="00BC2F9C">
        <w:t xml:space="preserve">in use </w:t>
      </w:r>
      <w:r w:rsidRPr="00BC2F9C">
        <w:t>for such a workload, the stripe unit should be at least 1/</w:t>
      </w:r>
      <w:r w:rsidRPr="00BC2F9C">
        <w:rPr>
          <w:i/>
        </w:rPr>
        <w:t>n</w:t>
      </w:r>
      <w:r w:rsidRPr="00BC2F9C">
        <w:t xml:space="preserve"> where </w:t>
      </w:r>
      <w:r w:rsidRPr="00BC2F9C">
        <w:rPr>
          <w:i/>
        </w:rPr>
        <w:t>n</w:t>
      </w:r>
      <w:r w:rsidRPr="00BC2F9C">
        <w:t xml:space="preserve"> is the request size.</w:t>
      </w:r>
    </w:p>
    <w:p w:rsidR="00785EF2" w:rsidRPr="00BC2F9C" w:rsidRDefault="00785EF2" w:rsidP="00785EF2">
      <w:pPr>
        <w:pStyle w:val="BulletList"/>
        <w:tabs>
          <w:tab w:val="num" w:pos="2430"/>
        </w:tabs>
      </w:pPr>
      <w:r w:rsidRPr="00BC2F9C">
        <w:t xml:space="preserve">For </w:t>
      </w:r>
      <w:r w:rsidRPr="00BC2F9C">
        <w:rPr>
          <w:i/>
        </w:rPr>
        <w:t>n</w:t>
      </w:r>
      <w:r w:rsidRPr="00BC2F9C">
        <w:t xml:space="preserve"> streams of small serialized random requests, if </w:t>
      </w:r>
      <w:r w:rsidRPr="00BC2F9C">
        <w:rPr>
          <w:i/>
        </w:rPr>
        <w:t>n</w:t>
      </w:r>
      <w:r w:rsidRPr="00BC2F9C">
        <w:t xml:space="preserve"> is significantly greater than the number of disks and if there are no hot spots, striping does not increase performance over JBOD. However, if hot spots exist, the stripe unit size must maximize the </w:t>
      </w:r>
      <w:r w:rsidR="00954FCB" w:rsidRPr="00BC2F9C">
        <w:t xml:space="preserve">possibility </w:t>
      </w:r>
      <w:r w:rsidRPr="00BC2F9C">
        <w:t xml:space="preserve">that a request will not be split while </w:t>
      </w:r>
      <w:r w:rsidR="00954FCB" w:rsidRPr="00BC2F9C">
        <w:t xml:space="preserve">it </w:t>
      </w:r>
      <w:r w:rsidRPr="00BC2F9C">
        <w:t>minimiz</w:t>
      </w:r>
      <w:r w:rsidR="00954FCB" w:rsidRPr="00BC2F9C">
        <w:t>es</w:t>
      </w:r>
      <w:r w:rsidRPr="00BC2F9C">
        <w:t xml:space="preserve"> the </w:t>
      </w:r>
      <w:r w:rsidR="00954FCB" w:rsidRPr="00BC2F9C">
        <w:t xml:space="preserve">possibility </w:t>
      </w:r>
      <w:r w:rsidRPr="00BC2F9C">
        <w:t>of a hot spot falling entirely within one or two stripe units. You might choose a low multiple of the typical request size</w:t>
      </w:r>
      <w:r w:rsidR="00954FCB" w:rsidRPr="00BC2F9C">
        <w:t>, such as</w:t>
      </w:r>
      <w:r w:rsidRPr="00BC2F9C">
        <w:t xml:space="preserve"> 5X or 10X, especially if the requests are on some boundary (for example, 4 KB or 8 KB).</w:t>
      </w:r>
    </w:p>
    <w:p w:rsidR="00785EF2" w:rsidRPr="00BC2F9C" w:rsidRDefault="00785EF2" w:rsidP="00785EF2">
      <w:pPr>
        <w:pStyle w:val="BulletList"/>
        <w:keepLines/>
        <w:tabs>
          <w:tab w:val="num" w:pos="2430"/>
        </w:tabs>
      </w:pPr>
      <w:r w:rsidRPr="00BC2F9C">
        <w:t xml:space="preserve">If requests are large and the average (or perhaps peak) number of outstanding requests is smaller than the number of disks, you </w:t>
      </w:r>
      <w:r w:rsidR="00954FCB" w:rsidRPr="00BC2F9C">
        <w:t xml:space="preserve">might </w:t>
      </w:r>
      <w:r w:rsidRPr="00BC2F9C">
        <w:t xml:space="preserve">need to split some so that all disks are </w:t>
      </w:r>
      <w:r w:rsidR="00316616">
        <w:t>being</w:t>
      </w:r>
      <w:r w:rsidR="001E5B2A" w:rsidRPr="00BC2F9C">
        <w:t xml:space="preserve"> use</w:t>
      </w:r>
      <w:r w:rsidR="00316616">
        <w:t>d</w:t>
      </w:r>
      <w:r w:rsidRPr="00BC2F9C">
        <w:t xml:space="preserve">. Interpolate from the previous two examples. For example, if you have 10 disks and </w:t>
      </w:r>
      <w:r w:rsidR="001E5B2A" w:rsidRPr="00BC2F9C">
        <w:t xml:space="preserve">5 </w:t>
      </w:r>
      <w:r w:rsidRPr="00BC2F9C">
        <w:t>streams of requests, split each request in half. (Use a stripe unit size equal to half the request size.)</w:t>
      </w:r>
    </w:p>
    <w:p w:rsidR="00785EF2" w:rsidRPr="00BC2F9C" w:rsidRDefault="00785EF2" w:rsidP="00785EF2">
      <w:pPr>
        <w:pStyle w:val="BulletList"/>
        <w:tabs>
          <w:tab w:val="num" w:pos="2430"/>
        </w:tabs>
      </w:pPr>
      <w:r w:rsidRPr="00BC2F9C">
        <w:t>Optimal stripe unit size increases with concurrency, burstiness, and typical request sizes.</w:t>
      </w:r>
    </w:p>
    <w:p w:rsidR="00785EF2" w:rsidRPr="00BC2F9C" w:rsidRDefault="00785EF2" w:rsidP="00785EF2">
      <w:pPr>
        <w:pStyle w:val="BulletList"/>
        <w:tabs>
          <w:tab w:val="num" w:pos="2430"/>
        </w:tabs>
      </w:pPr>
      <w:r w:rsidRPr="00BC2F9C">
        <w:t>Optimal stripe unit size decreases with sequentiality and with good alignment between data boundaries and stripe unit boundaries.</w:t>
      </w:r>
    </w:p>
    <w:p w:rsidR="00785EF2" w:rsidRPr="00BC2F9C" w:rsidRDefault="00785EF2" w:rsidP="00785EF2">
      <w:pPr>
        <w:pStyle w:val="Ttulo3"/>
      </w:pPr>
      <w:bookmarkStart w:id="79" w:name="_Toc52966613"/>
      <w:bookmarkStart w:id="80" w:name="_Toc230575654"/>
      <w:r w:rsidRPr="00BC2F9C">
        <w:lastRenderedPageBreak/>
        <w:t>Determining the Volume Layout</w:t>
      </w:r>
      <w:bookmarkEnd w:id="79"/>
      <w:bookmarkEnd w:id="80"/>
    </w:p>
    <w:p w:rsidR="00785EF2" w:rsidRPr="00BC2F9C" w:rsidRDefault="00785EF2" w:rsidP="00785EF2">
      <w:pPr>
        <w:pStyle w:val="Corpodetexto"/>
      </w:pPr>
      <w:bookmarkStart w:id="81" w:name="_Toc52966615"/>
      <w:r w:rsidRPr="00BC2F9C">
        <w:t>Placing individual workloads into separate volumes has advantages. For example, you can use one volume for the operating system or paging space and one or more volumes for shared user data, applications, and log files. The benefits include fault isolation, easier capacity planning, and easier performance analysis.</w:t>
      </w:r>
    </w:p>
    <w:p w:rsidR="00785EF2" w:rsidRPr="00BC2F9C" w:rsidRDefault="00785EF2" w:rsidP="00785EF2">
      <w:pPr>
        <w:pStyle w:val="Corpodetexto"/>
      </w:pPr>
      <w:r w:rsidRPr="00BC2F9C">
        <w:t>You can place different types of workloads into separate volumes on different virtual disks. Using separate virtual disks is especially important for any workload that creates heavy sequential loads such as log files, where a single set of disks (that compose the virtual disk) can be dedicated to handling the disk I/O that the updates to the log files create. Placing the paging file on a separate virtual disk might provide some improvements in performance during periods of high paging.</w:t>
      </w:r>
    </w:p>
    <w:p w:rsidR="00785EF2" w:rsidRPr="00BC2F9C" w:rsidRDefault="00785EF2" w:rsidP="00785EF2">
      <w:pPr>
        <w:pStyle w:val="Corpodetexto"/>
      </w:pPr>
      <w:r w:rsidRPr="00BC2F9C">
        <w:t xml:space="preserve">There is also an advantage to combining workloads on the same physical disks, </w:t>
      </w:r>
      <w:r w:rsidR="00504FC3" w:rsidRPr="00BC2F9C">
        <w:t>if</w:t>
      </w:r>
      <w:r w:rsidRPr="00BC2F9C">
        <w:t xml:space="preserve"> the disks </w:t>
      </w:r>
      <w:r w:rsidR="00504FC3" w:rsidRPr="00BC2F9C">
        <w:t>do not</w:t>
      </w:r>
      <w:r w:rsidRPr="00BC2F9C">
        <w:t xml:space="preserve"> experience high activity over the same </w:t>
      </w:r>
      <w:r w:rsidR="00316616">
        <w:t xml:space="preserve">time </w:t>
      </w:r>
      <w:r w:rsidRPr="00BC2F9C">
        <w:t xml:space="preserve">period. This is </w:t>
      </w:r>
      <w:r w:rsidR="00504FC3" w:rsidRPr="00BC2F9C">
        <w:t>basically</w:t>
      </w:r>
      <w:r w:rsidRPr="00BC2F9C">
        <w:t xml:space="preserve"> the partnering of hot data with cold data on the same physical drives.</w:t>
      </w:r>
    </w:p>
    <w:p w:rsidR="004D64E1" w:rsidRPr="00BC2F9C" w:rsidRDefault="00785EF2" w:rsidP="00785EF2">
      <w:pPr>
        <w:pStyle w:val="Corpodetexto"/>
      </w:pPr>
      <w:r w:rsidRPr="00BC2F9C">
        <w:t>The “first” partition on a volume usually us</w:t>
      </w:r>
      <w:r w:rsidR="00792252" w:rsidRPr="00BC2F9C">
        <w:t>es</w:t>
      </w:r>
      <w:r w:rsidRPr="00BC2F9C">
        <w:t xml:space="preserve"> the outermost tracks of the underlying disks and therefore provide</w:t>
      </w:r>
      <w:r w:rsidR="00792252" w:rsidRPr="00BC2F9C">
        <w:t>s</w:t>
      </w:r>
      <w:r w:rsidRPr="00BC2F9C">
        <w:t xml:space="preserve"> better performance.</w:t>
      </w:r>
    </w:p>
    <w:p w:rsidR="00785EF2" w:rsidRPr="00BC2F9C" w:rsidRDefault="00785EF2" w:rsidP="00785EF2">
      <w:pPr>
        <w:pStyle w:val="Ttulo2"/>
      </w:pPr>
      <w:bookmarkStart w:id="82" w:name="_Toc180287477"/>
      <w:bookmarkStart w:id="83" w:name="_Toc230575655"/>
      <w:r w:rsidRPr="00BC2F9C">
        <w:t>Storage-Related Parameters</w:t>
      </w:r>
      <w:bookmarkEnd w:id="81"/>
      <w:bookmarkEnd w:id="82"/>
      <w:bookmarkEnd w:id="83"/>
    </w:p>
    <w:p w:rsidR="00785EF2" w:rsidRPr="00BC2F9C" w:rsidRDefault="00602D49" w:rsidP="00785EF2">
      <w:pPr>
        <w:pStyle w:val="Corpodetexto"/>
      </w:pPr>
      <w:r>
        <w:t>The following sections describe the registry parameters that you can adjust o</w:t>
      </w:r>
      <w:r w:rsidR="00B210E5" w:rsidRPr="00BC2F9C">
        <w:t>n Windows Server</w:t>
      </w:r>
      <w:r w:rsidR="00A651FD">
        <w:t> </w:t>
      </w:r>
      <w:r w:rsidR="00B210E5" w:rsidRPr="00BC2F9C">
        <w:t>2008</w:t>
      </w:r>
      <w:r w:rsidR="00785EF2" w:rsidRPr="00BC2F9C">
        <w:t xml:space="preserve"> for high-throughput scenarios.</w:t>
      </w:r>
    </w:p>
    <w:p w:rsidR="00785EF2" w:rsidRPr="00BC2F9C" w:rsidRDefault="00785EF2" w:rsidP="00785EF2">
      <w:pPr>
        <w:pStyle w:val="Ttulo3"/>
        <w:rPr>
          <w:b/>
        </w:rPr>
      </w:pPr>
      <w:bookmarkStart w:id="84" w:name="_Toc230575656"/>
      <w:r w:rsidRPr="00BC2F9C">
        <w:t>NumberOfRequests</w:t>
      </w:r>
      <w:bookmarkEnd w:id="84"/>
    </w:p>
    <w:p w:rsidR="00785EF2" w:rsidRDefault="00785EF2" w:rsidP="00785EF2">
      <w:pPr>
        <w:pStyle w:val="BodyTextLink"/>
      </w:pPr>
      <w:r w:rsidRPr="00BC2F9C">
        <w:t xml:space="preserve">This driver/device-specific parameter is passed to a miniport when it is initialized. A higher value might improve performance and </w:t>
      </w:r>
      <w:r w:rsidR="00504FC3" w:rsidRPr="00BC2F9C">
        <w:t>enable</w:t>
      </w:r>
      <w:r w:rsidRPr="00BC2F9C">
        <w:t xml:space="preserve"> Windows to give more disk requests to a logical disk, which is most useful for hardware RAID adapters that have concurrency capabilities. This value is typically set by the driver when it is installed, but you can set it manually </w:t>
      </w:r>
      <w:r w:rsidR="003E64DF" w:rsidRPr="00BC2F9C">
        <w:t>through</w:t>
      </w:r>
      <w:r w:rsidRPr="00BC2F9C">
        <w:t xml:space="preserve"> the following registry entry:</w:t>
      </w:r>
    </w:p>
    <w:p w:rsidR="00602D49" w:rsidRPr="00602D49" w:rsidRDefault="00602D49" w:rsidP="00602D49">
      <w:pPr>
        <w:pStyle w:val="TextosemFormatao"/>
      </w:pPr>
      <w:r>
        <w:t>HKEY_LOCAL_MACHINE\System</w:t>
      </w:r>
      <w:r w:rsidR="00257C59">
        <w:t>\CurrentControlSet\Services</w:t>
      </w:r>
      <w:r w:rsidR="00257C59">
        <w:br/>
        <w:t>\</w:t>
      </w:r>
      <w:r w:rsidR="00077C9B" w:rsidRPr="00077C9B">
        <w:rPr>
          <w:i/>
        </w:rPr>
        <w:t>Miniport_Adapter</w:t>
      </w:r>
      <w:r>
        <w:t>\Parameters\</w:t>
      </w:r>
      <w:r w:rsidR="00077C9B" w:rsidRPr="00077C9B">
        <w:rPr>
          <w:i/>
        </w:rPr>
        <w:t>DeviceN</w:t>
      </w:r>
      <w:r>
        <w:t>\NumberOfRequests (REG_DWORD)</w:t>
      </w:r>
    </w:p>
    <w:p w:rsidR="00785EF2" w:rsidRPr="00BC2F9C" w:rsidRDefault="00785EF2" w:rsidP="00785EF2">
      <w:pPr>
        <w:pStyle w:val="Le"/>
      </w:pPr>
    </w:p>
    <w:p w:rsidR="00785EF2" w:rsidRPr="00BC2F9C" w:rsidRDefault="00785EF2" w:rsidP="00785EF2">
      <w:pPr>
        <w:pStyle w:val="BodyTextLink"/>
      </w:pPr>
      <w:r w:rsidRPr="00BC2F9C">
        <w:t>Replace</w:t>
      </w:r>
      <w:r w:rsidR="00257C59">
        <w:t xml:space="preserve"> </w:t>
      </w:r>
      <w:r w:rsidR="00257C59" w:rsidRPr="00257C59">
        <w:rPr>
          <w:i/>
        </w:rPr>
        <w:t>MiniportAdapter</w:t>
      </w:r>
      <w:r w:rsidRPr="00BC2F9C">
        <w:t xml:space="preserve"> with the specific adapter name. Make an entry for each device, and in each entry replace </w:t>
      </w:r>
      <w:r w:rsidRPr="00BC2F9C">
        <w:rPr>
          <w:i/>
        </w:rPr>
        <w:t>DeviceN</w:t>
      </w:r>
      <w:r w:rsidRPr="00BC2F9C">
        <w:t xml:space="preserve"> with Device1, Device2, and so </w:t>
      </w:r>
      <w:r w:rsidR="00504FC3" w:rsidRPr="00BC2F9C">
        <w:t>on</w:t>
      </w:r>
      <w:r w:rsidRPr="00BC2F9C">
        <w:t xml:space="preserve">, depending on the number of devices </w:t>
      </w:r>
      <w:r w:rsidR="00504FC3" w:rsidRPr="00BC2F9C">
        <w:t xml:space="preserve">that </w:t>
      </w:r>
      <w:r w:rsidRPr="00BC2F9C">
        <w:t xml:space="preserve">you are adding. </w:t>
      </w:r>
      <w:r w:rsidR="00B210E5" w:rsidRPr="00BC2F9C">
        <w:t>For this setting to take effect, a</w:t>
      </w:r>
      <w:r w:rsidRPr="00BC2F9C">
        <w:t xml:space="preserve"> reboot </w:t>
      </w:r>
      <w:r w:rsidR="00213667" w:rsidRPr="00BC2F9C">
        <w:t xml:space="preserve">is sometimes </w:t>
      </w:r>
      <w:r w:rsidRPr="00BC2F9C">
        <w:t>required</w:t>
      </w:r>
      <w:r w:rsidR="00B210E5" w:rsidRPr="00BC2F9C">
        <w:t>.</w:t>
      </w:r>
      <w:r w:rsidRPr="00BC2F9C">
        <w:t xml:space="preserve"> </w:t>
      </w:r>
      <w:r w:rsidR="00B210E5" w:rsidRPr="00BC2F9C">
        <w:t>B</w:t>
      </w:r>
      <w:r w:rsidRPr="00BC2F9C">
        <w:t>ut for Storport miniports</w:t>
      </w:r>
      <w:r w:rsidR="00B210E5" w:rsidRPr="00BC2F9C">
        <w:t>,</w:t>
      </w:r>
      <w:r w:rsidRPr="00BC2F9C">
        <w:t xml:space="preserve"> </w:t>
      </w:r>
      <w:r w:rsidR="00504FC3" w:rsidRPr="00BC2F9C">
        <w:t xml:space="preserve">only </w:t>
      </w:r>
      <w:r w:rsidRPr="00BC2F9C">
        <w:t>the adapters must be “rebooted” (</w:t>
      </w:r>
      <w:r w:rsidR="00792252" w:rsidRPr="00BC2F9C">
        <w:t>that is</w:t>
      </w:r>
      <w:r w:rsidRPr="00BC2F9C">
        <w:t>, disabled and re-enabled). For example, for two Emulex miniport adapters whose miniport driver name is lp6nds35, you would create the following registry entries set to 96:</w:t>
      </w:r>
    </w:p>
    <w:p w:rsidR="00785EF2" w:rsidRPr="00BC2F9C" w:rsidRDefault="00785EF2" w:rsidP="00257C59">
      <w:pPr>
        <w:pStyle w:val="TextosemFormatao"/>
        <w:ind w:right="-360"/>
        <w:rPr>
          <w:szCs w:val="18"/>
        </w:rPr>
      </w:pPr>
      <w:r w:rsidRPr="00BC2F9C">
        <w:rPr>
          <w:szCs w:val="18"/>
        </w:rPr>
        <w:t>HKEY_LOCAL_MACHINE\System\CurrentControlSet\Services\lp6nds35\Parameters</w:t>
      </w:r>
      <w:r w:rsidR="007877C4" w:rsidRPr="00BC2F9C">
        <w:rPr>
          <w:szCs w:val="18"/>
        </w:rPr>
        <w:br/>
      </w:r>
      <w:r w:rsidRPr="00BC2F9C">
        <w:rPr>
          <w:szCs w:val="18"/>
        </w:rPr>
        <w:t>\Device0\NumberOfRequests</w:t>
      </w:r>
    </w:p>
    <w:p w:rsidR="00785EF2" w:rsidRPr="00BC2F9C" w:rsidRDefault="00785EF2" w:rsidP="00257C59">
      <w:pPr>
        <w:pStyle w:val="TextosemFormatao"/>
        <w:ind w:right="-360"/>
        <w:rPr>
          <w:szCs w:val="18"/>
        </w:rPr>
      </w:pPr>
      <w:r w:rsidRPr="00BC2F9C">
        <w:rPr>
          <w:szCs w:val="18"/>
        </w:rPr>
        <w:t>HKEY_LOCAL_MACHINE\System\CurrentControlSet\Services\lp6nds35\Parameters</w:t>
      </w:r>
      <w:r w:rsidR="007877C4" w:rsidRPr="00BC2F9C">
        <w:rPr>
          <w:szCs w:val="18"/>
        </w:rPr>
        <w:br/>
      </w:r>
      <w:r w:rsidRPr="00BC2F9C">
        <w:rPr>
          <w:szCs w:val="18"/>
        </w:rPr>
        <w:t>\Device1\NumberOfRequests</w:t>
      </w:r>
    </w:p>
    <w:p w:rsidR="00785EF2" w:rsidRPr="00BC2F9C" w:rsidRDefault="00785EF2" w:rsidP="00785EF2">
      <w:pPr>
        <w:pStyle w:val="Le"/>
      </w:pPr>
    </w:p>
    <w:p w:rsidR="00785EF2" w:rsidRPr="00BC2F9C" w:rsidRDefault="00785EF2" w:rsidP="00785EF2">
      <w:pPr>
        <w:pStyle w:val="BodyTextLink"/>
      </w:pPr>
      <w:r w:rsidRPr="00BC2F9C">
        <w:t>The following parameters do not apply to Windows Server 2008:</w:t>
      </w:r>
    </w:p>
    <w:p w:rsidR="00785EF2" w:rsidRPr="00BC2F9C" w:rsidRDefault="00785EF2" w:rsidP="00785EF2">
      <w:pPr>
        <w:pStyle w:val="TableHead"/>
      </w:pPr>
      <w:bookmarkStart w:id="85" w:name="_Toc52966616"/>
      <w:r w:rsidRPr="00BC2F9C">
        <w:t>CountOperations</w:t>
      </w:r>
      <w:bookmarkEnd w:id="85"/>
    </w:p>
    <w:p w:rsidR="00B210E5" w:rsidRDefault="00785EF2" w:rsidP="00257C59">
      <w:pPr>
        <w:pStyle w:val="TextosemFormatao"/>
      </w:pPr>
      <w:r w:rsidRPr="00BC2F9C">
        <w:t>HKEY_LOCAL_MACHINE\System\CurrentControlSet\Session Manager\I/O System\</w:t>
      </w:r>
    </w:p>
    <w:p w:rsidR="00785EF2" w:rsidRPr="00BC2F9C" w:rsidRDefault="00785EF2" w:rsidP="00785EF2">
      <w:pPr>
        <w:pStyle w:val="Le"/>
      </w:pPr>
      <w:bookmarkStart w:id="86" w:name="_Toc52966618"/>
    </w:p>
    <w:p w:rsidR="00785EF2" w:rsidRPr="00BC2F9C" w:rsidRDefault="00785EF2" w:rsidP="00785EF2">
      <w:pPr>
        <w:pStyle w:val="TableHead"/>
      </w:pPr>
      <w:r w:rsidRPr="00BC2F9C">
        <w:t>DontVerifyRandomDrivers</w:t>
      </w:r>
      <w:bookmarkEnd w:id="86"/>
    </w:p>
    <w:p w:rsidR="00785EF2" w:rsidRPr="00BC2F9C" w:rsidRDefault="00785EF2" w:rsidP="00257C59">
      <w:pPr>
        <w:pStyle w:val="TextosemFormatao"/>
        <w:rPr>
          <w:szCs w:val="18"/>
        </w:rPr>
      </w:pPr>
      <w:r w:rsidRPr="00BC2F9C">
        <w:rPr>
          <w:szCs w:val="18"/>
        </w:rPr>
        <w:t>HKEY_LOCAL_MACHINE\System\CurrentControlSet\Session Manager</w:t>
      </w:r>
      <w:r w:rsidR="007877C4" w:rsidRPr="00BC2F9C">
        <w:rPr>
          <w:szCs w:val="18"/>
        </w:rPr>
        <w:br/>
      </w:r>
      <w:r w:rsidRPr="00BC2F9C">
        <w:rPr>
          <w:szCs w:val="18"/>
        </w:rPr>
        <w:t>\Memory Management\</w:t>
      </w:r>
    </w:p>
    <w:p w:rsidR="00785EF2" w:rsidRPr="00BC2F9C" w:rsidRDefault="00785EF2" w:rsidP="00785EF2">
      <w:pPr>
        <w:pStyle w:val="Ttulo3"/>
      </w:pPr>
      <w:bookmarkStart w:id="87" w:name="_Toc230575657"/>
      <w:bookmarkStart w:id="88" w:name="_Toc180287478"/>
      <w:bookmarkStart w:id="89" w:name="_Toc72127003"/>
      <w:r w:rsidRPr="00BC2F9C">
        <w:lastRenderedPageBreak/>
        <w:t>I/O Priorities</w:t>
      </w:r>
      <w:bookmarkEnd w:id="87"/>
    </w:p>
    <w:p w:rsidR="00785EF2" w:rsidRPr="00BC2F9C" w:rsidRDefault="00785EF2" w:rsidP="00792252">
      <w:pPr>
        <w:pStyle w:val="Corpodetexto"/>
      </w:pPr>
      <w:r w:rsidRPr="00BC2F9C">
        <w:t xml:space="preserve">Windows Server 2008 </w:t>
      </w:r>
      <w:r w:rsidR="00792252" w:rsidRPr="00BC2F9C">
        <w:t xml:space="preserve">can </w:t>
      </w:r>
      <w:r w:rsidRPr="00BC2F9C">
        <w:t>specify an internal priority level on individual I</w:t>
      </w:r>
      <w:r w:rsidR="00792252" w:rsidRPr="00BC2F9C">
        <w:t>/</w:t>
      </w:r>
      <w:r w:rsidRPr="00BC2F9C">
        <w:t>Os. </w:t>
      </w:r>
      <w:r w:rsidR="00792252" w:rsidRPr="00BC2F9C">
        <w:t xml:space="preserve">Windows </w:t>
      </w:r>
      <w:r w:rsidRPr="00BC2F9C">
        <w:t>primarily use</w:t>
      </w:r>
      <w:r w:rsidR="00792252" w:rsidRPr="00BC2F9C">
        <w:t>s this ability</w:t>
      </w:r>
      <w:r w:rsidRPr="00BC2F9C">
        <w:t xml:space="preserve"> to de-prioritize background I</w:t>
      </w:r>
      <w:r w:rsidR="00792252" w:rsidRPr="00BC2F9C">
        <w:t>/</w:t>
      </w:r>
      <w:r w:rsidRPr="00BC2F9C">
        <w:t xml:space="preserve">O activity </w:t>
      </w:r>
      <w:r w:rsidR="00792252" w:rsidRPr="00BC2F9C">
        <w:t xml:space="preserve">and to </w:t>
      </w:r>
      <w:r w:rsidRPr="00BC2F9C">
        <w:t>give precedence to response-sensitive I</w:t>
      </w:r>
      <w:r w:rsidR="00792252" w:rsidRPr="00BC2F9C">
        <w:t>/</w:t>
      </w:r>
      <w:r w:rsidRPr="00BC2F9C">
        <w:t>Os (</w:t>
      </w:r>
      <w:r w:rsidR="00792252" w:rsidRPr="00BC2F9C">
        <w:t>such as</w:t>
      </w:r>
      <w:r w:rsidRPr="00BC2F9C">
        <w:t>, multimedia)</w:t>
      </w:r>
      <w:r w:rsidR="00792252" w:rsidRPr="00BC2F9C">
        <w:t>. However</w:t>
      </w:r>
      <w:r w:rsidRPr="00BC2F9C">
        <w:t xml:space="preserve">, extensions to file system APIs </w:t>
      </w:r>
      <w:r w:rsidR="00504FC3" w:rsidRPr="00BC2F9C">
        <w:t>let</w:t>
      </w:r>
      <w:r w:rsidRPr="00BC2F9C">
        <w:t xml:space="preserve"> applications specify I</w:t>
      </w:r>
      <w:r w:rsidR="00F93FC4">
        <w:t>/</w:t>
      </w:r>
      <w:r w:rsidRPr="00BC2F9C">
        <w:t>O priorities per handle</w:t>
      </w:r>
      <w:r w:rsidR="004D64E1" w:rsidRPr="00BC2F9C">
        <w:t xml:space="preserve">. </w:t>
      </w:r>
      <w:r w:rsidRPr="00BC2F9C">
        <w:t>The storage stack code to sort out and manage I</w:t>
      </w:r>
      <w:r w:rsidR="00792252" w:rsidRPr="00BC2F9C">
        <w:t>/</w:t>
      </w:r>
      <w:r w:rsidRPr="00BC2F9C">
        <w:t>O priorities ha</w:t>
      </w:r>
      <w:r w:rsidR="00792252" w:rsidRPr="00BC2F9C">
        <w:t>s</w:t>
      </w:r>
      <w:r w:rsidRPr="00BC2F9C">
        <w:t xml:space="preserve"> overhead, so if </w:t>
      </w:r>
      <w:r w:rsidR="00792252" w:rsidRPr="00BC2F9C">
        <w:t xml:space="preserve">some </w:t>
      </w:r>
      <w:r w:rsidRPr="00BC2F9C">
        <w:t xml:space="preserve">disks will be targeted </w:t>
      </w:r>
      <w:r w:rsidR="00792252" w:rsidRPr="00BC2F9C">
        <w:t xml:space="preserve">only </w:t>
      </w:r>
      <w:r w:rsidRPr="00BC2F9C">
        <w:t>by a single priority of I</w:t>
      </w:r>
      <w:r w:rsidR="00792252" w:rsidRPr="00BC2F9C">
        <w:t>/</w:t>
      </w:r>
      <w:r w:rsidRPr="00BC2F9C">
        <w:t>Os (</w:t>
      </w:r>
      <w:r w:rsidR="00792252" w:rsidRPr="00BC2F9C">
        <w:t>such as</w:t>
      </w:r>
      <w:r w:rsidRPr="00BC2F9C">
        <w:t xml:space="preserve"> a SQL database disk), </w:t>
      </w:r>
      <w:r w:rsidR="00792252" w:rsidRPr="00BC2F9C">
        <w:t xml:space="preserve">you can improve </w:t>
      </w:r>
      <w:r w:rsidRPr="00BC2F9C">
        <w:t>performance by disabling the I</w:t>
      </w:r>
      <w:r w:rsidR="00792252" w:rsidRPr="00BC2F9C">
        <w:t>/</w:t>
      </w:r>
      <w:r w:rsidRPr="00BC2F9C">
        <w:t>O priority management for those disks by setting the following registry entry to zero:</w:t>
      </w:r>
    </w:p>
    <w:p w:rsidR="00785EF2" w:rsidRPr="00BC2F9C" w:rsidRDefault="00785EF2" w:rsidP="00257C59">
      <w:pPr>
        <w:pStyle w:val="TextosemFormatao"/>
        <w:rPr>
          <w:szCs w:val="18"/>
        </w:rPr>
      </w:pPr>
      <w:r w:rsidRPr="00BC2F9C">
        <w:rPr>
          <w:szCs w:val="18"/>
        </w:rPr>
        <w:t>HKEY_LOCAL_MACHINE\System\CurrentControlSet\Control\DeviceClasses</w:t>
      </w:r>
      <w:r w:rsidR="007877C4" w:rsidRPr="00BC2F9C">
        <w:rPr>
          <w:szCs w:val="18"/>
        </w:rPr>
        <w:br/>
      </w:r>
      <w:r w:rsidRPr="00BC2F9C">
        <w:rPr>
          <w:szCs w:val="18"/>
        </w:rPr>
        <w:t>\{Device GUID}\DeviceParameters\Classpnp\IdlePrioritySupported</w:t>
      </w:r>
    </w:p>
    <w:p w:rsidR="00785EF2" w:rsidRPr="00BC2F9C" w:rsidRDefault="00785EF2" w:rsidP="00785EF2">
      <w:pPr>
        <w:pStyle w:val="Ttulo2"/>
      </w:pPr>
      <w:bookmarkStart w:id="90" w:name="_Toc230575658"/>
      <w:r w:rsidRPr="00BC2F9C">
        <w:t>Storage-Related Performance Counters</w:t>
      </w:r>
      <w:bookmarkEnd w:id="88"/>
      <w:bookmarkEnd w:id="90"/>
    </w:p>
    <w:p w:rsidR="00EF09D4" w:rsidRDefault="00EF09D4" w:rsidP="00EF09D4">
      <w:pPr>
        <w:pStyle w:val="Corpodetexto"/>
      </w:pPr>
      <w:r>
        <w:t xml:space="preserve">The following sections describe </w:t>
      </w:r>
      <w:r w:rsidR="00A64DB6">
        <w:t xml:space="preserve">performance counters that </w:t>
      </w:r>
      <w:r w:rsidR="00A651FD">
        <w:t xml:space="preserve">you </w:t>
      </w:r>
      <w:r w:rsidR="00A64DB6">
        <w:t>can use for workload characterization, capacity planning</w:t>
      </w:r>
      <w:r w:rsidR="002D0A50">
        <w:t>,</w:t>
      </w:r>
      <w:r w:rsidR="00A64DB6">
        <w:t xml:space="preserve"> and identifying potential performance bottlenecks</w:t>
      </w:r>
      <w:r w:rsidR="002D0A50">
        <w:t>.</w:t>
      </w:r>
    </w:p>
    <w:p w:rsidR="00785EF2" w:rsidRPr="00BC2F9C" w:rsidRDefault="00785EF2" w:rsidP="00785EF2">
      <w:pPr>
        <w:pStyle w:val="Ttulo3"/>
      </w:pPr>
      <w:bookmarkStart w:id="91" w:name="_Toc230575659"/>
      <w:r w:rsidRPr="00BC2F9C">
        <w:t>Logical Disk and Physical Disk</w:t>
      </w:r>
      <w:bookmarkEnd w:id="89"/>
      <w:bookmarkEnd w:id="91"/>
    </w:p>
    <w:p w:rsidR="00785EF2" w:rsidRPr="00BC2F9C" w:rsidRDefault="00785EF2" w:rsidP="00785EF2">
      <w:pPr>
        <w:pStyle w:val="Corpodetexto"/>
      </w:pPr>
      <w:r w:rsidRPr="00BC2F9C">
        <w:t xml:space="preserve">On </w:t>
      </w:r>
      <w:r w:rsidR="00504FC3" w:rsidRPr="00BC2F9C">
        <w:t>servers that have</w:t>
      </w:r>
      <w:r w:rsidRPr="00BC2F9C">
        <w:t xml:space="preserve"> heavy I</w:t>
      </w:r>
      <w:r w:rsidR="00792252" w:rsidRPr="00BC2F9C">
        <w:t>/</w:t>
      </w:r>
      <w:r w:rsidRPr="00BC2F9C">
        <w:t>O workloads, the disk counters should be enabled on a sampling basis or specifically to diagnose storage-related performance issues to avoid incurring up to a 1</w:t>
      </w:r>
      <w:r w:rsidR="00792252" w:rsidRPr="00BC2F9C">
        <w:t>-percent</w:t>
      </w:r>
      <w:r w:rsidRPr="00BC2F9C">
        <w:t xml:space="preserve"> overhead penalty from having the counters running.</w:t>
      </w:r>
    </w:p>
    <w:p w:rsidR="00785EF2" w:rsidRDefault="00785EF2" w:rsidP="00785EF2">
      <w:pPr>
        <w:pStyle w:val="Corpodetexto"/>
      </w:pPr>
      <w:r w:rsidRPr="00BC2F9C">
        <w:t xml:space="preserve">The same counters are valuable in both the </w:t>
      </w:r>
      <w:r w:rsidR="00320979" w:rsidRPr="00BC2F9C">
        <w:t>l</w:t>
      </w:r>
      <w:r w:rsidRPr="00BC2F9C">
        <w:t xml:space="preserve">ogical and </w:t>
      </w:r>
      <w:r w:rsidR="00320979" w:rsidRPr="00BC2F9C">
        <w:t>p</w:t>
      </w:r>
      <w:r w:rsidRPr="00BC2F9C">
        <w:t xml:space="preserve">hysical </w:t>
      </w:r>
      <w:r w:rsidR="00320979" w:rsidRPr="00BC2F9C">
        <w:t>d</w:t>
      </w:r>
      <w:r w:rsidRPr="00BC2F9C">
        <w:t>isk counter objects. Logical disk statistics are tracked by the volume manager (or managers), and physical disk statistics are tracked by the partition manager.</w:t>
      </w:r>
    </w:p>
    <w:p w:rsidR="00622AEA" w:rsidRPr="00BC2F9C" w:rsidRDefault="00622AEA" w:rsidP="00785EF2">
      <w:pPr>
        <w:pStyle w:val="Corpodetexto"/>
      </w:pPr>
      <w:r>
        <w:t>The following counters are exposed through volume managers and the partition manager:</w:t>
      </w:r>
    </w:p>
    <w:p w:rsidR="00785EF2" w:rsidRPr="00BC2F9C" w:rsidRDefault="00785EF2" w:rsidP="00785EF2">
      <w:pPr>
        <w:pStyle w:val="BulletList"/>
        <w:keepNext/>
        <w:tabs>
          <w:tab w:val="num" w:pos="2430"/>
        </w:tabs>
        <w:rPr>
          <w:rStyle w:val="bold0"/>
          <w:b w:val="0"/>
        </w:rPr>
      </w:pPr>
      <w:r w:rsidRPr="00BC2F9C">
        <w:rPr>
          <w:rStyle w:val="bold0"/>
        </w:rPr>
        <w:t>% Disk Read Time, % Disk Time, % Disk Write Time, % Idle Time</w:t>
      </w:r>
    </w:p>
    <w:p w:rsidR="00785EF2" w:rsidRPr="00BC2F9C" w:rsidRDefault="00785EF2" w:rsidP="00785EF2">
      <w:pPr>
        <w:pStyle w:val="Recuodecorpodetexto"/>
      </w:pPr>
      <w:r w:rsidRPr="00BC2F9C">
        <w:t xml:space="preserve">These counters are of little value when multiple physical drives are behind logical disks. Imagine a subsystem of 100 physical drives presented to the operating system as five disks, each backed by a 20-disk RAID 0+1 array. Now imagine that the administrator spans the five physical </w:t>
      </w:r>
      <w:r w:rsidR="00504FC3" w:rsidRPr="00BC2F9C">
        <w:t>disks that have</w:t>
      </w:r>
      <w:r w:rsidRPr="00BC2F9C">
        <w:t xml:space="preserve"> one </w:t>
      </w:r>
      <w:r w:rsidRPr="00BC2F9C">
        <w:rPr>
          <w:noProof/>
        </w:rPr>
        <w:t>logical disk,</w:t>
      </w:r>
      <w:r w:rsidRPr="00BC2F9C">
        <w:t xml:space="preserve"> volume</w:t>
      </w:r>
      <w:r w:rsidR="00320979" w:rsidRPr="00BC2F9C">
        <w:t> </w:t>
      </w:r>
      <w:r w:rsidRPr="00BC2F9C">
        <w:rPr>
          <w:i/>
        </w:rPr>
        <w:t>x</w:t>
      </w:r>
      <w:r w:rsidRPr="00BC2F9C">
        <w:t xml:space="preserve">. One can assume that any serious system </w:t>
      </w:r>
      <w:r w:rsidR="00320979" w:rsidRPr="00BC2F9C">
        <w:t xml:space="preserve">that </w:t>
      </w:r>
      <w:r w:rsidRPr="00BC2F9C">
        <w:t>need</w:t>
      </w:r>
      <w:r w:rsidR="00320979" w:rsidRPr="00BC2F9C">
        <w:t>s</w:t>
      </w:r>
      <w:r w:rsidRPr="00BC2F9C">
        <w:t xml:space="preserve"> that many physical disks has at least one outstanding </w:t>
      </w:r>
      <w:r w:rsidR="00320979" w:rsidRPr="00BC2F9C">
        <w:t xml:space="preserve">request </w:t>
      </w:r>
      <w:r w:rsidRPr="00BC2F9C">
        <w:t xml:space="preserve">to </w:t>
      </w:r>
      <w:r w:rsidRPr="00BC2F9C">
        <w:rPr>
          <w:i/>
        </w:rPr>
        <w:t>x</w:t>
      </w:r>
      <w:r w:rsidRPr="00BC2F9C">
        <w:t xml:space="preserve"> </w:t>
      </w:r>
      <w:r w:rsidR="00504FC3" w:rsidRPr="00BC2F9C">
        <w:t>at the same time</w:t>
      </w:r>
      <w:r w:rsidRPr="00BC2F9C">
        <w:t xml:space="preserve">. This makes the volume appear to be 100% busy and 0% idle, when in fact the 100-disk array </w:t>
      </w:r>
      <w:r w:rsidR="00320979" w:rsidRPr="00BC2F9C">
        <w:t xml:space="preserve">could </w:t>
      </w:r>
      <w:r w:rsidRPr="00BC2F9C">
        <w:t>be up to 99% idle.</w:t>
      </w:r>
    </w:p>
    <w:p w:rsidR="00785EF2" w:rsidRPr="00BC2F9C" w:rsidRDefault="00785EF2" w:rsidP="00785EF2">
      <w:pPr>
        <w:pStyle w:val="Le"/>
      </w:pPr>
    </w:p>
    <w:p w:rsidR="00785EF2" w:rsidRPr="00BC2F9C" w:rsidRDefault="00785EF2" w:rsidP="00785EF2">
      <w:pPr>
        <w:pStyle w:val="BulletList"/>
        <w:tabs>
          <w:tab w:val="num" w:pos="2430"/>
        </w:tabs>
        <w:rPr>
          <w:rStyle w:val="bold0"/>
        </w:rPr>
      </w:pPr>
      <w:r w:rsidRPr="00BC2F9C">
        <w:rPr>
          <w:rStyle w:val="bold0"/>
        </w:rPr>
        <w:t>Average Disk Bytes / { Read | Write | Transfer }</w:t>
      </w:r>
    </w:p>
    <w:p w:rsidR="00785EF2" w:rsidRPr="00BC2F9C" w:rsidRDefault="00785EF2" w:rsidP="00785EF2">
      <w:pPr>
        <w:pStyle w:val="Recuodecorpodetexto"/>
      </w:pPr>
      <w:r w:rsidRPr="00BC2F9C">
        <w:t xml:space="preserve">This counter </w:t>
      </w:r>
      <w:r w:rsidR="00316616">
        <w:t>collects</w:t>
      </w:r>
      <w:r w:rsidRPr="00BC2F9C">
        <w:t xml:space="preserve"> average, minimum, and maximum request sizes. If possible, individual or sub-workloads should be observed separately</w:t>
      </w:r>
      <w:r w:rsidR="00320979" w:rsidRPr="00BC2F9C">
        <w:t>. M</w:t>
      </w:r>
      <w:r w:rsidRPr="00BC2F9C">
        <w:t>ultimodal distributions cannot be differentiated by using average values if the request types are consistently interspersed.</w:t>
      </w:r>
    </w:p>
    <w:p w:rsidR="00785EF2" w:rsidRPr="00BC2F9C" w:rsidRDefault="00785EF2" w:rsidP="00785EF2">
      <w:pPr>
        <w:pStyle w:val="Le"/>
      </w:pPr>
    </w:p>
    <w:p w:rsidR="00785EF2" w:rsidRPr="00BC2F9C" w:rsidRDefault="00785EF2" w:rsidP="00785EF2">
      <w:pPr>
        <w:pStyle w:val="BulletList"/>
        <w:keepNext/>
        <w:tabs>
          <w:tab w:val="num" w:pos="2430"/>
        </w:tabs>
        <w:rPr>
          <w:rStyle w:val="bold0"/>
        </w:rPr>
      </w:pPr>
      <w:r w:rsidRPr="00BC2F9C">
        <w:rPr>
          <w:rStyle w:val="bold0"/>
        </w:rPr>
        <w:lastRenderedPageBreak/>
        <w:t>Average Disk Queue Length, Average Disk { Read | Write } Queue Length</w:t>
      </w:r>
    </w:p>
    <w:p w:rsidR="00785EF2" w:rsidRPr="00BC2F9C" w:rsidRDefault="00785EF2" w:rsidP="00785EF2">
      <w:pPr>
        <w:pStyle w:val="Recuodecorpodetexto"/>
        <w:keepLines/>
      </w:pPr>
      <w:r w:rsidRPr="00BC2F9C">
        <w:t xml:space="preserve">These counters </w:t>
      </w:r>
      <w:r w:rsidR="00316616">
        <w:t>collect</w:t>
      </w:r>
      <w:r w:rsidRPr="00BC2F9C">
        <w:t xml:space="preserve"> concurrency data, including </w:t>
      </w:r>
      <w:r w:rsidRPr="00BC2F9C">
        <w:rPr>
          <w:noProof/>
        </w:rPr>
        <w:t>burstiness</w:t>
      </w:r>
      <w:r w:rsidRPr="00BC2F9C">
        <w:t xml:space="preserve"> and peak loads. Guidelines </w:t>
      </w:r>
      <w:r w:rsidR="00504FC3" w:rsidRPr="00BC2F9C">
        <w:t xml:space="preserve">for </w:t>
      </w:r>
      <w:r w:rsidRPr="00BC2F9C">
        <w:t xml:space="preserve">queue lengths are given later in this </w:t>
      </w:r>
      <w:r w:rsidR="00DF03D0" w:rsidRPr="00BC2F9C">
        <w:t>guide</w:t>
      </w:r>
      <w:r w:rsidRPr="00BC2F9C">
        <w:t xml:space="preserve">. These counters represent the number of requests in flight below the driver </w:t>
      </w:r>
      <w:r w:rsidR="00320979" w:rsidRPr="00BC2F9C">
        <w:t xml:space="preserve">that </w:t>
      </w:r>
      <w:r w:rsidRPr="00BC2F9C">
        <w:t>tak</w:t>
      </w:r>
      <w:r w:rsidR="00320979" w:rsidRPr="00BC2F9C">
        <w:t>es</w:t>
      </w:r>
      <w:r w:rsidRPr="00BC2F9C">
        <w:t xml:space="preserve"> the statistics. This means that the requests are not necessarily queued but could actually be in service or completed and on the way back up the path. Possible in-flight locations include the following:</w:t>
      </w:r>
    </w:p>
    <w:p w:rsidR="00785EF2" w:rsidRPr="00BC2F9C" w:rsidRDefault="00785EF2" w:rsidP="00785EF2">
      <w:pPr>
        <w:pStyle w:val="BulletList2"/>
        <w:tabs>
          <w:tab w:val="num" w:pos="2430"/>
        </w:tabs>
      </w:pPr>
      <w:r w:rsidRPr="00BC2F9C">
        <w:t xml:space="preserve">Waiting in an ATAport, SCSIPort, or </w:t>
      </w:r>
      <w:r w:rsidRPr="00BC2F9C">
        <w:rPr>
          <w:noProof/>
        </w:rPr>
        <w:t>Storport</w:t>
      </w:r>
      <w:r w:rsidRPr="00BC2F9C">
        <w:t xml:space="preserve"> queue.</w:t>
      </w:r>
    </w:p>
    <w:p w:rsidR="00785EF2" w:rsidRPr="00BC2F9C" w:rsidRDefault="00785EF2" w:rsidP="00785EF2">
      <w:pPr>
        <w:pStyle w:val="BulletList2"/>
        <w:tabs>
          <w:tab w:val="num" w:pos="2430"/>
        </w:tabs>
      </w:pPr>
      <w:r w:rsidRPr="00BC2F9C">
        <w:t>Waiting in a queue in a miniport driver.</w:t>
      </w:r>
    </w:p>
    <w:p w:rsidR="00785EF2" w:rsidRPr="00BC2F9C" w:rsidRDefault="00785EF2" w:rsidP="00785EF2">
      <w:pPr>
        <w:pStyle w:val="BulletList2"/>
        <w:tabs>
          <w:tab w:val="num" w:pos="2430"/>
        </w:tabs>
      </w:pPr>
      <w:r w:rsidRPr="00BC2F9C">
        <w:t>Waiting in a disk controller queue.</w:t>
      </w:r>
    </w:p>
    <w:p w:rsidR="00785EF2" w:rsidRPr="00BC2F9C" w:rsidRDefault="00785EF2" w:rsidP="00785EF2">
      <w:pPr>
        <w:pStyle w:val="BulletList2"/>
        <w:tabs>
          <w:tab w:val="num" w:pos="2430"/>
        </w:tabs>
      </w:pPr>
      <w:r w:rsidRPr="00BC2F9C">
        <w:t>Waiting in an array controller queue.</w:t>
      </w:r>
    </w:p>
    <w:p w:rsidR="00785EF2" w:rsidRPr="00BC2F9C" w:rsidRDefault="00785EF2" w:rsidP="00785EF2">
      <w:pPr>
        <w:pStyle w:val="BulletList2"/>
        <w:tabs>
          <w:tab w:val="num" w:pos="2430"/>
        </w:tabs>
      </w:pPr>
      <w:r w:rsidRPr="00BC2F9C">
        <w:t xml:space="preserve">Waiting in a hard disk queue (that is, </w:t>
      </w:r>
      <w:r w:rsidR="00290811">
        <w:t xml:space="preserve">on </w:t>
      </w:r>
      <w:r w:rsidR="00504FC3" w:rsidRPr="00BC2F9C">
        <w:t>board</w:t>
      </w:r>
      <w:r w:rsidRPr="00BC2F9C">
        <w:t xml:space="preserve"> a physical disk).</w:t>
      </w:r>
    </w:p>
    <w:p w:rsidR="00785EF2" w:rsidRPr="00BC2F9C" w:rsidRDefault="00785EF2" w:rsidP="00785EF2">
      <w:pPr>
        <w:pStyle w:val="BulletList2"/>
        <w:tabs>
          <w:tab w:val="num" w:pos="2430"/>
        </w:tabs>
      </w:pPr>
      <w:r w:rsidRPr="00BC2F9C">
        <w:t>Actively receiving service from a physical disk.</w:t>
      </w:r>
    </w:p>
    <w:p w:rsidR="00785EF2" w:rsidRPr="00BC2F9C" w:rsidRDefault="00785EF2" w:rsidP="00785EF2">
      <w:pPr>
        <w:pStyle w:val="BulletList2"/>
        <w:tabs>
          <w:tab w:val="num" w:pos="2430"/>
        </w:tabs>
      </w:pPr>
      <w:r w:rsidRPr="00BC2F9C">
        <w:t xml:space="preserve">Completed, but not yet back up the stack to where the statistics are </w:t>
      </w:r>
      <w:r w:rsidR="00316616">
        <w:t>collected</w:t>
      </w:r>
      <w:r w:rsidRPr="00BC2F9C">
        <w:t>.</w:t>
      </w:r>
    </w:p>
    <w:p w:rsidR="00785EF2" w:rsidRPr="00BC2F9C" w:rsidRDefault="00785EF2" w:rsidP="00785EF2">
      <w:pPr>
        <w:pStyle w:val="Le"/>
      </w:pPr>
    </w:p>
    <w:p w:rsidR="00785EF2" w:rsidRPr="00BC2F9C" w:rsidRDefault="00785EF2" w:rsidP="00785EF2">
      <w:pPr>
        <w:pStyle w:val="BulletList"/>
        <w:keepNext/>
        <w:tabs>
          <w:tab w:val="num" w:pos="2430"/>
        </w:tabs>
        <w:rPr>
          <w:rStyle w:val="bold0"/>
        </w:rPr>
      </w:pPr>
      <w:r w:rsidRPr="00BC2F9C">
        <w:rPr>
          <w:rStyle w:val="bold0"/>
        </w:rPr>
        <w:t>Average Disk second / {Read | Write | Transfer}</w:t>
      </w:r>
    </w:p>
    <w:p w:rsidR="00785EF2" w:rsidRPr="00BC2F9C" w:rsidRDefault="00785EF2" w:rsidP="00785EF2">
      <w:pPr>
        <w:pStyle w:val="Recuodecorpodetexto"/>
      </w:pPr>
      <w:r w:rsidRPr="00BC2F9C">
        <w:t xml:space="preserve">These counters </w:t>
      </w:r>
      <w:r w:rsidR="00316616">
        <w:t>collect</w:t>
      </w:r>
      <w:r w:rsidRPr="00BC2F9C">
        <w:t xml:space="preserve"> disk request response time data and possibly extrapolat</w:t>
      </w:r>
      <w:r w:rsidR="00320979" w:rsidRPr="00BC2F9C">
        <w:t>e</w:t>
      </w:r>
      <w:r w:rsidRPr="00BC2F9C">
        <w:t xml:space="preserve"> service time data. They are probably the most straightforward indicators of storage subsystem bottlenecks. Guidelines </w:t>
      </w:r>
      <w:r w:rsidR="00504FC3" w:rsidRPr="00BC2F9C">
        <w:t xml:space="preserve">for </w:t>
      </w:r>
      <w:r w:rsidRPr="00BC2F9C">
        <w:t xml:space="preserve">response times are given later in this </w:t>
      </w:r>
      <w:r w:rsidR="00DF03D0" w:rsidRPr="00BC2F9C">
        <w:t>guide</w:t>
      </w:r>
      <w:r w:rsidRPr="00BC2F9C">
        <w:t>. If possible, individual or sub-workloads should be observed separately</w:t>
      </w:r>
      <w:r w:rsidR="00320979" w:rsidRPr="00BC2F9C">
        <w:t>.</w:t>
      </w:r>
      <w:r w:rsidRPr="00BC2F9C">
        <w:t xml:space="preserve"> </w:t>
      </w:r>
      <w:r w:rsidR="00320979" w:rsidRPr="00BC2F9C">
        <w:t>M</w:t>
      </w:r>
      <w:r w:rsidRPr="00BC2F9C">
        <w:t xml:space="preserve">ultimodal distributions cannot be differentiated by using </w:t>
      </w:r>
      <w:r w:rsidRPr="00BC2F9C">
        <w:rPr>
          <w:noProof/>
        </w:rPr>
        <w:t>Perfmon</w:t>
      </w:r>
      <w:r w:rsidRPr="00BC2F9C">
        <w:t xml:space="preserve"> if the requests are consistently interspersed.</w:t>
      </w:r>
    </w:p>
    <w:p w:rsidR="00785EF2" w:rsidRPr="00BC2F9C" w:rsidRDefault="00785EF2" w:rsidP="00785EF2">
      <w:pPr>
        <w:pStyle w:val="Le"/>
      </w:pPr>
    </w:p>
    <w:p w:rsidR="00785EF2" w:rsidRPr="00BC2F9C" w:rsidRDefault="00785EF2" w:rsidP="00785EF2">
      <w:pPr>
        <w:pStyle w:val="BulletList"/>
        <w:tabs>
          <w:tab w:val="num" w:pos="2430"/>
        </w:tabs>
        <w:rPr>
          <w:rStyle w:val="bold0"/>
        </w:rPr>
      </w:pPr>
      <w:r w:rsidRPr="00BC2F9C">
        <w:rPr>
          <w:rStyle w:val="bold0"/>
        </w:rPr>
        <w:t>Current Disk Queue Length</w:t>
      </w:r>
    </w:p>
    <w:p w:rsidR="00785EF2" w:rsidRPr="00BC2F9C" w:rsidRDefault="00785EF2" w:rsidP="00785EF2">
      <w:pPr>
        <w:pStyle w:val="Recuodecorpodetexto"/>
      </w:pPr>
      <w:r w:rsidRPr="00BC2F9C">
        <w:t xml:space="preserve">This counter </w:t>
      </w:r>
      <w:r w:rsidR="00316616">
        <w:t>instantly</w:t>
      </w:r>
      <w:r w:rsidRPr="00BC2F9C">
        <w:t xml:space="preserve"> measure</w:t>
      </w:r>
      <w:r w:rsidR="00105853" w:rsidRPr="00BC2F9C">
        <w:t>s</w:t>
      </w:r>
      <w:r w:rsidRPr="00BC2F9C">
        <w:t xml:space="preserve"> the number of requests in flight and </w:t>
      </w:r>
      <w:r w:rsidR="00504FC3" w:rsidRPr="00BC2F9C">
        <w:t>therefore</w:t>
      </w:r>
      <w:r w:rsidRPr="00BC2F9C">
        <w:t xml:space="preserve"> is subject to extreme variance. </w:t>
      </w:r>
      <w:r w:rsidR="00504FC3" w:rsidRPr="00BC2F9C">
        <w:t>Therefore</w:t>
      </w:r>
      <w:r w:rsidRPr="00BC2F9C">
        <w:t>, this counter is not use</w:t>
      </w:r>
      <w:r w:rsidR="00105853" w:rsidRPr="00BC2F9C">
        <w:t>ful</w:t>
      </w:r>
      <w:r w:rsidRPr="00BC2F9C">
        <w:t xml:space="preserve"> except to check for the existence of </w:t>
      </w:r>
      <w:r w:rsidR="00504FC3" w:rsidRPr="00BC2F9C">
        <w:t>many</w:t>
      </w:r>
      <w:r w:rsidRPr="00BC2F9C">
        <w:t xml:space="preserve"> short bursts of activity.</w:t>
      </w:r>
    </w:p>
    <w:p w:rsidR="00785EF2" w:rsidRPr="00BC2F9C" w:rsidRDefault="00785EF2" w:rsidP="00785EF2">
      <w:pPr>
        <w:pStyle w:val="Le"/>
      </w:pPr>
    </w:p>
    <w:p w:rsidR="00785EF2" w:rsidRPr="00BC2F9C" w:rsidRDefault="00785EF2" w:rsidP="00785EF2">
      <w:pPr>
        <w:pStyle w:val="BulletList"/>
        <w:tabs>
          <w:tab w:val="num" w:pos="2430"/>
        </w:tabs>
        <w:rPr>
          <w:rStyle w:val="bold0"/>
        </w:rPr>
      </w:pPr>
      <w:r w:rsidRPr="00BC2F9C">
        <w:rPr>
          <w:rStyle w:val="bold0"/>
        </w:rPr>
        <w:t>Disk Bytes / second, Disk {Read | Write } Bytes / second</w:t>
      </w:r>
    </w:p>
    <w:p w:rsidR="00785EF2" w:rsidRPr="00BC2F9C" w:rsidRDefault="00785EF2" w:rsidP="00785EF2">
      <w:pPr>
        <w:pStyle w:val="Recuodecorpodetexto"/>
      </w:pPr>
      <w:r w:rsidRPr="00BC2F9C">
        <w:t xml:space="preserve">This counter </w:t>
      </w:r>
      <w:r w:rsidR="00316616">
        <w:t>collects</w:t>
      </w:r>
      <w:r w:rsidRPr="00BC2F9C">
        <w:t xml:space="preserve"> throughput data. If the sample time is long enough, a histogram of the array’s response to specific loads (queues, request sizes, and so on) can be analyzed. If possible, individual or sub-workloads should be observed separately.</w:t>
      </w:r>
    </w:p>
    <w:p w:rsidR="00785EF2" w:rsidRPr="00BC2F9C" w:rsidRDefault="00785EF2" w:rsidP="00785EF2">
      <w:pPr>
        <w:pStyle w:val="Le"/>
      </w:pPr>
    </w:p>
    <w:p w:rsidR="00785EF2" w:rsidRPr="00BC2F9C" w:rsidRDefault="00785EF2" w:rsidP="00785EF2">
      <w:pPr>
        <w:pStyle w:val="BulletList"/>
        <w:tabs>
          <w:tab w:val="num" w:pos="2430"/>
        </w:tabs>
        <w:rPr>
          <w:rStyle w:val="bold0"/>
        </w:rPr>
      </w:pPr>
      <w:r w:rsidRPr="00BC2F9C">
        <w:rPr>
          <w:rStyle w:val="bold0"/>
        </w:rPr>
        <w:t>Disk {Reads | Writes | Transfers } / second</w:t>
      </w:r>
    </w:p>
    <w:p w:rsidR="00785EF2" w:rsidRPr="00BC2F9C" w:rsidRDefault="00785EF2" w:rsidP="00785EF2">
      <w:pPr>
        <w:pStyle w:val="Recuodecorpodetexto"/>
      </w:pPr>
      <w:r w:rsidRPr="00BC2F9C">
        <w:t xml:space="preserve">This counter </w:t>
      </w:r>
      <w:r w:rsidR="00316616">
        <w:t>collects</w:t>
      </w:r>
      <w:r w:rsidRPr="00BC2F9C">
        <w:t xml:space="preserve"> throughput data. If the sample time is long enough, a histogram of the array’s response to specific loads (queues, request sizes, and so on) can be analyzed. If possible, individual or sub-workloads should be observed separately.</w:t>
      </w:r>
    </w:p>
    <w:p w:rsidR="00785EF2" w:rsidRPr="00BC2F9C" w:rsidRDefault="00785EF2" w:rsidP="00785EF2">
      <w:pPr>
        <w:pStyle w:val="Le"/>
      </w:pPr>
    </w:p>
    <w:p w:rsidR="00785EF2" w:rsidRPr="00BC2F9C" w:rsidRDefault="00785EF2" w:rsidP="00785EF2">
      <w:pPr>
        <w:pStyle w:val="BulletList"/>
        <w:tabs>
          <w:tab w:val="num" w:pos="2430"/>
        </w:tabs>
        <w:rPr>
          <w:rStyle w:val="bold0"/>
        </w:rPr>
      </w:pPr>
      <w:r w:rsidRPr="00BC2F9C">
        <w:rPr>
          <w:rStyle w:val="bold0"/>
        </w:rPr>
        <w:t>Split I/O / second</w:t>
      </w:r>
    </w:p>
    <w:p w:rsidR="00785EF2" w:rsidRPr="00BC2F9C" w:rsidRDefault="00785EF2" w:rsidP="00785EF2">
      <w:pPr>
        <w:pStyle w:val="Recuodecorpodetexto"/>
      </w:pPr>
      <w:r w:rsidRPr="00BC2F9C">
        <w:t xml:space="preserve">This counter is useful only if the value is not in the noise. If it becomes significant, in terms of split I/Os per second per physical disk, further investigation could be </w:t>
      </w:r>
      <w:r w:rsidR="00933585">
        <w:t xml:space="preserve">needed </w:t>
      </w:r>
      <w:r w:rsidRPr="00BC2F9C">
        <w:t xml:space="preserve">to determine the size of the original requests </w:t>
      </w:r>
      <w:r w:rsidR="00105853" w:rsidRPr="00BC2F9C">
        <w:t xml:space="preserve">that are </w:t>
      </w:r>
      <w:r w:rsidRPr="00BC2F9C">
        <w:t xml:space="preserve">being split and the workload </w:t>
      </w:r>
      <w:r w:rsidR="00105853" w:rsidRPr="00BC2F9C">
        <w:t xml:space="preserve">that is </w:t>
      </w:r>
      <w:r w:rsidRPr="00BC2F9C">
        <w:t>generating them.</w:t>
      </w:r>
    </w:p>
    <w:p w:rsidR="00622AEA" w:rsidRPr="00BC2F9C" w:rsidRDefault="00622AEA" w:rsidP="00622AEA">
      <w:pPr>
        <w:pStyle w:val="BodyTextLink"/>
      </w:pPr>
      <w:bookmarkStart w:id="92" w:name="_Toc72127004"/>
      <w:r w:rsidRPr="00BC2F9C">
        <w:rPr>
          <w:rStyle w:val="bold0"/>
        </w:rPr>
        <w:lastRenderedPageBreak/>
        <w:t>Note</w:t>
      </w:r>
      <w:r w:rsidRPr="00BC2F9C">
        <w:rPr>
          <w:rStyle w:val="bold0"/>
          <w:b w:val="0"/>
        </w:rPr>
        <w:t>:</w:t>
      </w:r>
      <w:r w:rsidRPr="00BC2F9C">
        <w:t xml:space="preserve">  If the Windows standard stacked driver’s scheme is circumvented for some controller, so-called “monolithic” drivers can assume the role of partition manager or volume manager. If so, the </w:t>
      </w:r>
      <w:r w:rsidR="006D18A1">
        <w:t xml:space="preserve">writer of the </w:t>
      </w:r>
      <w:r w:rsidRPr="00BC2F9C">
        <w:t>monolithic driver must supply the counters</w:t>
      </w:r>
      <w:r>
        <w:t xml:space="preserve"> listed</w:t>
      </w:r>
      <w:r w:rsidR="00332181">
        <w:t xml:space="preserve"> above</w:t>
      </w:r>
      <w:r w:rsidRPr="00BC2F9C">
        <w:t xml:space="preserve"> through the Windows Management Instrumentation (WMI) interface</w:t>
      </w:r>
      <w:r>
        <w:t>.</w:t>
      </w:r>
    </w:p>
    <w:p w:rsidR="00785EF2" w:rsidRPr="00BC2F9C" w:rsidRDefault="00785EF2" w:rsidP="00785EF2">
      <w:pPr>
        <w:pStyle w:val="Ttulo3"/>
      </w:pPr>
      <w:bookmarkStart w:id="93" w:name="_Toc230575660"/>
      <w:r w:rsidRPr="00BC2F9C">
        <w:t>Processor</w:t>
      </w:r>
      <w:bookmarkEnd w:id="92"/>
      <w:bookmarkEnd w:id="93"/>
    </w:p>
    <w:p w:rsidR="00785EF2" w:rsidRPr="00BC2F9C" w:rsidRDefault="00785EF2" w:rsidP="00785EF2">
      <w:pPr>
        <w:pStyle w:val="BulletList"/>
        <w:keepNext/>
        <w:tabs>
          <w:tab w:val="num" w:pos="2430"/>
        </w:tabs>
        <w:rPr>
          <w:rStyle w:val="bold0"/>
        </w:rPr>
      </w:pPr>
      <w:r w:rsidRPr="00BC2F9C">
        <w:rPr>
          <w:rStyle w:val="bold0"/>
        </w:rPr>
        <w:t>% DPC Time, % Interrupt Time, % Privileged Time</w:t>
      </w:r>
    </w:p>
    <w:p w:rsidR="00785EF2" w:rsidRPr="00BC2F9C" w:rsidRDefault="00785EF2" w:rsidP="00785EF2">
      <w:pPr>
        <w:pStyle w:val="Recuodecorpodetexto"/>
      </w:pPr>
      <w:r w:rsidRPr="00BC2F9C">
        <w:t xml:space="preserve">If interrupt time and DPC time </w:t>
      </w:r>
      <w:r w:rsidR="00504FC3" w:rsidRPr="00BC2F9C">
        <w:t>are</w:t>
      </w:r>
      <w:r w:rsidRPr="00BC2F9C">
        <w:t xml:space="preserve"> a large </w:t>
      </w:r>
      <w:r w:rsidR="00504FC3" w:rsidRPr="00BC2F9C">
        <w:t>part of</w:t>
      </w:r>
      <w:r w:rsidRPr="00BC2F9C">
        <w:t xml:space="preserve"> privileged time, the kernel is spending a </w:t>
      </w:r>
      <w:r w:rsidR="00316616">
        <w:t xml:space="preserve">long </w:t>
      </w:r>
      <w:r w:rsidRPr="00BC2F9C">
        <w:t xml:space="preserve">time processing I/Os. </w:t>
      </w:r>
      <w:r w:rsidR="00105853" w:rsidRPr="00BC2F9C">
        <w:t>S</w:t>
      </w:r>
      <w:r w:rsidRPr="00BC2F9C">
        <w:t>ome</w:t>
      </w:r>
      <w:r w:rsidR="00105853" w:rsidRPr="00BC2F9C">
        <w:t>times</w:t>
      </w:r>
      <w:r w:rsidRPr="00BC2F9C">
        <w:t xml:space="preserve">, it </w:t>
      </w:r>
      <w:r w:rsidR="00105853" w:rsidRPr="00BC2F9C">
        <w:t xml:space="preserve">is </w:t>
      </w:r>
      <w:r w:rsidRPr="00BC2F9C">
        <w:t xml:space="preserve">best to keep interrupts and </w:t>
      </w:r>
      <w:r w:rsidRPr="00BC2F9C">
        <w:rPr>
          <w:noProof/>
        </w:rPr>
        <w:t>DPCs affinitized</w:t>
      </w:r>
      <w:r w:rsidRPr="00BC2F9C">
        <w:t xml:space="preserve"> to </w:t>
      </w:r>
      <w:r w:rsidR="00504FC3" w:rsidRPr="00BC2F9C">
        <w:t>only a few</w:t>
      </w:r>
      <w:r w:rsidRPr="00BC2F9C">
        <w:t xml:space="preserve"> CPUs on a multiprocessor system, to improve cache locality. </w:t>
      </w:r>
      <w:r w:rsidR="00105853" w:rsidRPr="00BC2F9C">
        <w:t>O</w:t>
      </w:r>
      <w:r w:rsidRPr="00BC2F9C">
        <w:t xml:space="preserve">ther </w:t>
      </w:r>
      <w:r w:rsidR="00105853" w:rsidRPr="00BC2F9C">
        <w:t>times</w:t>
      </w:r>
      <w:r w:rsidRPr="00BC2F9C">
        <w:t xml:space="preserve">, it </w:t>
      </w:r>
      <w:r w:rsidR="00105853" w:rsidRPr="00BC2F9C">
        <w:t xml:space="preserve">is </w:t>
      </w:r>
      <w:r w:rsidRPr="00BC2F9C">
        <w:t xml:space="preserve">best to distribute the interrupts and </w:t>
      </w:r>
      <w:r w:rsidRPr="00BC2F9C">
        <w:rPr>
          <w:noProof/>
        </w:rPr>
        <w:t>DPCs</w:t>
      </w:r>
      <w:r w:rsidRPr="00BC2F9C">
        <w:t xml:space="preserve"> among many CPUs to </w:t>
      </w:r>
      <w:r w:rsidR="00105853" w:rsidRPr="00BC2F9C">
        <w:t xml:space="preserve">prevent </w:t>
      </w:r>
      <w:r w:rsidRPr="00BC2F9C">
        <w:t>the interrupt and DPC activity from becoming a bottleneck.</w:t>
      </w:r>
    </w:p>
    <w:p w:rsidR="00785EF2" w:rsidRPr="00BC2F9C" w:rsidRDefault="00785EF2" w:rsidP="00785EF2">
      <w:pPr>
        <w:pStyle w:val="Le"/>
      </w:pPr>
    </w:p>
    <w:p w:rsidR="00785EF2" w:rsidRPr="00BC2F9C" w:rsidRDefault="00785EF2" w:rsidP="00785EF2">
      <w:pPr>
        <w:pStyle w:val="BulletList"/>
        <w:tabs>
          <w:tab w:val="num" w:pos="2430"/>
        </w:tabs>
        <w:rPr>
          <w:rStyle w:val="bold0"/>
        </w:rPr>
      </w:pPr>
      <w:r w:rsidRPr="00BC2F9C">
        <w:rPr>
          <w:rStyle w:val="bold0"/>
          <w:noProof/>
        </w:rPr>
        <w:t>DPCs</w:t>
      </w:r>
      <w:r w:rsidRPr="00BC2F9C">
        <w:rPr>
          <w:rStyle w:val="bold0"/>
        </w:rPr>
        <w:t xml:space="preserve"> Queued / second</w:t>
      </w:r>
    </w:p>
    <w:p w:rsidR="00785EF2" w:rsidRPr="00BC2F9C" w:rsidRDefault="00785EF2" w:rsidP="00785EF2">
      <w:pPr>
        <w:pStyle w:val="Recuodecorpodetexto"/>
      </w:pPr>
      <w:r w:rsidRPr="00BC2F9C">
        <w:t xml:space="preserve">This counter is another measurement of how </w:t>
      </w:r>
      <w:r w:rsidRPr="00BC2F9C">
        <w:rPr>
          <w:noProof/>
        </w:rPr>
        <w:t>DPCs</w:t>
      </w:r>
      <w:r w:rsidRPr="00BC2F9C">
        <w:t xml:space="preserve"> are </w:t>
      </w:r>
      <w:r w:rsidR="00316616">
        <w:t>using</w:t>
      </w:r>
      <w:r w:rsidRPr="00BC2F9C">
        <w:t xml:space="preserve"> CPU time and kernel resources.</w:t>
      </w:r>
    </w:p>
    <w:p w:rsidR="00785EF2" w:rsidRPr="00BC2F9C" w:rsidRDefault="00785EF2" w:rsidP="00785EF2">
      <w:pPr>
        <w:pStyle w:val="Le"/>
      </w:pPr>
    </w:p>
    <w:p w:rsidR="00785EF2" w:rsidRPr="00BC2F9C" w:rsidRDefault="00785EF2" w:rsidP="00BA16F7">
      <w:pPr>
        <w:pStyle w:val="BulletList"/>
        <w:keepNext/>
        <w:tabs>
          <w:tab w:val="num" w:pos="2430"/>
        </w:tabs>
        <w:rPr>
          <w:rStyle w:val="bold0"/>
        </w:rPr>
      </w:pPr>
      <w:r w:rsidRPr="00BC2F9C">
        <w:rPr>
          <w:rStyle w:val="bold0"/>
        </w:rPr>
        <w:t>Interrupts / second</w:t>
      </w:r>
    </w:p>
    <w:p w:rsidR="00785EF2" w:rsidRPr="00BC2F9C" w:rsidRDefault="00785EF2" w:rsidP="00BA16F7">
      <w:pPr>
        <w:pStyle w:val="Recuodecorpodetexto"/>
        <w:keepLines/>
      </w:pPr>
      <w:r w:rsidRPr="00BC2F9C">
        <w:t xml:space="preserve">This counter is another measurement of how interrupts are </w:t>
      </w:r>
      <w:r w:rsidR="00316616">
        <w:t>using</w:t>
      </w:r>
      <w:r w:rsidRPr="00BC2F9C">
        <w:t xml:space="preserve"> CPU time and kernel resources. Modern disk controllers often combine or coalesce interrupts so that a single interrupt </w:t>
      </w:r>
      <w:r w:rsidR="00105853" w:rsidRPr="00BC2F9C">
        <w:t xml:space="preserve">causes </w:t>
      </w:r>
      <w:r w:rsidRPr="00BC2F9C">
        <w:t xml:space="preserve">the processing of multiple I/O completions. Of course, it is a trade-off between delaying interrupts (and </w:t>
      </w:r>
      <w:r w:rsidR="00504FC3" w:rsidRPr="00BC2F9C">
        <w:t>therefore</w:t>
      </w:r>
      <w:r w:rsidRPr="00BC2F9C">
        <w:t xml:space="preserve"> completions) and amortizing CPU processing time.</w:t>
      </w:r>
    </w:p>
    <w:p w:rsidR="00785EF2" w:rsidRPr="00BC2F9C" w:rsidRDefault="00785EF2" w:rsidP="00785EF2">
      <w:pPr>
        <w:pStyle w:val="Ttulo3"/>
        <w:rPr>
          <w:b/>
        </w:rPr>
      </w:pPr>
      <w:bookmarkStart w:id="94" w:name="_Toc230575661"/>
      <w:r w:rsidRPr="00BC2F9C">
        <w:t>Power Protection and Advanced Performance Option</w:t>
      </w:r>
      <w:bookmarkEnd w:id="94"/>
    </w:p>
    <w:p w:rsidR="0093555C" w:rsidRDefault="00785EF2" w:rsidP="00DF5B2B">
      <w:pPr>
        <w:pStyle w:val="Corpodetexto"/>
        <w:keepLines/>
      </w:pPr>
      <w:r w:rsidRPr="00BC2F9C">
        <w:t xml:space="preserve">There are two performance-related options for every disk under </w:t>
      </w:r>
      <w:r w:rsidR="00290811">
        <w:rPr>
          <w:b/>
        </w:rPr>
        <w:t xml:space="preserve">Disk &gt; </w:t>
      </w:r>
      <w:r w:rsidRPr="00BC2F9C">
        <w:rPr>
          <w:b/>
        </w:rPr>
        <w:t>Properties &gt; Policies</w:t>
      </w:r>
      <w:r w:rsidR="00DF5B2B">
        <w:t>:</w:t>
      </w:r>
    </w:p>
    <w:p w:rsidR="0093555C" w:rsidRDefault="00FB688D" w:rsidP="00FB688D">
      <w:pPr>
        <w:pStyle w:val="BulletList"/>
      </w:pPr>
      <w:r>
        <w:t>E</w:t>
      </w:r>
      <w:r w:rsidR="00DF5B2B">
        <w:t>nable write caching</w:t>
      </w:r>
      <w:r>
        <w:t>.</w:t>
      </w:r>
    </w:p>
    <w:p w:rsidR="00DF5B2B" w:rsidRDefault="00FB688D" w:rsidP="00FB688D">
      <w:pPr>
        <w:pStyle w:val="BulletList"/>
      </w:pPr>
      <w:r>
        <w:t>E</w:t>
      </w:r>
      <w:r w:rsidR="00DF5B2B">
        <w:t xml:space="preserve">nable an “advanced” performance mode that assumes </w:t>
      </w:r>
      <w:r>
        <w:t xml:space="preserve">that </w:t>
      </w:r>
      <w:r w:rsidR="00DF5B2B">
        <w:t>the storage is protected against power failures</w:t>
      </w:r>
      <w:r w:rsidR="00DF5B2B" w:rsidRPr="00BC2F9C">
        <w:t xml:space="preserve">. </w:t>
      </w:r>
    </w:p>
    <w:p w:rsidR="00DF5B2B" w:rsidRPr="00BC2F9C" w:rsidRDefault="00DF5B2B" w:rsidP="00DF5B2B">
      <w:pPr>
        <w:pStyle w:val="Corpodetexto"/>
        <w:keepLines/>
      </w:pPr>
      <w:r w:rsidRPr="00BC2F9C">
        <w:t xml:space="preserve">Enabling write caching </w:t>
      </w:r>
      <w:r>
        <w:t xml:space="preserve">means that the storage subsystem can indicate to the </w:t>
      </w:r>
      <w:r w:rsidR="00A651FD">
        <w:t>operating system</w:t>
      </w:r>
      <w:r>
        <w:t xml:space="preserve"> that a write request is complete even though the data has not been flushed from</w:t>
      </w:r>
      <w:r w:rsidR="00A651FD">
        <w:t xml:space="preserve"> its</w:t>
      </w:r>
      <w:r>
        <w:t xml:space="preserve"> volatile intermediate hardware cache(s) to its final nonvolatile storage location, such as a disk drive.</w:t>
      </w:r>
      <w:r w:rsidRPr="00BC2F9C">
        <w:t xml:space="preserve"> Note that with this action a period of time passes during which a power failure or other catastrophic event could result in data loss. However, this period is typically fairly short because write caches in the storage subsystem are usually flushed during any period of idle activity.</w:t>
      </w:r>
      <w:r>
        <w:t xml:space="preserve"> Caches are also flushed frequently by the </w:t>
      </w:r>
      <w:r w:rsidR="00AE2057">
        <w:t>operating system</w:t>
      </w:r>
      <w:r>
        <w:t xml:space="preserve"> (or some applications) to force write</w:t>
      </w:r>
      <w:r w:rsidR="00AE2057">
        <w:t xml:space="preserve"> operation</w:t>
      </w:r>
      <w:r>
        <w:t>s to be written to the final storage medium in a specific order. Alternately,</w:t>
      </w:r>
      <w:r w:rsidRPr="00BC2F9C">
        <w:t xml:space="preserve"> </w:t>
      </w:r>
      <w:r>
        <w:t xml:space="preserve">hardware </w:t>
      </w:r>
      <w:r w:rsidRPr="00BC2F9C">
        <w:t>timeouts at the cache level</w:t>
      </w:r>
      <w:r>
        <w:t xml:space="preserve"> </w:t>
      </w:r>
      <w:r w:rsidR="00AE2057">
        <w:t xml:space="preserve">might </w:t>
      </w:r>
      <w:r w:rsidRPr="00BC2F9C">
        <w:t>force dirty data out of t</w:t>
      </w:r>
      <w:r>
        <w:t>he cache</w:t>
      </w:r>
      <w:r w:rsidRPr="00BC2F9C">
        <w:t>.</w:t>
      </w:r>
    </w:p>
    <w:p w:rsidR="00785EF2" w:rsidRPr="00BC2F9C" w:rsidRDefault="00DF5B2B" w:rsidP="00973B1D">
      <w:pPr>
        <w:pStyle w:val="Corpodetexto"/>
      </w:pPr>
      <w:r w:rsidRPr="00BC2F9C">
        <w:t xml:space="preserve">The </w:t>
      </w:r>
      <w:r>
        <w:t>“</w:t>
      </w:r>
      <w:r w:rsidRPr="00BC2F9C">
        <w:t>advanced performance</w:t>
      </w:r>
      <w:r>
        <w:t>”</w:t>
      </w:r>
      <w:r w:rsidRPr="00BC2F9C">
        <w:t xml:space="preserve"> </w:t>
      </w:r>
      <w:r>
        <w:t xml:space="preserve">disk policy </w:t>
      </w:r>
      <w:r w:rsidRPr="00BC2F9C">
        <w:t>option</w:t>
      </w:r>
      <w:r>
        <w:t xml:space="preserve"> is available </w:t>
      </w:r>
      <w:r w:rsidR="00AE2057">
        <w:t xml:space="preserve">only </w:t>
      </w:r>
      <w:r>
        <w:t xml:space="preserve">when write caching is enabled. </w:t>
      </w:r>
      <w:r w:rsidR="00AE2057">
        <w:t>T</w:t>
      </w:r>
      <w:r>
        <w:t>his option</w:t>
      </w:r>
      <w:r w:rsidRPr="00BC2F9C">
        <w:t xml:space="preserve"> strips all write-through flags from disk requests and removes all flush-cache commands. </w:t>
      </w:r>
      <w:r>
        <w:t>I</w:t>
      </w:r>
      <w:r w:rsidRPr="00BC2F9C">
        <w:t xml:space="preserve">f you have power protection </w:t>
      </w:r>
      <w:r>
        <w:t>for all hardware write caches along the I</w:t>
      </w:r>
      <w:r w:rsidR="00FB688D">
        <w:t>/</w:t>
      </w:r>
      <w:r>
        <w:t xml:space="preserve">O </w:t>
      </w:r>
      <w:r w:rsidRPr="00BC2F9C">
        <w:t>path</w:t>
      </w:r>
      <w:r>
        <w:t>,</w:t>
      </w:r>
      <w:r w:rsidRPr="00BC2F9C">
        <w:t xml:space="preserve"> you do not need to worry about those two pieces of functionality. B</w:t>
      </w:r>
      <w:r>
        <w:t xml:space="preserve">y definition, any dirty </w:t>
      </w:r>
      <w:r w:rsidRPr="00BC2F9C">
        <w:t>data</w:t>
      </w:r>
      <w:r>
        <w:t xml:space="preserve"> that resides in a power-protected write cache</w:t>
      </w:r>
      <w:r w:rsidRPr="00BC2F9C">
        <w:t xml:space="preserve"> is safe and </w:t>
      </w:r>
      <w:r>
        <w:t xml:space="preserve">appears to have occurred </w:t>
      </w:r>
      <w:r w:rsidRPr="00BC2F9C">
        <w:t xml:space="preserve">“in-order” </w:t>
      </w:r>
      <w:r>
        <w:t xml:space="preserve">from the software’s viewpoint. If power is lost to </w:t>
      </w:r>
      <w:r>
        <w:lastRenderedPageBreak/>
        <w:t>the final storage location (</w:t>
      </w:r>
      <w:r w:rsidR="00AE2057">
        <w:t>for example</w:t>
      </w:r>
      <w:r>
        <w:t>,</w:t>
      </w:r>
      <w:r w:rsidR="00973B1D">
        <w:t xml:space="preserve"> </w:t>
      </w:r>
      <w:r w:rsidR="00AE2057">
        <w:t xml:space="preserve">a </w:t>
      </w:r>
      <w:r>
        <w:t xml:space="preserve">disk drive) while the data is being flushed from a write cache, the cache manager can retry the write </w:t>
      </w:r>
      <w:r w:rsidR="00AE2057">
        <w:t xml:space="preserve">operation </w:t>
      </w:r>
      <w:r>
        <w:t>after power has been restored to the relevant storage components</w:t>
      </w:r>
      <w:r w:rsidRPr="00BC2F9C">
        <w:t>.</w:t>
      </w:r>
    </w:p>
    <w:p w:rsidR="00785EF2" w:rsidRPr="00BC2F9C" w:rsidRDefault="00785EF2" w:rsidP="00785EF2">
      <w:pPr>
        <w:pStyle w:val="Ttulo3"/>
        <w:rPr>
          <w:b/>
        </w:rPr>
      </w:pPr>
      <w:bookmarkStart w:id="95" w:name="_Toc230575662"/>
      <w:r w:rsidRPr="00BC2F9C">
        <w:t>Block Alignment (DISKPART)</w:t>
      </w:r>
      <w:bookmarkEnd w:id="95"/>
    </w:p>
    <w:p w:rsidR="00785EF2" w:rsidRPr="00BC2F9C" w:rsidRDefault="00785EF2" w:rsidP="00785EF2">
      <w:pPr>
        <w:pStyle w:val="Corpodetexto"/>
      </w:pPr>
      <w:r w:rsidRPr="00BC2F9C">
        <w:t>NTFS aligns its metadata and data clusters to partition boundary by increments of the cluster size (</w:t>
      </w:r>
      <w:r w:rsidR="00105853" w:rsidRPr="00BC2F9C">
        <w:t xml:space="preserve">which was </w:t>
      </w:r>
      <w:r w:rsidRPr="00BC2F9C">
        <w:t xml:space="preserve">selected during file system creation </w:t>
      </w:r>
      <w:r w:rsidR="00105853" w:rsidRPr="00BC2F9C">
        <w:t xml:space="preserve">or </w:t>
      </w:r>
      <w:r w:rsidRPr="00BC2F9C">
        <w:t>default</w:t>
      </w:r>
      <w:r w:rsidR="00105853" w:rsidRPr="00BC2F9C">
        <w:t>ed</w:t>
      </w:r>
      <w:r w:rsidRPr="00BC2F9C">
        <w:t xml:space="preserve"> to 4 KB). In earlier releases of Windows, the partition boundary offset for a </w:t>
      </w:r>
      <w:r w:rsidR="00105853" w:rsidRPr="00BC2F9C">
        <w:t xml:space="preserve">specific </w:t>
      </w:r>
      <w:r w:rsidRPr="00BC2F9C">
        <w:t xml:space="preserve">disk partition could be misaligned, </w:t>
      </w:r>
      <w:r w:rsidR="008B26C1" w:rsidRPr="00BC2F9C">
        <w:t xml:space="preserve">when it was </w:t>
      </w:r>
      <w:r w:rsidRPr="00BC2F9C">
        <w:t xml:space="preserve">compared to array disk stripe unit boundaries. This caused requests to be unintentionally split across multiple disks. To force alignment, </w:t>
      </w:r>
      <w:r w:rsidR="008B26C1" w:rsidRPr="00BC2F9C">
        <w:t xml:space="preserve">you must use </w:t>
      </w:r>
      <w:r w:rsidRPr="00BC2F9C">
        <w:t xml:space="preserve">diskpar.exe or diskpart.exe at the time </w:t>
      </w:r>
      <w:r w:rsidR="00504FC3" w:rsidRPr="00BC2F9C">
        <w:t xml:space="preserve">that </w:t>
      </w:r>
      <w:r w:rsidRPr="00BC2F9C">
        <w:t>the partition is created.</w:t>
      </w:r>
    </w:p>
    <w:p w:rsidR="00785EF2" w:rsidRPr="00BC2F9C" w:rsidRDefault="00785EF2" w:rsidP="00785EF2">
      <w:pPr>
        <w:pStyle w:val="Corpodetexto"/>
      </w:pPr>
      <w:r w:rsidRPr="00BC2F9C">
        <w:t>In Windows Server</w:t>
      </w:r>
      <w:r w:rsidR="00AE2057">
        <w:t> </w:t>
      </w:r>
      <w:r w:rsidRPr="00BC2F9C">
        <w:t xml:space="preserve">2008, partitions are </w:t>
      </w:r>
      <w:r w:rsidR="00232CB1">
        <w:t>created by default</w:t>
      </w:r>
      <w:r w:rsidRPr="00BC2F9C">
        <w:t xml:space="preserve"> </w:t>
      </w:r>
      <w:r w:rsidR="00232CB1">
        <w:t>with a 1</w:t>
      </w:r>
      <w:r w:rsidR="00AE2057">
        <w:t>-</w:t>
      </w:r>
      <w:r w:rsidR="00232CB1">
        <w:t xml:space="preserve">MB </w:t>
      </w:r>
      <w:r w:rsidRPr="00BC2F9C">
        <w:t xml:space="preserve">offset, which provides good alignment for the power-of-two stripe unit sizes </w:t>
      </w:r>
      <w:r w:rsidR="008B26C1" w:rsidRPr="00BC2F9C">
        <w:t xml:space="preserve">that are </w:t>
      </w:r>
      <w:r w:rsidRPr="00BC2F9C">
        <w:t xml:space="preserve">typically found in hardware. If the stripe unit size is set to a size </w:t>
      </w:r>
      <w:r w:rsidR="008B26C1" w:rsidRPr="00BC2F9C">
        <w:t xml:space="preserve">that is greater </w:t>
      </w:r>
      <w:r w:rsidRPr="00BC2F9C">
        <w:t>than 1 MB, the alignment issue is much less of a problem because small requests rarely cross large stripe unit boundaries. Note that Windows Server</w:t>
      </w:r>
      <w:r w:rsidR="00AE2057">
        <w:t> </w:t>
      </w:r>
      <w:r w:rsidRPr="00BC2F9C">
        <w:t xml:space="preserve">2008 defaults to </w:t>
      </w:r>
      <w:r w:rsidR="00DF5B2B">
        <w:t>a 64</w:t>
      </w:r>
      <w:r w:rsidR="00AE2057">
        <w:t>-</w:t>
      </w:r>
      <w:r w:rsidR="00DF5B2B">
        <w:t>KB offset if the disk is smaller than 4</w:t>
      </w:r>
      <w:r w:rsidR="00AE2057">
        <w:t> </w:t>
      </w:r>
      <w:r w:rsidR="00DF5B2B">
        <w:t>GB</w:t>
      </w:r>
      <w:r w:rsidR="00446842">
        <w:t>.</w:t>
      </w:r>
    </w:p>
    <w:p w:rsidR="00785EF2" w:rsidRPr="00BC2F9C" w:rsidRDefault="00785EF2" w:rsidP="00785EF2">
      <w:pPr>
        <w:pStyle w:val="Corpodetexto"/>
      </w:pPr>
      <w:r w:rsidRPr="00BC2F9C">
        <w:t xml:space="preserve">If alignment is still a problem even with the default offset, you can use diskpart.exe to force </w:t>
      </w:r>
      <w:r w:rsidR="00504FC3" w:rsidRPr="00BC2F9C">
        <w:t>alternative</w:t>
      </w:r>
      <w:r w:rsidRPr="00BC2F9C">
        <w:t xml:space="preserve"> alignments at the time of partition creation.</w:t>
      </w:r>
    </w:p>
    <w:p w:rsidR="00785EF2" w:rsidRPr="00BC2F9C" w:rsidRDefault="00785EF2" w:rsidP="00785EF2">
      <w:pPr>
        <w:pStyle w:val="Ttulo3"/>
        <w:rPr>
          <w:b/>
        </w:rPr>
      </w:pPr>
      <w:bookmarkStart w:id="96" w:name="_Toc230575663"/>
      <w:r w:rsidRPr="00BC2F9C">
        <w:t>Solid-State and Hybrid Drives</w:t>
      </w:r>
      <w:bookmarkEnd w:id="96"/>
    </w:p>
    <w:p w:rsidR="00785EF2" w:rsidRPr="00BC2F9C" w:rsidRDefault="00CB76D2" w:rsidP="00785EF2">
      <w:pPr>
        <w:pStyle w:val="Corpodetexto"/>
      </w:pPr>
      <w:r w:rsidRPr="00BC2F9C">
        <w:t>Previously, t</w:t>
      </w:r>
      <w:r w:rsidR="00785EF2" w:rsidRPr="00BC2F9C">
        <w:t xml:space="preserve">he cost of large quantities of nonvolatile memory </w:t>
      </w:r>
      <w:r w:rsidRPr="00BC2F9C">
        <w:t xml:space="preserve">was </w:t>
      </w:r>
      <w:r w:rsidR="00785EF2" w:rsidRPr="00BC2F9C">
        <w:t>prohibitive for server configurations. Exceptions include</w:t>
      </w:r>
      <w:r w:rsidR="00FC1307">
        <w:t>d</w:t>
      </w:r>
      <w:r w:rsidR="00785EF2" w:rsidRPr="00BC2F9C">
        <w:t xml:space="preserve"> aerospace or military applications </w:t>
      </w:r>
      <w:r w:rsidRPr="00BC2F9C">
        <w:t xml:space="preserve">in which </w:t>
      </w:r>
      <w:r w:rsidR="00785EF2" w:rsidRPr="00BC2F9C">
        <w:t xml:space="preserve">the shock and vibration sensitivity of flash memory is highly desirable. </w:t>
      </w:r>
    </w:p>
    <w:p w:rsidR="00785EF2" w:rsidRPr="00BC2F9C" w:rsidRDefault="00785EF2" w:rsidP="00785EF2">
      <w:pPr>
        <w:pStyle w:val="Corpodetexto"/>
      </w:pPr>
      <w:r w:rsidRPr="00BC2F9C">
        <w:t xml:space="preserve">As the cost of flash memory continues to decrease, it becomes more </w:t>
      </w:r>
      <w:r w:rsidR="00D2640C">
        <w:t>possible</w:t>
      </w:r>
      <w:r w:rsidRPr="00BC2F9C">
        <w:t xml:space="preserve"> </w:t>
      </w:r>
      <w:r w:rsidR="00504FC3" w:rsidRPr="00BC2F9C">
        <w:t>to</w:t>
      </w:r>
      <w:r w:rsidRPr="00BC2F9C">
        <w:t xml:space="preserve"> improve storage subsystem response time on servers. The typical vehicle for incorporating nonvolatile memory in a server is the solid-state disk (SSD). The most cost-effective </w:t>
      </w:r>
      <w:r w:rsidR="00CB76D2" w:rsidRPr="00BC2F9C">
        <w:t xml:space="preserve">way is to </w:t>
      </w:r>
      <w:r w:rsidRPr="00BC2F9C">
        <w:t>plac</w:t>
      </w:r>
      <w:r w:rsidR="00CB76D2" w:rsidRPr="00BC2F9C">
        <w:t>e</w:t>
      </w:r>
      <w:r w:rsidRPr="00BC2F9C">
        <w:t xml:space="preserve"> only the </w:t>
      </w:r>
      <w:r w:rsidR="003F60D7" w:rsidRPr="00BC2F9C">
        <w:t>“</w:t>
      </w:r>
      <w:r w:rsidRPr="00BC2F9C">
        <w:t>hottest</w:t>
      </w:r>
      <w:r w:rsidR="003F60D7" w:rsidRPr="00BC2F9C">
        <w:t>”</w:t>
      </w:r>
      <w:r w:rsidRPr="00BC2F9C">
        <w:t xml:space="preserve"> data of a workload onto nonvolatile memory. In Windows Server 2008, partitioning can be performed only by applications that store data on the SSD</w:t>
      </w:r>
      <w:r w:rsidR="00CB76D2" w:rsidRPr="00BC2F9C">
        <w:t>.</w:t>
      </w:r>
      <w:r w:rsidRPr="00BC2F9C">
        <w:t xml:space="preserve"> Windows Server 2008 does not </w:t>
      </w:r>
      <w:r w:rsidR="00504FC3" w:rsidRPr="00BC2F9C">
        <w:t>try</w:t>
      </w:r>
      <w:r w:rsidRPr="00BC2F9C">
        <w:t xml:space="preserve"> to dynamically determine what data should optimally be stored on SSDs.</w:t>
      </w:r>
    </w:p>
    <w:p w:rsidR="00785EF2" w:rsidRPr="00BC2F9C" w:rsidRDefault="00785EF2" w:rsidP="00785EF2">
      <w:pPr>
        <w:pStyle w:val="Ttulo3"/>
        <w:rPr>
          <w:b/>
        </w:rPr>
      </w:pPr>
      <w:bookmarkStart w:id="97" w:name="_Toc230575664"/>
      <w:r w:rsidRPr="00BC2F9C">
        <w:t>Response Times</w:t>
      </w:r>
      <w:bookmarkEnd w:id="97"/>
    </w:p>
    <w:p w:rsidR="00785EF2" w:rsidRPr="00BC2F9C" w:rsidRDefault="00CB76D2" w:rsidP="00785EF2">
      <w:pPr>
        <w:pStyle w:val="Corpodetexto"/>
      </w:pPr>
      <w:r w:rsidRPr="00BC2F9C">
        <w:t>You can use t</w:t>
      </w:r>
      <w:r w:rsidR="00785EF2" w:rsidRPr="00BC2F9C">
        <w:t xml:space="preserve">ools such as </w:t>
      </w:r>
      <w:r w:rsidR="00785EF2" w:rsidRPr="00BC2F9C">
        <w:rPr>
          <w:noProof/>
        </w:rPr>
        <w:t>Perfmon</w:t>
      </w:r>
      <w:r w:rsidR="00785EF2" w:rsidRPr="00BC2F9C">
        <w:t xml:space="preserve"> to obtain data on disk request response times. Write requests </w:t>
      </w:r>
      <w:r w:rsidRPr="00BC2F9C">
        <w:t xml:space="preserve">that enter </w:t>
      </w:r>
      <w:r w:rsidR="00785EF2" w:rsidRPr="00BC2F9C">
        <w:t xml:space="preserve">a </w:t>
      </w:r>
      <w:r w:rsidR="00C750A6" w:rsidRPr="00BC2F9C">
        <w:t>write</w:t>
      </w:r>
      <w:r w:rsidR="001054FD">
        <w:t>-</w:t>
      </w:r>
      <w:r w:rsidR="00C750A6" w:rsidRPr="00BC2F9C">
        <w:t>back</w:t>
      </w:r>
      <w:r w:rsidR="00785EF2" w:rsidRPr="00BC2F9C">
        <w:t xml:space="preserve"> hardware cache often have </w:t>
      </w:r>
      <w:r w:rsidR="00D2640C">
        <w:t>very</w:t>
      </w:r>
      <w:r w:rsidR="00785EF2" w:rsidRPr="00BC2F9C">
        <w:t xml:space="preserve"> low response times (less than 1 ms) because completion depends on </w:t>
      </w:r>
      <w:r w:rsidR="004D64E1" w:rsidRPr="00BC2F9C">
        <w:t>dynamic RAM (</w:t>
      </w:r>
      <w:r w:rsidR="00785EF2" w:rsidRPr="00BC2F9C">
        <w:t>DRAM</w:t>
      </w:r>
      <w:r w:rsidR="004D64E1" w:rsidRPr="00BC2F9C">
        <w:t>)</w:t>
      </w:r>
      <w:r w:rsidR="00785EF2" w:rsidRPr="00BC2F9C">
        <w:t xml:space="preserve"> </w:t>
      </w:r>
      <w:r w:rsidR="00C750A6" w:rsidRPr="00BC2F9C">
        <w:t>instead of</w:t>
      </w:r>
      <w:r w:rsidR="00785EF2" w:rsidRPr="00BC2F9C">
        <w:t xml:space="preserve"> disk speeds. The data is written back to disk media in the background. As the workload begins to saturate the cache, response times increase until the write cache’s only benefit is potentially a better ordering of requests to reduce positioning delays.</w:t>
      </w:r>
    </w:p>
    <w:p w:rsidR="00785EF2" w:rsidRPr="00BC2F9C" w:rsidRDefault="00785EF2" w:rsidP="00785EF2">
      <w:pPr>
        <w:pStyle w:val="Corpodetexto"/>
      </w:pPr>
      <w:r w:rsidRPr="00BC2F9C">
        <w:t xml:space="preserve">For JBOD arrays, reads and writes </w:t>
      </w:r>
      <w:r w:rsidR="00CB76D2" w:rsidRPr="00BC2F9C">
        <w:t xml:space="preserve">have approximately the same </w:t>
      </w:r>
      <w:r w:rsidRPr="00BC2F9C">
        <w:t xml:space="preserve">performance characteristics. With modern hard disks, positioning delays for random requests are 5 to 15 ms. </w:t>
      </w:r>
      <w:r w:rsidR="004D64E1" w:rsidRPr="00BC2F9C">
        <w:t xml:space="preserve">Smaller </w:t>
      </w:r>
      <w:r w:rsidRPr="00BC2F9C">
        <w:t>2.5</w:t>
      </w:r>
      <w:r w:rsidR="004D64E1" w:rsidRPr="00BC2F9C">
        <w:t>-inch</w:t>
      </w:r>
      <w:r w:rsidRPr="00BC2F9C">
        <w:t xml:space="preserve"> drives have shorter positioning distances and lighter actuators, so they </w:t>
      </w:r>
      <w:r w:rsidR="00C750A6" w:rsidRPr="00BC2F9C">
        <w:t>generally</w:t>
      </w:r>
      <w:r w:rsidRPr="00BC2F9C">
        <w:t xml:space="preserve"> provide faster seek times than comparable </w:t>
      </w:r>
      <w:r w:rsidR="004D64E1" w:rsidRPr="00BC2F9C">
        <w:t xml:space="preserve">larger </w:t>
      </w:r>
      <w:r w:rsidRPr="00BC2F9C">
        <w:t>3.5</w:t>
      </w:r>
      <w:r w:rsidR="001054FD">
        <w:noBreakHyphen/>
      </w:r>
      <w:r w:rsidR="004D64E1" w:rsidRPr="00BC2F9C">
        <w:t>inch</w:t>
      </w:r>
      <w:r w:rsidRPr="00BC2F9C">
        <w:t xml:space="preserve"> drives</w:t>
      </w:r>
      <w:r w:rsidR="004D64E1" w:rsidRPr="00BC2F9C">
        <w:t xml:space="preserve">. </w:t>
      </w:r>
      <w:r w:rsidRPr="00BC2F9C">
        <w:t xml:space="preserve">Positioning delays for sequential requests should be insignificant </w:t>
      </w:r>
      <w:r w:rsidRPr="00BC2F9C">
        <w:lastRenderedPageBreak/>
        <w:t xml:space="preserve">except </w:t>
      </w:r>
      <w:r w:rsidR="00C750A6" w:rsidRPr="00BC2F9C">
        <w:t>for</w:t>
      </w:r>
      <w:r w:rsidRPr="00BC2F9C">
        <w:t xml:space="preserve"> write-through streams, where each positioning delay should approximate the required time for a complete disk rotation.</w:t>
      </w:r>
    </w:p>
    <w:p w:rsidR="00785EF2" w:rsidRPr="00BC2F9C" w:rsidRDefault="00785EF2" w:rsidP="00785EF2">
      <w:pPr>
        <w:pStyle w:val="Corpodetexto"/>
      </w:pPr>
      <w:r w:rsidRPr="00BC2F9C">
        <w:t xml:space="preserve">Transfer times are usually less significant </w:t>
      </w:r>
      <w:r w:rsidR="00CB76D2" w:rsidRPr="00BC2F9C">
        <w:t xml:space="preserve">when </w:t>
      </w:r>
      <w:r w:rsidR="00D2640C">
        <w:t xml:space="preserve">they are </w:t>
      </w:r>
      <w:r w:rsidR="00C750A6" w:rsidRPr="00BC2F9C">
        <w:t>compared to</w:t>
      </w:r>
      <w:r w:rsidRPr="00BC2F9C">
        <w:t xml:space="preserve"> positioning delays, </w:t>
      </w:r>
      <w:r w:rsidR="00C750A6" w:rsidRPr="00BC2F9C">
        <w:t>except for</w:t>
      </w:r>
      <w:r w:rsidRPr="00BC2F9C">
        <w:t xml:space="preserve"> sequential requests and large requests (</w:t>
      </w:r>
      <w:r w:rsidR="00C750A6" w:rsidRPr="00BC2F9C">
        <w:t>larger</w:t>
      </w:r>
      <w:r w:rsidRPr="00BC2F9C">
        <w:t xml:space="preserve"> than 256 KB) that are instead dominated by disk media access speeds as the requests become larger or more sequential. Modern hard disks access their media at 25 to 125 MB per second depending on rotation speed and sectors per track, which varies across a range of blocks on a </w:t>
      </w:r>
      <w:r w:rsidR="00CB76D2" w:rsidRPr="00BC2F9C">
        <w:t xml:space="preserve">specific </w:t>
      </w:r>
      <w:r w:rsidRPr="00BC2F9C">
        <w:t>disk model</w:t>
      </w:r>
      <w:r w:rsidR="004D64E1" w:rsidRPr="00BC2F9C">
        <w:t>.</w:t>
      </w:r>
      <w:r w:rsidRPr="00BC2F9C">
        <w:t xml:space="preserve"> </w:t>
      </w:r>
      <w:r w:rsidR="004D64E1" w:rsidRPr="00BC2F9C">
        <w:t>O</w:t>
      </w:r>
      <w:r w:rsidRPr="00BC2F9C">
        <w:t xml:space="preserve">utermost tracks </w:t>
      </w:r>
      <w:r w:rsidR="00213667" w:rsidRPr="00BC2F9C">
        <w:t>can</w:t>
      </w:r>
      <w:r w:rsidRPr="00BC2F9C">
        <w:t xml:space="preserve"> have up to </w:t>
      </w:r>
      <w:r w:rsidR="00CB76D2" w:rsidRPr="00BC2F9C">
        <w:t xml:space="preserve">twice </w:t>
      </w:r>
      <w:r w:rsidRPr="00BC2F9C">
        <w:t>the sequential throughput of innermost tracks.</w:t>
      </w:r>
    </w:p>
    <w:p w:rsidR="00785EF2" w:rsidRPr="00BC2F9C" w:rsidRDefault="00CB76D2" w:rsidP="00785EF2">
      <w:pPr>
        <w:pStyle w:val="Corpodetexto"/>
      </w:pPr>
      <w:r w:rsidRPr="00BC2F9C">
        <w:t>I</w:t>
      </w:r>
      <w:r w:rsidR="00785EF2" w:rsidRPr="00BC2F9C">
        <w:t xml:space="preserve">f the stripe unit size </w:t>
      </w:r>
      <w:r w:rsidRPr="00BC2F9C">
        <w:t xml:space="preserve">of a striped array </w:t>
      </w:r>
      <w:r w:rsidR="00785EF2" w:rsidRPr="00BC2F9C">
        <w:t xml:space="preserve">is well chosen, each request is serviced by a single disk—except </w:t>
      </w:r>
      <w:r w:rsidR="00C750A6" w:rsidRPr="00BC2F9C">
        <w:t>for</w:t>
      </w:r>
      <w:r w:rsidR="00785EF2" w:rsidRPr="00BC2F9C">
        <w:t xml:space="preserve"> a low-concurrency workload. So</w:t>
      </w:r>
      <w:r w:rsidR="00C750A6" w:rsidRPr="00BC2F9C">
        <w:t>,</w:t>
      </w:r>
      <w:r w:rsidR="00785EF2" w:rsidRPr="00BC2F9C">
        <w:t xml:space="preserve"> the same general positioning and transfer times still apply.</w:t>
      </w:r>
    </w:p>
    <w:p w:rsidR="00785EF2" w:rsidRPr="00BC2F9C" w:rsidRDefault="00785EF2" w:rsidP="00785EF2">
      <w:pPr>
        <w:pStyle w:val="Corpodetexto"/>
      </w:pPr>
      <w:r w:rsidRPr="00BC2F9C">
        <w:t xml:space="preserve">For mirrored arrays, a write completion might </w:t>
      </w:r>
      <w:r w:rsidR="00CB76D2" w:rsidRPr="00BC2F9C">
        <w:t xml:space="preserve">be required </w:t>
      </w:r>
      <w:r w:rsidRPr="00BC2F9C">
        <w:t>to wait for both disks to complete the request. Depending on how the requests are scheduled, the two completion</w:t>
      </w:r>
      <w:r w:rsidR="00C750A6" w:rsidRPr="00BC2F9C">
        <w:t>s</w:t>
      </w:r>
      <w:r w:rsidRPr="00BC2F9C">
        <w:t xml:space="preserve"> of the requests could take </w:t>
      </w:r>
      <w:r w:rsidR="00C750A6" w:rsidRPr="00BC2F9C">
        <w:t>a long time</w:t>
      </w:r>
      <w:r w:rsidRPr="00BC2F9C">
        <w:t xml:space="preserve">. However, although writes generally should not take twice the time to complete for mirrored arrays, they </w:t>
      </w:r>
      <w:r w:rsidR="00CB76D2" w:rsidRPr="00BC2F9C">
        <w:t xml:space="preserve">are </w:t>
      </w:r>
      <w:r w:rsidRPr="00BC2F9C">
        <w:t xml:space="preserve">probably slower than JBOD. </w:t>
      </w:r>
      <w:r w:rsidR="00D2640C">
        <w:t>Or,</w:t>
      </w:r>
      <w:r w:rsidRPr="00BC2F9C">
        <w:t xml:space="preserve"> reads can experience a performance </w:t>
      </w:r>
      <w:r w:rsidR="00C750A6" w:rsidRPr="00BC2F9C">
        <w:t>increase</w:t>
      </w:r>
      <w:r w:rsidRPr="00BC2F9C">
        <w:t xml:space="preserve"> if the array controller is dynamically load-balancing or </w:t>
      </w:r>
      <w:r w:rsidR="00CB76D2" w:rsidRPr="00BC2F9C">
        <w:t xml:space="preserve">considering </w:t>
      </w:r>
      <w:r w:rsidRPr="00BC2F9C">
        <w:t>spatial locality.</w:t>
      </w:r>
    </w:p>
    <w:p w:rsidR="00785EF2" w:rsidRPr="00BC2F9C" w:rsidRDefault="00785EF2" w:rsidP="00785EF2">
      <w:pPr>
        <w:pStyle w:val="Corpodetexto"/>
      </w:pPr>
      <w:r w:rsidRPr="00BC2F9C">
        <w:t xml:space="preserve">For RAID 5 arrays (rotated parity), small writes </w:t>
      </w:r>
      <w:r w:rsidR="00C750A6" w:rsidRPr="00BC2F9C">
        <w:t>become</w:t>
      </w:r>
      <w:r w:rsidRPr="00BC2F9C">
        <w:t xml:space="preserve"> four separate requests in the typical read-modify-write scenario. In the best case, this is </w:t>
      </w:r>
      <w:r w:rsidR="00D2640C">
        <w:t>approximately</w:t>
      </w:r>
      <w:r w:rsidRPr="00BC2F9C">
        <w:t xml:space="preserve"> the equivalent of two mirrored reads plus a full rotation of the disks, </w:t>
      </w:r>
      <w:r w:rsidR="00CB76D2" w:rsidRPr="00BC2F9C">
        <w:t xml:space="preserve">if you assume that </w:t>
      </w:r>
      <w:r w:rsidRPr="00BC2F9C">
        <w:t xml:space="preserve">the </w:t>
      </w:r>
      <w:r w:rsidR="00C750A6" w:rsidRPr="00BC2F9C">
        <w:t>Read/Write</w:t>
      </w:r>
      <w:r w:rsidRPr="00BC2F9C">
        <w:t xml:space="preserve"> pairs </w:t>
      </w:r>
      <w:r w:rsidR="00C750A6" w:rsidRPr="00BC2F9C">
        <w:t>continue</w:t>
      </w:r>
      <w:r w:rsidRPr="00BC2F9C">
        <w:t xml:space="preserve"> in parallel. </w:t>
      </w:r>
      <w:r w:rsidR="001054FD">
        <w:t xml:space="preserve">Traditional </w:t>
      </w:r>
      <w:r w:rsidRPr="00BC2F9C">
        <w:t xml:space="preserve">RAID 6 </w:t>
      </w:r>
      <w:r w:rsidR="00BC2F9C">
        <w:t>incur</w:t>
      </w:r>
      <w:r w:rsidR="00456A66" w:rsidRPr="00BC2F9C">
        <w:t xml:space="preserve">s an </w:t>
      </w:r>
      <w:r w:rsidRPr="00BC2F9C">
        <w:t xml:space="preserve">even </w:t>
      </w:r>
      <w:r w:rsidR="00456A66" w:rsidRPr="00BC2F9C">
        <w:t xml:space="preserve">greater </w:t>
      </w:r>
      <w:r w:rsidRPr="00BC2F9C">
        <w:t xml:space="preserve">performance </w:t>
      </w:r>
      <w:r w:rsidR="00432A22">
        <w:t>hit</w:t>
      </w:r>
      <w:r w:rsidR="00C660E9" w:rsidRPr="00BC2F9C">
        <w:t xml:space="preserve"> </w:t>
      </w:r>
      <w:r w:rsidRPr="00BC2F9C">
        <w:t>for writes</w:t>
      </w:r>
      <w:r w:rsidR="00C660E9" w:rsidRPr="00BC2F9C">
        <w:t xml:space="preserve"> because</w:t>
      </w:r>
      <w:r w:rsidRPr="00BC2F9C">
        <w:t xml:space="preserve"> each RAID 6 small write request </w:t>
      </w:r>
      <w:r w:rsidR="00C750A6" w:rsidRPr="00BC2F9C">
        <w:t>becomes</w:t>
      </w:r>
      <w:r w:rsidRPr="00BC2F9C">
        <w:t xml:space="preserve"> three reads plus three writes.</w:t>
      </w:r>
    </w:p>
    <w:p w:rsidR="00785EF2" w:rsidRPr="00BC2F9C" w:rsidRDefault="00785EF2" w:rsidP="00785EF2">
      <w:pPr>
        <w:pStyle w:val="Corpodetexto"/>
      </w:pPr>
      <w:r w:rsidRPr="00BC2F9C">
        <w:t xml:space="preserve">You must consider the performance </w:t>
      </w:r>
      <w:r w:rsidR="00C750A6" w:rsidRPr="00BC2F9C">
        <w:t>affect</w:t>
      </w:r>
      <w:r w:rsidRPr="00BC2F9C">
        <w:t xml:space="preserve"> of redundant arrays on read and write requests when you </w:t>
      </w:r>
      <w:r w:rsidR="00C750A6" w:rsidRPr="00BC2F9C">
        <w:t>plan</w:t>
      </w:r>
      <w:r w:rsidRPr="00BC2F9C">
        <w:t xml:space="preserve"> subsystems or analyz</w:t>
      </w:r>
      <w:r w:rsidR="00C660E9" w:rsidRPr="00BC2F9C">
        <w:t>e</w:t>
      </w:r>
      <w:r w:rsidRPr="00BC2F9C">
        <w:t xml:space="preserve"> performance data. For example, </w:t>
      </w:r>
      <w:r w:rsidRPr="00BC2F9C">
        <w:rPr>
          <w:noProof/>
        </w:rPr>
        <w:t>Perfmon</w:t>
      </w:r>
      <w:r w:rsidRPr="00BC2F9C">
        <w:t xml:space="preserve"> might show </w:t>
      </w:r>
      <w:r w:rsidR="00C660E9" w:rsidRPr="00BC2F9C">
        <w:t xml:space="preserve">that </w:t>
      </w:r>
      <w:r w:rsidRPr="00BC2F9C">
        <w:t xml:space="preserve">50 writes per second </w:t>
      </w:r>
      <w:r w:rsidR="00C660E9" w:rsidRPr="00BC2F9C">
        <w:t xml:space="preserve">are </w:t>
      </w:r>
      <w:r w:rsidRPr="00BC2F9C">
        <w:t>being processed by volume x, but in reality this could mean 100 requests per second for a mirrored array, 200 requests per second for a RAID 5 array, or even more than 200 requests per second if the requests are split across stripe units.</w:t>
      </w:r>
    </w:p>
    <w:p w:rsidR="00785EF2" w:rsidRPr="00BC2F9C" w:rsidRDefault="00785EF2" w:rsidP="00785EF2">
      <w:pPr>
        <w:pStyle w:val="Corpodetexto"/>
      </w:pPr>
      <w:r w:rsidRPr="00BC2F9C">
        <w:t xml:space="preserve">The following are response time guidelines </w:t>
      </w:r>
      <w:r w:rsidR="00C660E9" w:rsidRPr="00BC2F9C">
        <w:t xml:space="preserve">if </w:t>
      </w:r>
      <w:r w:rsidRPr="00BC2F9C">
        <w:t xml:space="preserve">no workload details are available. For a lightly loaded system, average write response times should be less than 25 ms on RAID 5 and less than 15 ms on non-RAID 5 disks. Average read response times should be less than 15 ms. For a heavily loaded system that </w:t>
      </w:r>
      <w:r w:rsidR="00C750A6" w:rsidRPr="00BC2F9C">
        <w:t>is not</w:t>
      </w:r>
      <w:r w:rsidRPr="00BC2F9C">
        <w:t xml:space="preserve"> saturated, average write response times should be less than 75 ms on RAID 5 and less than 50 ms on non-RAID 5 disks. Average read response times should be less than 50 ms.</w:t>
      </w:r>
    </w:p>
    <w:p w:rsidR="00785EF2" w:rsidRPr="00BC2F9C" w:rsidRDefault="00785EF2" w:rsidP="00785EF2">
      <w:pPr>
        <w:pStyle w:val="Ttulo3"/>
        <w:rPr>
          <w:b/>
        </w:rPr>
      </w:pPr>
      <w:bookmarkStart w:id="98" w:name="_Toc230575665"/>
      <w:r w:rsidRPr="00BC2F9C">
        <w:t>Queue Lengths</w:t>
      </w:r>
      <w:bookmarkEnd w:id="98"/>
    </w:p>
    <w:p w:rsidR="00785EF2" w:rsidRPr="00BC2F9C" w:rsidRDefault="00785EF2" w:rsidP="00785EF2">
      <w:pPr>
        <w:pStyle w:val="Corpodetexto"/>
      </w:pPr>
      <w:r w:rsidRPr="00BC2F9C">
        <w:t xml:space="preserve">Several </w:t>
      </w:r>
      <w:r w:rsidR="00C660E9" w:rsidRPr="00BC2F9C">
        <w:t xml:space="preserve">opinions </w:t>
      </w:r>
      <w:r w:rsidRPr="00BC2F9C">
        <w:t xml:space="preserve">exist </w:t>
      </w:r>
      <w:r w:rsidR="00C750A6" w:rsidRPr="00BC2F9C">
        <w:t>about</w:t>
      </w:r>
      <w:r w:rsidRPr="00BC2F9C">
        <w:t xml:space="preserve"> what constitutes excessive disk request queuing. </w:t>
      </w:r>
      <w:r w:rsidR="00C660E9" w:rsidRPr="00BC2F9C">
        <w:t>T</w:t>
      </w:r>
      <w:r w:rsidRPr="00BC2F9C">
        <w:t xml:space="preserve">his guide </w:t>
      </w:r>
      <w:r w:rsidR="00C660E9" w:rsidRPr="00BC2F9C">
        <w:t xml:space="preserve">assumes that </w:t>
      </w:r>
      <w:r w:rsidRPr="00BC2F9C">
        <w:t xml:space="preserve">the boundary between a busy disk subsystem and a saturated one is a persistent average of two requests per physical disk. A disk subsystem is </w:t>
      </w:r>
      <w:r w:rsidR="00C660E9" w:rsidRPr="00BC2F9C">
        <w:t xml:space="preserve">near </w:t>
      </w:r>
      <w:r w:rsidRPr="00BC2F9C">
        <w:t>saturation when every physical disk is servicing a request and has at least one queued-up request to maintain maximum concurrency—that is, to keep the data pipeline flowing. Note that in this guideline, disk requests split into multiple requests (</w:t>
      </w:r>
      <w:r w:rsidR="00C750A6" w:rsidRPr="00BC2F9C">
        <w:t>because of</w:t>
      </w:r>
      <w:r w:rsidRPr="00BC2F9C">
        <w:t xml:space="preserve"> striping or redundancy maintenance) </w:t>
      </w:r>
      <w:r w:rsidR="00C660E9" w:rsidRPr="00BC2F9C">
        <w:t xml:space="preserve">are considered </w:t>
      </w:r>
      <w:r w:rsidRPr="00BC2F9C">
        <w:t>multiple requests.</w:t>
      </w:r>
    </w:p>
    <w:p w:rsidR="00785EF2" w:rsidRPr="00BC2F9C" w:rsidRDefault="00785EF2" w:rsidP="00785EF2">
      <w:pPr>
        <w:pStyle w:val="Corpodetexto"/>
      </w:pPr>
      <w:r w:rsidRPr="00BC2F9C">
        <w:lastRenderedPageBreak/>
        <w:t>This rule</w:t>
      </w:r>
      <w:r w:rsidR="00C660E9" w:rsidRPr="00BC2F9C">
        <w:t xml:space="preserve"> has caveats</w:t>
      </w:r>
      <w:r w:rsidRPr="00BC2F9C">
        <w:t xml:space="preserve">, because </w:t>
      </w:r>
      <w:r w:rsidR="00C660E9" w:rsidRPr="00BC2F9C">
        <w:t xml:space="preserve">most </w:t>
      </w:r>
      <w:r w:rsidRPr="00BC2F9C">
        <w:t xml:space="preserve">administrators do not want </w:t>
      </w:r>
      <w:r w:rsidR="00C750A6" w:rsidRPr="00BC2F9C">
        <w:t>all</w:t>
      </w:r>
      <w:r w:rsidRPr="00BC2F9C">
        <w:t xml:space="preserve"> physical disks </w:t>
      </w:r>
      <w:r w:rsidR="00C660E9" w:rsidRPr="00BC2F9C">
        <w:t xml:space="preserve">constantly </w:t>
      </w:r>
      <w:r w:rsidRPr="00BC2F9C">
        <w:t xml:space="preserve">busy. But because disk workloads are </w:t>
      </w:r>
      <w:r w:rsidR="00C750A6" w:rsidRPr="00BC2F9C">
        <w:t>generally</w:t>
      </w:r>
      <w:r w:rsidRPr="00BC2F9C">
        <w:t xml:space="preserve"> </w:t>
      </w:r>
      <w:r w:rsidRPr="00BC2F9C">
        <w:rPr>
          <w:noProof/>
        </w:rPr>
        <w:t>bursty</w:t>
      </w:r>
      <w:r w:rsidRPr="00BC2F9C">
        <w:t xml:space="preserve">, this rule </w:t>
      </w:r>
      <w:r w:rsidR="00C660E9" w:rsidRPr="00BC2F9C">
        <w:t xml:space="preserve">is more likely </w:t>
      </w:r>
      <w:r w:rsidRPr="00BC2F9C">
        <w:t xml:space="preserve">applied over shorter periods of (peak) time. Requests are typically not uniformly spread among all hard disks </w:t>
      </w:r>
      <w:r w:rsidR="00C750A6" w:rsidRPr="00BC2F9C">
        <w:t>at the same time</w:t>
      </w:r>
      <w:r w:rsidRPr="00BC2F9C">
        <w:t xml:space="preserve">, so the administrator must consider deviations between queues—especially for </w:t>
      </w:r>
      <w:r w:rsidRPr="00BC2F9C">
        <w:rPr>
          <w:noProof/>
        </w:rPr>
        <w:t>bursty</w:t>
      </w:r>
      <w:r w:rsidRPr="00BC2F9C">
        <w:t xml:space="preserve"> workloads. Conversely, a longer queue provides more opportunity for disk request schedulers to reduce positioning delays or optimize for full-stripe RAID 5 writes or mirrored read selection.</w:t>
      </w:r>
    </w:p>
    <w:p w:rsidR="00785EF2" w:rsidRPr="00BC2F9C" w:rsidRDefault="00785EF2" w:rsidP="00785EF2">
      <w:pPr>
        <w:pStyle w:val="Corpodetexto"/>
      </w:pPr>
      <w:r w:rsidRPr="00BC2F9C">
        <w:t xml:space="preserve">Because hardware has an increased capability to queue up requests—either through multiple queuing agents along the path or </w:t>
      </w:r>
      <w:r w:rsidR="00D2640C">
        <w:t>merely</w:t>
      </w:r>
      <w:r w:rsidRPr="00BC2F9C">
        <w:t xml:space="preserve"> agents with more queuing capability—increasing the multiplier threshold might allow more concurrency within the hardware. This creates a potential increase in response time variance, however. Ideally, the additional queuing time is balanced by increased concurrency and reduced mechanical positioning times.</w:t>
      </w:r>
    </w:p>
    <w:p w:rsidR="00785EF2" w:rsidRPr="00BC2F9C" w:rsidRDefault="00785EF2" w:rsidP="00785EF2">
      <w:pPr>
        <w:pStyle w:val="Corpodetexto"/>
      </w:pPr>
      <w:r w:rsidRPr="00BC2F9C">
        <w:t>The following is a queue length target to use when few workload details are available. For a lightly</w:t>
      </w:r>
      <w:r w:rsidR="00C660E9" w:rsidRPr="00BC2F9C">
        <w:t xml:space="preserve"> </w:t>
      </w:r>
      <w:r w:rsidRPr="00BC2F9C">
        <w:t>loaded system, the average queue length should be less than one per physical disk</w:t>
      </w:r>
      <w:r w:rsidR="00C660E9" w:rsidRPr="00BC2F9C">
        <w:t>,</w:t>
      </w:r>
      <w:r w:rsidRPr="00BC2F9C">
        <w:t xml:space="preserve"> with occasional spikes of 10 or less. If the workload is write</w:t>
      </w:r>
      <w:r w:rsidR="00C660E9" w:rsidRPr="00BC2F9C">
        <w:t xml:space="preserve"> </w:t>
      </w:r>
      <w:r w:rsidRPr="00BC2F9C">
        <w:t>heavy, the average queue length above a mirrored controller should be less than 0.6 per physical disk and</w:t>
      </w:r>
      <w:r w:rsidR="00F75101">
        <w:t xml:space="preserve"> the average queue length above a RAID</w:t>
      </w:r>
      <w:r w:rsidR="00AE2057">
        <w:t> </w:t>
      </w:r>
      <w:r w:rsidR="00F75101">
        <w:t>5 controller should be</w:t>
      </w:r>
      <w:r w:rsidRPr="00BC2F9C">
        <w:t xml:space="preserve"> less than 0.3 per physical disk. For a heavily</w:t>
      </w:r>
      <w:r w:rsidR="00C660E9" w:rsidRPr="00BC2F9C">
        <w:t xml:space="preserve"> </w:t>
      </w:r>
      <w:r w:rsidRPr="00BC2F9C">
        <w:t xml:space="preserve">loaded system that </w:t>
      </w:r>
      <w:r w:rsidR="00C750A6" w:rsidRPr="00BC2F9C">
        <w:t>is not</w:t>
      </w:r>
      <w:r w:rsidRPr="00BC2F9C">
        <w:t xml:space="preserve"> saturated, the average queue length should be less than 2.5 per physical disk</w:t>
      </w:r>
      <w:r w:rsidR="00C660E9" w:rsidRPr="00BC2F9C">
        <w:t>,</w:t>
      </w:r>
      <w:r w:rsidRPr="00BC2F9C">
        <w:t xml:space="preserve"> with infrequent spikes up to 20. If the workload is write heavy, the average queue length above a mirrored controller should be less than 1.5 per physical disk and </w:t>
      </w:r>
      <w:r w:rsidR="00F75101">
        <w:t>the average queue length above a RAID</w:t>
      </w:r>
      <w:r w:rsidR="005D47EE">
        <w:t> </w:t>
      </w:r>
      <w:r w:rsidR="00F75101">
        <w:t xml:space="preserve">5 controller should be </w:t>
      </w:r>
      <w:r w:rsidRPr="00BC2F9C">
        <w:t>less than 1.0 per physical disk. For workloads of sequential requests, larger queue lengths can be tolerated because services times and therefore response times are much shorter than those for a random workload.</w:t>
      </w:r>
    </w:p>
    <w:p w:rsidR="00785EF2" w:rsidRPr="00BC2F9C" w:rsidRDefault="00785EF2" w:rsidP="00785EF2">
      <w:pPr>
        <w:pStyle w:val="Corpodetexto"/>
      </w:pPr>
      <w:r w:rsidRPr="00BC2F9C">
        <w:t xml:space="preserve">For more details on Windows storage performance, see </w:t>
      </w:r>
      <w:r w:rsidR="003F60D7" w:rsidRPr="00BC2F9C">
        <w:t>“</w:t>
      </w:r>
      <w:hyperlink w:anchor="_Resources" w:history="1">
        <w:r w:rsidR="00B4115D">
          <w:rPr>
            <w:rStyle w:val="Hyperlink"/>
          </w:rPr>
          <w:t>Resources</w:t>
        </w:r>
      </w:hyperlink>
      <w:r w:rsidR="003F60D7" w:rsidRPr="00BC2F9C">
        <w:t>.”</w:t>
      </w:r>
    </w:p>
    <w:p w:rsidR="00785EF2" w:rsidRPr="00BC2F9C" w:rsidRDefault="00785EF2" w:rsidP="00785EF2">
      <w:pPr>
        <w:pStyle w:val="Ttulo1"/>
      </w:pPr>
      <w:bookmarkStart w:id="99" w:name="_Performance_Tuning_for_IIS_6.0"/>
      <w:bookmarkStart w:id="100" w:name="_Toc23251609"/>
      <w:bookmarkStart w:id="101" w:name="_Toc52966619"/>
      <w:bookmarkStart w:id="102" w:name="_Toc180287479"/>
      <w:bookmarkStart w:id="103" w:name="_Toc230575666"/>
      <w:bookmarkEnd w:id="99"/>
      <w:r w:rsidRPr="00BC2F9C">
        <w:t xml:space="preserve">Performance Tuning for </w:t>
      </w:r>
      <w:bookmarkEnd w:id="100"/>
      <w:bookmarkEnd w:id="101"/>
      <w:r w:rsidRPr="00BC2F9C">
        <w:t>Web Servers</w:t>
      </w:r>
      <w:bookmarkEnd w:id="102"/>
      <w:bookmarkEnd w:id="103"/>
    </w:p>
    <w:p w:rsidR="00785EF2" w:rsidRPr="00BC2F9C" w:rsidRDefault="00785EF2" w:rsidP="00785EF2">
      <w:pPr>
        <w:pStyle w:val="Ttulo2"/>
      </w:pPr>
      <w:bookmarkStart w:id="104" w:name="_Toc52966620"/>
      <w:bookmarkStart w:id="105" w:name="_Toc180287480"/>
      <w:bookmarkStart w:id="106" w:name="_Toc230575667"/>
      <w:r w:rsidRPr="00BC2F9C">
        <w:t xml:space="preserve">Selecting the </w:t>
      </w:r>
      <w:r w:rsidR="00432A22">
        <w:t xml:space="preserve">Proper </w:t>
      </w:r>
      <w:r w:rsidRPr="00BC2F9C">
        <w:t>Hardware for Performance</w:t>
      </w:r>
      <w:bookmarkEnd w:id="104"/>
      <w:bookmarkEnd w:id="105"/>
      <w:bookmarkEnd w:id="106"/>
    </w:p>
    <w:p w:rsidR="00785EF2" w:rsidRPr="00BC2F9C" w:rsidRDefault="00785EF2" w:rsidP="00785EF2">
      <w:pPr>
        <w:pStyle w:val="BodyTextLink"/>
      </w:pPr>
      <w:r w:rsidRPr="00BC2F9C">
        <w:t xml:space="preserve">It is important to select </w:t>
      </w:r>
      <w:r w:rsidR="00C750A6" w:rsidRPr="00BC2F9C">
        <w:t xml:space="preserve">the </w:t>
      </w:r>
      <w:r w:rsidR="00432A22">
        <w:t>proper</w:t>
      </w:r>
      <w:r w:rsidR="00C660E9" w:rsidRPr="00BC2F9C">
        <w:t xml:space="preserve"> </w:t>
      </w:r>
      <w:r w:rsidRPr="00BC2F9C">
        <w:t xml:space="preserve">hardware to satisfy the expected Web load (remembering average load, peak load, capacity, growth plans, and response times). Hardware bottlenecks limit the effectiveness of software tuning. </w:t>
      </w:r>
      <w:r w:rsidR="003F60D7" w:rsidRPr="00BC2F9C">
        <w:t>“</w:t>
      </w:r>
      <w:hyperlink w:anchor="_Performance_Tuning_for_Networking" w:history="1">
        <w:r w:rsidRPr="00BC2F9C">
          <w:rPr>
            <w:rStyle w:val="Hyperlink"/>
          </w:rPr>
          <w:t>Performance Tuning for Server Hardware</w:t>
        </w:r>
      </w:hyperlink>
      <w:r w:rsidR="003F60D7" w:rsidRPr="00BC2F9C">
        <w:t>”</w:t>
      </w:r>
      <w:r w:rsidRPr="00BC2F9C">
        <w:t xml:space="preserve"> earlier in this guide provides recommendations for hardware to avoid the following performance constraints:</w:t>
      </w:r>
    </w:p>
    <w:p w:rsidR="00785EF2" w:rsidRPr="00BC2F9C" w:rsidRDefault="00785EF2" w:rsidP="00785EF2">
      <w:pPr>
        <w:pStyle w:val="BulletList"/>
        <w:tabs>
          <w:tab w:val="num" w:pos="2430"/>
        </w:tabs>
      </w:pPr>
      <w:r w:rsidRPr="00BC2F9C">
        <w:t>Slow CPUs offer limited processing power for ASP, ASP.NET, and SSL scenarios.</w:t>
      </w:r>
    </w:p>
    <w:p w:rsidR="00785EF2" w:rsidRPr="00BC2F9C" w:rsidRDefault="00785EF2" w:rsidP="00785EF2">
      <w:pPr>
        <w:pStyle w:val="BulletList"/>
        <w:tabs>
          <w:tab w:val="num" w:pos="2430"/>
        </w:tabs>
      </w:pPr>
      <w:r w:rsidRPr="00BC2F9C">
        <w:t xml:space="preserve">A small L2 processor cache might </w:t>
      </w:r>
      <w:r w:rsidR="00C750A6" w:rsidRPr="00BC2F9C">
        <w:t>adversely affect</w:t>
      </w:r>
      <w:r w:rsidRPr="00BC2F9C">
        <w:t xml:space="preserve"> performance.</w:t>
      </w:r>
    </w:p>
    <w:p w:rsidR="00785EF2" w:rsidRPr="00BC2F9C" w:rsidRDefault="00785EF2" w:rsidP="00785EF2">
      <w:pPr>
        <w:pStyle w:val="BulletList"/>
        <w:tabs>
          <w:tab w:val="num" w:pos="2430"/>
        </w:tabs>
      </w:pPr>
      <w:r w:rsidRPr="00BC2F9C">
        <w:t xml:space="preserve">A limited amount of memory affects the number of sites that can be hosted, </w:t>
      </w:r>
      <w:r w:rsidR="00D2640C">
        <w:t xml:space="preserve">how many </w:t>
      </w:r>
      <w:r w:rsidRPr="00BC2F9C">
        <w:t xml:space="preserve">dynamic content scripts (such as ASP.NET) </w:t>
      </w:r>
      <w:r w:rsidR="00290502" w:rsidRPr="00BC2F9C">
        <w:t xml:space="preserve">can be </w:t>
      </w:r>
      <w:r w:rsidRPr="00BC2F9C">
        <w:t>stored, and the number of application pools or worker processes.</w:t>
      </w:r>
    </w:p>
    <w:p w:rsidR="00785EF2" w:rsidRPr="00BC2F9C" w:rsidRDefault="00785EF2" w:rsidP="00785EF2">
      <w:pPr>
        <w:pStyle w:val="BulletList"/>
        <w:tabs>
          <w:tab w:val="num" w:pos="2430"/>
        </w:tabs>
      </w:pPr>
      <w:r w:rsidRPr="00BC2F9C">
        <w:t xml:space="preserve">Networking becomes a bottleneck </w:t>
      </w:r>
      <w:r w:rsidR="00C750A6" w:rsidRPr="00BC2F9C">
        <w:t>because of</w:t>
      </w:r>
      <w:r w:rsidRPr="00BC2F9C">
        <w:t xml:space="preserve"> an inefficient networking adapter.</w:t>
      </w:r>
    </w:p>
    <w:p w:rsidR="00785EF2" w:rsidRPr="00BC2F9C" w:rsidRDefault="00785EF2" w:rsidP="00785EF2">
      <w:pPr>
        <w:pStyle w:val="BulletList"/>
        <w:tabs>
          <w:tab w:val="num" w:pos="2430"/>
        </w:tabs>
      </w:pPr>
      <w:r w:rsidRPr="00BC2F9C">
        <w:t xml:space="preserve">The file system becomes a bottleneck </w:t>
      </w:r>
      <w:r w:rsidR="00C750A6" w:rsidRPr="00BC2F9C">
        <w:t>because of</w:t>
      </w:r>
      <w:r w:rsidRPr="00BC2F9C">
        <w:t xml:space="preserve"> an inefficient disk subsystem or storage adapter.</w:t>
      </w:r>
    </w:p>
    <w:p w:rsidR="00785EF2" w:rsidRPr="00BC2F9C" w:rsidRDefault="00785EF2" w:rsidP="00785EF2">
      <w:pPr>
        <w:pStyle w:val="Ttulo2"/>
      </w:pPr>
      <w:bookmarkStart w:id="107" w:name="_Toc52966621"/>
      <w:bookmarkStart w:id="108" w:name="_Toc180287481"/>
      <w:bookmarkStart w:id="109" w:name="_Toc230575668"/>
      <w:r w:rsidRPr="00BC2F9C">
        <w:lastRenderedPageBreak/>
        <w:t>Operating System Practices</w:t>
      </w:r>
      <w:bookmarkEnd w:id="107"/>
      <w:bookmarkEnd w:id="108"/>
      <w:bookmarkEnd w:id="109"/>
    </w:p>
    <w:p w:rsidR="00785EF2" w:rsidRPr="00BC2F9C" w:rsidRDefault="00785EF2" w:rsidP="00785EF2">
      <w:pPr>
        <w:pStyle w:val="Corpodetexto"/>
      </w:pPr>
      <w:r w:rsidRPr="00BC2F9C">
        <w:t xml:space="preserve">If possible, do a clean installation of the operating system software. Upgrading could leave outdated, unwanted, or suboptimal registry settings </w:t>
      </w:r>
      <w:r w:rsidR="00C750A6" w:rsidRPr="00BC2F9C">
        <w:t>and</w:t>
      </w:r>
      <w:r w:rsidRPr="00BC2F9C">
        <w:t xml:space="preserve"> previously installed services and applications that consume resources </w:t>
      </w:r>
      <w:r w:rsidR="00C750A6" w:rsidRPr="00BC2F9C">
        <w:t>if they are started</w:t>
      </w:r>
      <w:r w:rsidRPr="00BC2F9C">
        <w:t xml:space="preserve"> automatically. If another operating system is installed and must be kept, you should install the new operating system on a different partition</w:t>
      </w:r>
      <w:r w:rsidR="00290502" w:rsidRPr="00BC2F9C">
        <w:t>. O</w:t>
      </w:r>
      <w:r w:rsidRPr="00BC2F9C">
        <w:t>therwise, the new installation overwrites the settings under Program Files\Common Files.</w:t>
      </w:r>
    </w:p>
    <w:p w:rsidR="00785EF2" w:rsidRPr="00BC2F9C" w:rsidRDefault="00785EF2" w:rsidP="00785EF2">
      <w:pPr>
        <w:pStyle w:val="Corpodetexto"/>
      </w:pPr>
      <w:r w:rsidRPr="00BC2F9C">
        <w:t>To reduce disk access interference, keep the system pagefile, operating system, Web data, ASP template cache, and Internet Information Services (IIS) log on separate physical disks if possible.</w:t>
      </w:r>
    </w:p>
    <w:p w:rsidR="00785EF2" w:rsidRPr="00BC2F9C" w:rsidRDefault="00785EF2" w:rsidP="00785EF2">
      <w:pPr>
        <w:pStyle w:val="Corpodetexto"/>
        <w:rPr>
          <w:b/>
          <w:bCs/>
        </w:rPr>
      </w:pPr>
      <w:r w:rsidRPr="00BC2F9C">
        <w:t xml:space="preserve">To reduce contention </w:t>
      </w:r>
      <w:r w:rsidR="00BC2849">
        <w:t>for</w:t>
      </w:r>
      <w:r w:rsidR="00BC2849" w:rsidRPr="00BC2F9C">
        <w:t xml:space="preserve"> </w:t>
      </w:r>
      <w:r w:rsidRPr="00BC2F9C">
        <w:t>system resources, install SQL and IIS on different servers if possible.</w:t>
      </w:r>
    </w:p>
    <w:p w:rsidR="00785EF2" w:rsidRPr="00BC2F9C" w:rsidRDefault="00785EF2" w:rsidP="00785EF2">
      <w:pPr>
        <w:pStyle w:val="Corpodetexto"/>
        <w:rPr>
          <w:b/>
          <w:bCs/>
        </w:rPr>
      </w:pPr>
      <w:r w:rsidRPr="00BC2F9C">
        <w:t xml:space="preserve">Avoid installing </w:t>
      </w:r>
      <w:r w:rsidR="00D2640C">
        <w:t>nonessential</w:t>
      </w:r>
      <w:r w:rsidR="00D2640C" w:rsidRPr="00BC2F9C">
        <w:t xml:space="preserve"> </w:t>
      </w:r>
      <w:r w:rsidRPr="00BC2F9C">
        <w:t>services and applications. In some cases, it might be worthwhile to disable services that are not required on a system.</w:t>
      </w:r>
    </w:p>
    <w:p w:rsidR="00785EF2" w:rsidRPr="00BC2F9C" w:rsidRDefault="00785EF2" w:rsidP="00785EF2">
      <w:pPr>
        <w:pStyle w:val="Ttulo2"/>
      </w:pPr>
      <w:bookmarkStart w:id="110" w:name="_Toc52966622"/>
      <w:bookmarkStart w:id="111" w:name="_Toc180287482"/>
      <w:bookmarkStart w:id="112" w:name="_Toc230575669"/>
      <w:r w:rsidRPr="00BC2F9C">
        <w:t>Tuning IIS 7.0</w:t>
      </w:r>
      <w:bookmarkEnd w:id="110"/>
      <w:bookmarkEnd w:id="111"/>
      <w:bookmarkEnd w:id="112"/>
    </w:p>
    <w:p w:rsidR="00785EF2" w:rsidRPr="00BC2F9C" w:rsidRDefault="00785EF2" w:rsidP="00785EF2">
      <w:pPr>
        <w:pStyle w:val="Corpodetexto"/>
      </w:pPr>
      <w:r w:rsidRPr="00BC2F9C">
        <w:t>I</w:t>
      </w:r>
      <w:r w:rsidR="00BC2849">
        <w:t xml:space="preserve">nternet </w:t>
      </w:r>
      <w:r w:rsidRPr="00BC2F9C">
        <w:t>I</w:t>
      </w:r>
      <w:r w:rsidR="00BC2849">
        <w:t xml:space="preserve">nformation </w:t>
      </w:r>
      <w:r w:rsidRPr="00BC2F9C">
        <w:t>S</w:t>
      </w:r>
      <w:r w:rsidR="00BC2849">
        <w:t>ervices</w:t>
      </w:r>
      <w:r w:rsidR="00395B51">
        <w:t xml:space="preserve"> (IIS)</w:t>
      </w:r>
      <w:r w:rsidRPr="00BC2F9C">
        <w:t xml:space="preserve"> 7.0 </w:t>
      </w:r>
      <w:r w:rsidR="00C750A6" w:rsidRPr="00BC2F9C">
        <w:t>uses</w:t>
      </w:r>
      <w:r w:rsidRPr="00BC2F9C">
        <w:t xml:space="preserve"> a process model similar to that of IIS 6.0. A kernel-mode HTTP listener (Http.sys) receives and routes HTTP requests (and can even satisfy requests from its response cache). Worker processes register for URL subspaces, and Http.sys routes the request to the appropriate process (or set of processes </w:t>
      </w:r>
      <w:r w:rsidR="00C750A6" w:rsidRPr="00BC2F9C">
        <w:t>for</w:t>
      </w:r>
      <w:r w:rsidRPr="00BC2F9C">
        <w:t xml:space="preserve"> application pools).</w:t>
      </w:r>
    </w:p>
    <w:p w:rsidR="00785EF2" w:rsidRPr="00BC2F9C" w:rsidRDefault="00785EF2" w:rsidP="00785EF2">
      <w:pPr>
        <w:pStyle w:val="BodyTextLink"/>
      </w:pPr>
      <w:r w:rsidRPr="00BC2F9C">
        <w:t xml:space="preserve">Figure 4 shows the difference between the IIS 6.0 and IIS 7.0 process models. IIS 6.0 kept a single copy of the metabase in a global process, inetinfo.exe. IIS 7.0 no longer uses the metabase and instead loads XML configuration files </w:t>
      </w:r>
      <w:r w:rsidR="00290502" w:rsidRPr="00BC2F9C">
        <w:t xml:space="preserve">that are </w:t>
      </w:r>
      <w:r w:rsidRPr="00BC2F9C">
        <w:t>located alongside Web content. Each worker process loads a unique copy of configuration. IIS</w:t>
      </w:r>
      <w:r w:rsidR="00290502" w:rsidRPr="00BC2F9C">
        <w:t> </w:t>
      </w:r>
      <w:r w:rsidRPr="00BC2F9C">
        <w:t xml:space="preserve">7.0 also implements an </w:t>
      </w:r>
      <w:r w:rsidR="003F60D7" w:rsidRPr="00BC2F9C">
        <w:t>“</w:t>
      </w:r>
      <w:r w:rsidRPr="00BC2F9C">
        <w:t>integrated pipeline.</w:t>
      </w:r>
      <w:r w:rsidR="003F60D7" w:rsidRPr="00BC2F9C">
        <w:t>”</w:t>
      </w:r>
      <w:r w:rsidRPr="00BC2F9C">
        <w:t xml:space="preserve"> The integrated pipeline model exposes extensibility.</w:t>
      </w:r>
    </w:p>
    <w:p w:rsidR="00785EF2" w:rsidRPr="00BC2F9C" w:rsidRDefault="00785EF2" w:rsidP="00785EF2">
      <w:pPr>
        <w:jc w:val="center"/>
      </w:pPr>
      <w:r w:rsidRPr="00BC2F9C">
        <w:object w:dxaOrig="9088" w:dyaOrig="3806">
          <v:shape id="_x0000_i1026" type="#_x0000_t75" style="width:379.5pt;height:158.25pt" o:ole="">
            <v:imagedata r:id="rId13" o:title=""/>
          </v:shape>
          <o:OLEObject Type="Embed" ProgID="Visio.Drawing.11" ShapeID="_x0000_i1026" DrawAspect="Content" ObjectID="_1441785129" r:id="rId14"/>
        </w:object>
      </w:r>
    </w:p>
    <w:p w:rsidR="00785EF2" w:rsidRPr="00BC2F9C" w:rsidRDefault="00785EF2" w:rsidP="00785EF2">
      <w:pPr>
        <w:pStyle w:val="FigCap"/>
      </w:pPr>
      <w:bookmarkStart w:id="113" w:name="_Ref22735504"/>
      <w:r w:rsidRPr="00BC2F9C">
        <w:t>Figure </w:t>
      </w:r>
      <w:r w:rsidR="003D5FB3">
        <w:fldChar w:fldCharType="begin"/>
      </w:r>
      <w:r w:rsidR="002442A9">
        <w:instrText xml:space="preserve"> SEQ Figure \* ARABIC</w:instrText>
      </w:r>
      <w:r w:rsidR="003D5FB3">
        <w:fldChar w:fldCharType="separate"/>
      </w:r>
      <w:r w:rsidR="006623E7">
        <w:rPr>
          <w:noProof/>
        </w:rPr>
        <w:t>4</w:t>
      </w:r>
      <w:r w:rsidR="003D5FB3">
        <w:fldChar w:fldCharType="end"/>
      </w:r>
      <w:bookmarkEnd w:id="113"/>
      <w:r w:rsidRPr="00BC2F9C">
        <w:t>. Process Models for IIS 6.0 and IIS 7.0</w:t>
      </w:r>
    </w:p>
    <w:p w:rsidR="00785EF2" w:rsidRPr="00BC2F9C" w:rsidRDefault="00785EF2" w:rsidP="00785EF2">
      <w:pPr>
        <w:pStyle w:val="Corpodetexto"/>
      </w:pPr>
      <w:r w:rsidRPr="00BC2F9C">
        <w:t xml:space="preserve">The IIS 7.0 process relies on the kernel-mode Web driver, Http.sys. Http.sys is responsible for connection management and request handling. The request </w:t>
      </w:r>
      <w:r w:rsidR="00213667" w:rsidRPr="00BC2F9C">
        <w:t>can</w:t>
      </w:r>
      <w:r w:rsidRPr="00BC2F9C">
        <w:t xml:space="preserve"> be either served from the Http.sys cache or handed to a worker process for further </w:t>
      </w:r>
      <w:r w:rsidRPr="00BC2F9C">
        <w:lastRenderedPageBreak/>
        <w:t xml:space="preserve">handling (see </w:t>
      </w:r>
      <w:r w:rsidR="002967A4">
        <w:fldChar w:fldCharType="begin"/>
      </w:r>
      <w:r w:rsidR="002967A4">
        <w:instrText xml:space="preserve"> REF _Ref22735542 \h  \* MERGEFORMAT </w:instrText>
      </w:r>
      <w:r w:rsidR="002967A4">
        <w:fldChar w:fldCharType="separate"/>
      </w:r>
      <w:r w:rsidR="006623E7" w:rsidRPr="00BC2F9C">
        <w:t>Figure </w:t>
      </w:r>
      <w:r w:rsidR="006623E7">
        <w:t>5</w:t>
      </w:r>
      <w:r w:rsidR="002967A4">
        <w:fldChar w:fldCharType="end"/>
      </w:r>
      <w:r w:rsidRPr="00BC2F9C">
        <w:t xml:space="preserve">). Multiple worker processes </w:t>
      </w:r>
      <w:r w:rsidR="00213667" w:rsidRPr="00BC2F9C">
        <w:t>can</w:t>
      </w:r>
      <w:r w:rsidRPr="00BC2F9C">
        <w:t xml:space="preserve"> be configured, </w:t>
      </w:r>
      <w:r w:rsidR="00C750A6" w:rsidRPr="00BC2F9C">
        <w:t xml:space="preserve">which </w:t>
      </w:r>
      <w:r w:rsidRPr="00BC2F9C">
        <w:t>provid</w:t>
      </w:r>
      <w:r w:rsidR="00C750A6" w:rsidRPr="00BC2F9C">
        <w:t>es</w:t>
      </w:r>
      <w:r w:rsidRPr="00BC2F9C">
        <w:t xml:space="preserve"> isolation at</w:t>
      </w:r>
      <w:r w:rsidR="00290502" w:rsidRPr="00BC2F9C">
        <w:t xml:space="preserve"> a</w:t>
      </w:r>
      <w:r w:rsidRPr="00BC2F9C">
        <w:t xml:space="preserve"> </w:t>
      </w:r>
      <w:r w:rsidR="00C750A6" w:rsidRPr="00BC2F9C">
        <w:t>reduced cost</w:t>
      </w:r>
      <w:r w:rsidRPr="00BC2F9C">
        <w:t>.</w:t>
      </w:r>
    </w:p>
    <w:p w:rsidR="00785EF2" w:rsidRPr="00BC2F9C" w:rsidRDefault="00785EF2" w:rsidP="00785EF2">
      <w:pPr>
        <w:pStyle w:val="BodyTextLink"/>
      </w:pPr>
      <w:r w:rsidRPr="00BC2F9C">
        <w:t xml:space="preserve">Http.sys includes a response cache. When a request matches an entry in the response cache, Http.sys sends the cache response directly from kernel mode. </w:t>
      </w:r>
      <w:r w:rsidR="002967A4">
        <w:fldChar w:fldCharType="begin"/>
      </w:r>
      <w:r w:rsidR="002967A4">
        <w:instrText xml:space="preserve"> REF _Ref22735542 \h  \* MERGEFORMAT </w:instrText>
      </w:r>
      <w:r w:rsidR="002967A4">
        <w:fldChar w:fldCharType="separate"/>
      </w:r>
      <w:r w:rsidR="006623E7" w:rsidRPr="00BC2F9C">
        <w:t>Figure </w:t>
      </w:r>
      <w:r w:rsidR="006623E7">
        <w:t>5</w:t>
      </w:r>
      <w:r w:rsidR="002967A4">
        <w:fldChar w:fldCharType="end"/>
      </w:r>
      <w:r w:rsidRPr="00BC2F9C">
        <w:t xml:space="preserve"> shows the request flow from the network through Http.sys (and possibly up to a worker process). Some Web application platforms, such as ASP.NET, provide mechanisms to </w:t>
      </w:r>
      <w:r w:rsidR="004C558C" w:rsidRPr="00BC2F9C">
        <w:t>enable</w:t>
      </w:r>
      <w:r w:rsidRPr="00BC2F9C">
        <w:t xml:space="preserve"> any dynamic content to be cached in the kernel cache. The static file handler in IIS 7.0 automatically caches frequently requested files in http.sys.</w:t>
      </w:r>
    </w:p>
    <w:p w:rsidR="00785EF2" w:rsidRPr="00BC2F9C" w:rsidRDefault="00785EF2" w:rsidP="00785EF2">
      <w:pPr>
        <w:jc w:val="center"/>
      </w:pPr>
      <w:r w:rsidRPr="00BC2F9C">
        <w:object w:dxaOrig="4817" w:dyaOrig="2776">
          <v:shape id="_x0000_i1027" type="#_x0000_t75" style="width:241.5pt;height:139.5pt" o:ole="">
            <v:imagedata r:id="rId15" o:title=""/>
          </v:shape>
          <o:OLEObject Type="Embed" ProgID="Visio.Drawing.11" ShapeID="_x0000_i1027" DrawAspect="Content" ObjectID="_1441785130" r:id="rId16"/>
        </w:object>
      </w:r>
    </w:p>
    <w:p w:rsidR="00785EF2" w:rsidRPr="00BC2F9C" w:rsidRDefault="00785EF2" w:rsidP="00785EF2">
      <w:pPr>
        <w:jc w:val="center"/>
      </w:pPr>
    </w:p>
    <w:p w:rsidR="00785EF2" w:rsidRPr="00BC2F9C" w:rsidRDefault="00785EF2" w:rsidP="00785EF2">
      <w:pPr>
        <w:pStyle w:val="FigCap"/>
      </w:pPr>
      <w:bookmarkStart w:id="114" w:name="_Ref22635134"/>
      <w:bookmarkStart w:id="115" w:name="_Ref22735542"/>
      <w:r w:rsidRPr="00BC2F9C">
        <w:t>Figure </w:t>
      </w:r>
      <w:r w:rsidR="003D5FB3">
        <w:fldChar w:fldCharType="begin"/>
      </w:r>
      <w:r w:rsidR="002442A9">
        <w:instrText xml:space="preserve"> SEQ Figure \* ARABIC</w:instrText>
      </w:r>
      <w:r w:rsidR="003D5FB3">
        <w:fldChar w:fldCharType="separate"/>
      </w:r>
      <w:r w:rsidR="006623E7">
        <w:rPr>
          <w:noProof/>
        </w:rPr>
        <w:t>5</w:t>
      </w:r>
      <w:r w:rsidR="003D5FB3">
        <w:fldChar w:fldCharType="end"/>
      </w:r>
      <w:bookmarkEnd w:id="114"/>
      <w:bookmarkEnd w:id="115"/>
      <w:r w:rsidRPr="00BC2F9C">
        <w:t xml:space="preserve">. </w:t>
      </w:r>
      <w:r w:rsidRPr="00BC2F9C">
        <w:rPr>
          <w:bCs/>
        </w:rPr>
        <w:t>Request Handling in IIS 7.0</w:t>
      </w:r>
    </w:p>
    <w:p w:rsidR="00785EF2" w:rsidRPr="00BC2F9C" w:rsidRDefault="00785EF2" w:rsidP="00785EF2">
      <w:pPr>
        <w:pStyle w:val="BodyTextLink"/>
      </w:pPr>
      <w:r w:rsidRPr="00BC2F9C">
        <w:t xml:space="preserve">Because a Web server has a kernel-mode </w:t>
      </w:r>
      <w:r w:rsidR="004C558C" w:rsidRPr="00BC2F9C">
        <w:t>and</w:t>
      </w:r>
      <w:r w:rsidRPr="00BC2F9C">
        <w:t xml:space="preserve"> a user-mode component, both components must be tuned for optimal performance. Therefore, tuning IIS 7.0 for a specific workload includes configuring the following:</w:t>
      </w:r>
    </w:p>
    <w:p w:rsidR="00785EF2" w:rsidRPr="00BC2F9C" w:rsidRDefault="00785EF2" w:rsidP="00785EF2">
      <w:pPr>
        <w:pStyle w:val="BulletList"/>
        <w:tabs>
          <w:tab w:val="num" w:pos="2430"/>
        </w:tabs>
      </w:pPr>
      <w:r w:rsidRPr="00BC2F9C">
        <w:t>Http.sys (the kernel</w:t>
      </w:r>
      <w:r w:rsidR="00290502" w:rsidRPr="00BC2F9C">
        <w:t>-</w:t>
      </w:r>
      <w:r w:rsidRPr="00BC2F9C">
        <w:t>mode driver) and the associated kernel-mode cache.</w:t>
      </w:r>
    </w:p>
    <w:p w:rsidR="00785EF2" w:rsidRPr="00BC2F9C" w:rsidRDefault="00785EF2" w:rsidP="00785EF2">
      <w:pPr>
        <w:pStyle w:val="BulletList"/>
        <w:tabs>
          <w:tab w:val="num" w:pos="2430"/>
        </w:tabs>
      </w:pPr>
      <w:r w:rsidRPr="00BC2F9C">
        <w:t>Worker processes and user-mode IIS, including application pool configuration.</w:t>
      </w:r>
    </w:p>
    <w:p w:rsidR="00785EF2" w:rsidRDefault="00785EF2" w:rsidP="00785EF2">
      <w:pPr>
        <w:pStyle w:val="BulletList"/>
        <w:tabs>
          <w:tab w:val="num" w:pos="2430"/>
        </w:tabs>
      </w:pPr>
      <w:r w:rsidRPr="00BC2F9C">
        <w:t>Certain tuning parameters that affect performance.</w:t>
      </w:r>
    </w:p>
    <w:p w:rsidR="00C44B73" w:rsidRPr="00BC2F9C" w:rsidRDefault="00C44B73" w:rsidP="00C44B73">
      <w:pPr>
        <w:pStyle w:val="Corpodetexto"/>
      </w:pPr>
      <w:r>
        <w:t>The following sections discuss how to configure the kernel-mode and user-mode aspects of IIS 7.0.</w:t>
      </w:r>
    </w:p>
    <w:p w:rsidR="00785EF2" w:rsidRPr="00BC2F9C" w:rsidRDefault="00785EF2" w:rsidP="00785EF2">
      <w:pPr>
        <w:pStyle w:val="Ttulo2"/>
      </w:pPr>
      <w:bookmarkStart w:id="116" w:name="_Toc180287483"/>
      <w:bookmarkStart w:id="117" w:name="_Toc230575670"/>
      <w:r w:rsidRPr="00BC2F9C">
        <w:t>Kernel-Mode Tunings</w:t>
      </w:r>
      <w:bookmarkEnd w:id="116"/>
      <w:bookmarkEnd w:id="117"/>
    </w:p>
    <w:p w:rsidR="00785EF2" w:rsidRPr="00BC2F9C" w:rsidRDefault="00785EF2" w:rsidP="00785EF2">
      <w:pPr>
        <w:pStyle w:val="BodyTextLink"/>
      </w:pPr>
      <w:r w:rsidRPr="00BC2F9C">
        <w:t>Performance-related Http.sys settings fall into two broad categories: cache management, and connection and request management. All registry settings are stored under the following entry:</w:t>
      </w:r>
    </w:p>
    <w:p w:rsidR="00785EF2" w:rsidRPr="00BC2F9C" w:rsidRDefault="00785EF2" w:rsidP="00E544E6">
      <w:pPr>
        <w:pStyle w:val="TextosemFormatao"/>
        <w:ind w:left="360" w:right="-360"/>
      </w:pPr>
      <w:r w:rsidRPr="00BC2F9C">
        <w:t>HKEY_LOCAL_MACHINE\System\CurrentControlSet\Services\Http\Parameters</w:t>
      </w:r>
    </w:p>
    <w:p w:rsidR="007877C4" w:rsidRPr="00BC2F9C" w:rsidRDefault="007877C4" w:rsidP="00E544E6">
      <w:pPr>
        <w:pStyle w:val="TextosemFormatao"/>
        <w:ind w:left="360" w:right="-360"/>
      </w:pPr>
    </w:p>
    <w:p w:rsidR="00785EF2" w:rsidRPr="00BC2F9C" w:rsidRDefault="00785EF2" w:rsidP="00785EF2">
      <w:pPr>
        <w:pStyle w:val="Le"/>
      </w:pPr>
    </w:p>
    <w:p w:rsidR="00785EF2" w:rsidRPr="00BC2F9C" w:rsidRDefault="00785EF2" w:rsidP="00785EF2">
      <w:pPr>
        <w:pStyle w:val="Corpodetexto"/>
      </w:pPr>
      <w:r w:rsidRPr="00BC2F9C">
        <w:t>If the HTTP service is already running, it must be stopped and restarted for the changes to take effect.</w:t>
      </w:r>
    </w:p>
    <w:p w:rsidR="00785EF2" w:rsidRPr="00BC2F9C" w:rsidRDefault="00785EF2" w:rsidP="00785EF2">
      <w:pPr>
        <w:pStyle w:val="Ttulo3"/>
      </w:pPr>
      <w:bookmarkStart w:id="118" w:name="_Toc52966624"/>
      <w:bookmarkStart w:id="119" w:name="_Toc230575671"/>
      <w:r w:rsidRPr="00BC2F9C">
        <w:t>Cache Management Settings</w:t>
      </w:r>
      <w:bookmarkEnd w:id="118"/>
      <w:bookmarkEnd w:id="119"/>
    </w:p>
    <w:p w:rsidR="00785EF2" w:rsidRPr="00BC2F9C" w:rsidRDefault="00785EF2" w:rsidP="00785EF2">
      <w:pPr>
        <w:pStyle w:val="Corpodetexto"/>
      </w:pPr>
      <w:r w:rsidRPr="00BC2F9C">
        <w:t xml:space="preserve">One benefit that Http.sys provides is a kernel-mode cache. If the response is in the kernel cache, </w:t>
      </w:r>
      <w:r w:rsidR="004C558C" w:rsidRPr="00BC2F9C">
        <w:t>you can</w:t>
      </w:r>
      <w:r w:rsidRPr="00BC2F9C">
        <w:t xml:space="preserve"> satisfy an HTTP request entirely from kernel mode, which significantly lowers the CPU cost of handling the request. However, the kernel-mode cache of IIS 7.0 is a physical memory-based cache and the cost of an entry is the memory that it occupies.</w:t>
      </w:r>
    </w:p>
    <w:p w:rsidR="00785EF2" w:rsidRPr="00BC2F9C" w:rsidRDefault="00785EF2" w:rsidP="00785EF2">
      <w:pPr>
        <w:pStyle w:val="Corpodetexto"/>
      </w:pPr>
      <w:r w:rsidRPr="00BC2F9C">
        <w:lastRenderedPageBreak/>
        <w:t xml:space="preserve">An entry in the cache is </w:t>
      </w:r>
      <w:r w:rsidR="00D2640C">
        <w:t>helpful</w:t>
      </w:r>
      <w:r w:rsidRPr="00BC2F9C">
        <w:t xml:space="preserve"> only when it is used. However, the entry</w:t>
      </w:r>
      <w:r w:rsidR="004C558C" w:rsidRPr="00BC2F9C">
        <w:t xml:space="preserve"> always</w:t>
      </w:r>
      <w:r w:rsidRPr="00BC2F9C">
        <w:t xml:space="preserve"> </w:t>
      </w:r>
      <w:r w:rsidR="00C44B73">
        <w:t>consum</w:t>
      </w:r>
      <w:r w:rsidR="00C44B73" w:rsidRPr="00BC2F9C">
        <w:t xml:space="preserve">es </w:t>
      </w:r>
      <w:r w:rsidRPr="00BC2F9C">
        <w:t xml:space="preserve">physical memory, whether the entry </w:t>
      </w:r>
      <w:r w:rsidR="004C558C" w:rsidRPr="00BC2F9C">
        <w:t>is being used</w:t>
      </w:r>
      <w:r w:rsidRPr="00BC2F9C">
        <w:t xml:space="preserve"> or not. </w:t>
      </w:r>
      <w:r w:rsidR="00995626" w:rsidRPr="00BC2F9C">
        <w:t>You must evaluate t</w:t>
      </w:r>
      <w:r w:rsidRPr="00BC2F9C">
        <w:t xml:space="preserve">he usefulness of an item in the cache (the difference made in being able to serve it from the cache makes) and its cost (the physical memory occupied) over the lifetime of the entry by considering the available resources (CPU and physical memory) and the workload requirements. Http.sys </w:t>
      </w:r>
      <w:r w:rsidR="004C558C" w:rsidRPr="00BC2F9C">
        <w:t>tries</w:t>
      </w:r>
      <w:r w:rsidRPr="00BC2F9C">
        <w:t xml:space="preserve"> to keep only useful, actively accessed items in the cache, but </w:t>
      </w:r>
      <w:r w:rsidR="004C558C" w:rsidRPr="00BC2F9C">
        <w:t>you can</w:t>
      </w:r>
      <w:r w:rsidRPr="00BC2F9C">
        <w:t xml:space="preserve"> increase the performance of the Web server by tuning the Http.sys cache for particular workloads.</w:t>
      </w:r>
    </w:p>
    <w:p w:rsidR="00785EF2" w:rsidRPr="00BC2F9C" w:rsidRDefault="00785EF2" w:rsidP="00785EF2">
      <w:pPr>
        <w:pStyle w:val="BodyTextLink"/>
      </w:pPr>
      <w:r w:rsidRPr="00BC2F9C">
        <w:t>The following are some useful settings for the Http.sys kernel-mode cache:</w:t>
      </w:r>
    </w:p>
    <w:p w:rsidR="00785EF2" w:rsidRPr="00BC2F9C" w:rsidRDefault="00785EF2" w:rsidP="00785EF2">
      <w:pPr>
        <w:pStyle w:val="BulletList"/>
        <w:tabs>
          <w:tab w:val="num" w:pos="2430"/>
        </w:tabs>
      </w:pPr>
      <w:r w:rsidRPr="00BC2F9C">
        <w:rPr>
          <w:b/>
        </w:rPr>
        <w:t>UriEnableCache.</w:t>
      </w:r>
      <w:r w:rsidRPr="00BC2F9C">
        <w:rPr>
          <w:b/>
          <w:i/>
          <w:sz w:val="18"/>
        </w:rPr>
        <w:t xml:space="preserve"> </w:t>
      </w:r>
      <w:r w:rsidRPr="00BC2F9C">
        <w:t>Default value 1.</w:t>
      </w:r>
    </w:p>
    <w:p w:rsidR="00785EF2" w:rsidRPr="00BC2F9C" w:rsidRDefault="00785EF2" w:rsidP="00785EF2">
      <w:pPr>
        <w:pStyle w:val="Recuodecorpodetexto"/>
      </w:pPr>
      <w:r w:rsidRPr="00BC2F9C">
        <w:t>A nonzero value enables the kernel-mode response and fragment cache. For most workloads, the cache should remain enabled. Consider disabling the cache if you expect very low response and fragment cache usage.</w:t>
      </w:r>
    </w:p>
    <w:p w:rsidR="00785EF2" w:rsidRPr="00BC2F9C" w:rsidRDefault="00785EF2" w:rsidP="00785EF2">
      <w:pPr>
        <w:pStyle w:val="BulletList"/>
        <w:tabs>
          <w:tab w:val="num" w:pos="2430"/>
        </w:tabs>
      </w:pPr>
      <w:r w:rsidRPr="00BC2F9C">
        <w:rPr>
          <w:b/>
        </w:rPr>
        <w:t xml:space="preserve">UriMaxCacheMegabyteCount. </w:t>
      </w:r>
      <w:r w:rsidRPr="00BC2F9C">
        <w:t>Default value 0.</w:t>
      </w:r>
    </w:p>
    <w:p w:rsidR="00785EF2" w:rsidRPr="00BC2F9C" w:rsidRDefault="00785EF2" w:rsidP="00785EF2">
      <w:pPr>
        <w:pStyle w:val="Recuodecorpodetexto"/>
      </w:pPr>
      <w:r w:rsidRPr="00BC2F9C">
        <w:t xml:space="preserve">A nonzero value specifies the maximum memory </w:t>
      </w:r>
      <w:r w:rsidR="00995626" w:rsidRPr="00BC2F9C">
        <w:t xml:space="preserve">that is </w:t>
      </w:r>
      <w:r w:rsidRPr="00BC2F9C">
        <w:t xml:space="preserve">available to the kernel cache. The default value, 0, </w:t>
      </w:r>
      <w:r w:rsidR="004C558C" w:rsidRPr="00BC2F9C">
        <w:t>enables</w:t>
      </w:r>
      <w:r w:rsidRPr="00BC2F9C">
        <w:t xml:space="preserve"> the system to automatically adjust </w:t>
      </w:r>
      <w:r w:rsidR="00D2640C">
        <w:t xml:space="preserve">how much </w:t>
      </w:r>
      <w:r w:rsidRPr="00BC2F9C">
        <w:t xml:space="preserve">memory </w:t>
      </w:r>
      <w:r w:rsidR="00995626" w:rsidRPr="00BC2F9C">
        <w:t xml:space="preserve">is </w:t>
      </w:r>
      <w:r w:rsidRPr="00BC2F9C">
        <w:t xml:space="preserve">available to the cache. Note that specifying the size sets only the maximum and the system might not </w:t>
      </w:r>
      <w:r w:rsidR="004C558C" w:rsidRPr="00BC2F9C">
        <w:t>let</w:t>
      </w:r>
      <w:r w:rsidRPr="00BC2F9C">
        <w:t xml:space="preserve"> the cache grow to the specified size.</w:t>
      </w:r>
    </w:p>
    <w:p w:rsidR="00785EF2" w:rsidRPr="00BC2F9C" w:rsidRDefault="00785EF2" w:rsidP="00785EF2">
      <w:pPr>
        <w:pStyle w:val="BulletList"/>
        <w:tabs>
          <w:tab w:val="num" w:pos="2430"/>
        </w:tabs>
      </w:pPr>
      <w:r w:rsidRPr="00BC2F9C">
        <w:rPr>
          <w:b/>
        </w:rPr>
        <w:t xml:space="preserve">UriMaxUriBytes. </w:t>
      </w:r>
      <w:r w:rsidRPr="00BC2F9C">
        <w:t>Default value 262144 bytes (256 KB).</w:t>
      </w:r>
    </w:p>
    <w:p w:rsidR="00785EF2" w:rsidRPr="00BC2F9C" w:rsidRDefault="00785EF2" w:rsidP="00785EF2">
      <w:pPr>
        <w:pStyle w:val="Recuodecorpodetexto"/>
      </w:pPr>
      <w:r w:rsidRPr="00BC2F9C">
        <w:t>This is the maximum size of an entry in the kernel cache. Responses or fragments larger than this are not cached. If you have enough memory, consider increasing the limit. If memory is limited and large entries are crowding out smaller ones, it might be helpful to lower the limit.</w:t>
      </w:r>
    </w:p>
    <w:p w:rsidR="00785EF2" w:rsidRPr="00BC2F9C" w:rsidRDefault="00785EF2" w:rsidP="00785EF2">
      <w:pPr>
        <w:pStyle w:val="BulletList"/>
        <w:keepNext/>
        <w:tabs>
          <w:tab w:val="num" w:pos="2430"/>
        </w:tabs>
      </w:pPr>
      <w:r w:rsidRPr="00BC2F9C">
        <w:rPr>
          <w:b/>
        </w:rPr>
        <w:t xml:space="preserve">UriScavengerPeriod. </w:t>
      </w:r>
      <w:r w:rsidRPr="00BC2F9C">
        <w:t>Default value 120 seconds.</w:t>
      </w:r>
    </w:p>
    <w:p w:rsidR="00785EF2" w:rsidRPr="00BC2F9C" w:rsidRDefault="00785EF2" w:rsidP="00785EF2">
      <w:pPr>
        <w:pStyle w:val="Recuodecorpodetexto"/>
      </w:pPr>
      <w:r w:rsidRPr="00BC2F9C">
        <w:t xml:space="preserve">The Http.sys cache is periodically scanned by a scavenger, and entries </w:t>
      </w:r>
      <w:r w:rsidR="00084379" w:rsidRPr="00BC2F9C">
        <w:t xml:space="preserve">that are </w:t>
      </w:r>
      <w:r w:rsidRPr="00BC2F9C">
        <w:t xml:space="preserve">not accessed between scavenger scans are removed. Setting the scavenger period to a high value reduces the number of scavenger scans. However, the cache memory usage might </w:t>
      </w:r>
      <w:r w:rsidR="00084379" w:rsidRPr="00BC2F9C">
        <w:t xml:space="preserve">increase because </w:t>
      </w:r>
      <w:r w:rsidRPr="00BC2F9C">
        <w:t xml:space="preserve">older, less frequently accessed entries </w:t>
      </w:r>
      <w:r w:rsidR="004C558C" w:rsidRPr="00BC2F9C">
        <w:t>can</w:t>
      </w:r>
      <w:r w:rsidRPr="00BC2F9C">
        <w:t xml:space="preserve"> remain in the cache. Setting the period to too low a value causes more frequent scavenger scans and might result in </w:t>
      </w:r>
      <w:r w:rsidR="004C558C" w:rsidRPr="00BC2F9C">
        <w:t>too many</w:t>
      </w:r>
      <w:r w:rsidRPr="00BC2F9C">
        <w:t xml:space="preserve"> flushes and cache churn.</w:t>
      </w:r>
    </w:p>
    <w:p w:rsidR="00785EF2" w:rsidRPr="00BC2F9C" w:rsidRDefault="00785EF2" w:rsidP="00785EF2">
      <w:pPr>
        <w:pStyle w:val="Ttulo3"/>
      </w:pPr>
      <w:bookmarkStart w:id="120" w:name="_Toc52966625"/>
      <w:bookmarkStart w:id="121" w:name="_Toc230575672"/>
      <w:r w:rsidRPr="00BC2F9C">
        <w:t>Request and Connection Management Settings</w:t>
      </w:r>
      <w:bookmarkEnd w:id="120"/>
      <w:bookmarkEnd w:id="121"/>
    </w:p>
    <w:p w:rsidR="00785EF2" w:rsidRPr="00BC2F9C" w:rsidRDefault="00785EF2" w:rsidP="00785EF2">
      <w:pPr>
        <w:pStyle w:val="Corpodetexto"/>
      </w:pPr>
      <w:r w:rsidRPr="00BC2F9C">
        <w:t xml:space="preserve">Http.sys also manages </w:t>
      </w:r>
      <w:r w:rsidR="004C558C" w:rsidRPr="00BC2F9C">
        <w:t>incoming</w:t>
      </w:r>
      <w:r w:rsidRPr="00BC2F9C">
        <w:t xml:space="preserve"> HTTP/HTTPS connections and is the first layer to handle requests on those connections. It uses internal data structures to keep information about connections and requests. Although such data structures can be created and freed on demand, it is more CPU-efficient to reserve </w:t>
      </w:r>
      <w:r w:rsidR="00084379" w:rsidRPr="00BC2F9C">
        <w:t xml:space="preserve">some </w:t>
      </w:r>
      <w:r w:rsidRPr="00BC2F9C">
        <w:t xml:space="preserve">in look-aside lists. Keeping such reserves helps Http.sys handle fluctuations in load with less CPU usage. Note that load fluctuations are not necessarily the result of fluctuations in externally applied load. Internal optimizations to promote batch processing, and even interrupt moderation, </w:t>
      </w:r>
      <w:r w:rsidR="00084379" w:rsidRPr="00BC2F9C">
        <w:t xml:space="preserve">can </w:t>
      </w:r>
      <w:r w:rsidRPr="00BC2F9C">
        <w:t>result in load fluctuations and spikes.</w:t>
      </w:r>
    </w:p>
    <w:p w:rsidR="00785EF2" w:rsidRPr="00BC2F9C" w:rsidRDefault="00785EF2" w:rsidP="00E90DCE">
      <w:pPr>
        <w:pStyle w:val="BodyTextLink"/>
      </w:pPr>
      <w:r w:rsidRPr="00BC2F9C">
        <w:lastRenderedPageBreak/>
        <w:t xml:space="preserve">The reserves help reduce CPU usage and latency, and they increase Web server capacity but increase memory usage. When </w:t>
      </w:r>
      <w:r w:rsidR="00084379" w:rsidRPr="00BC2F9C">
        <w:t xml:space="preserve">you </w:t>
      </w:r>
      <w:r w:rsidRPr="00BC2F9C">
        <w:t>tun</w:t>
      </w:r>
      <w:r w:rsidR="00084379" w:rsidRPr="00BC2F9C">
        <w:t>e</w:t>
      </w:r>
      <w:r w:rsidRPr="00BC2F9C">
        <w:t xml:space="preserve"> the request and connection management behavior of Http.sys, you should remember the resources that are available to the server, your performance goals, and the characteristics of the workload. Use the following request and connection management settings:</w:t>
      </w:r>
    </w:p>
    <w:p w:rsidR="00785EF2" w:rsidRPr="00BC2F9C" w:rsidRDefault="00785EF2" w:rsidP="00785EF2">
      <w:pPr>
        <w:pStyle w:val="BulletList"/>
        <w:keepNext/>
        <w:tabs>
          <w:tab w:val="num" w:pos="2430"/>
        </w:tabs>
        <w:rPr>
          <w:b/>
          <w:i/>
        </w:rPr>
      </w:pPr>
      <w:r w:rsidRPr="00BC2F9C">
        <w:rPr>
          <w:b/>
        </w:rPr>
        <w:t>MaxConnections</w:t>
      </w:r>
    </w:p>
    <w:p w:rsidR="00785EF2" w:rsidRPr="00BC2F9C" w:rsidRDefault="00785EF2" w:rsidP="00785EF2">
      <w:pPr>
        <w:pStyle w:val="Recuodecorpodetexto"/>
      </w:pPr>
      <w:r w:rsidRPr="00BC2F9C">
        <w:t xml:space="preserve">This value controls the number of concurrent connections that Http.sys allows. Each connection consumes nonpaged pool, a precious and limited resource. The default is determined </w:t>
      </w:r>
      <w:r w:rsidR="004C558C" w:rsidRPr="00BC2F9C">
        <w:t>very</w:t>
      </w:r>
      <w:r w:rsidRPr="00BC2F9C">
        <w:t xml:space="preserve"> conservatively to limit </w:t>
      </w:r>
      <w:r w:rsidR="00D2640C">
        <w:t xml:space="preserve">how much </w:t>
      </w:r>
      <w:r w:rsidRPr="00BC2F9C">
        <w:t xml:space="preserve">nonpaged pool is used for connections. On a dedicated Web </w:t>
      </w:r>
      <w:r w:rsidR="004C558C" w:rsidRPr="00BC2F9C">
        <w:t>server that has</w:t>
      </w:r>
      <w:r w:rsidRPr="00BC2F9C">
        <w:t xml:space="preserve"> ample memory, you should set the value higher if you expect a significant concurrent connection load. A high value </w:t>
      </w:r>
      <w:r w:rsidR="00084379" w:rsidRPr="00BC2F9C">
        <w:t xml:space="preserve">can </w:t>
      </w:r>
      <w:r w:rsidRPr="00BC2F9C">
        <w:t xml:space="preserve">result in increased nonpaged pool usage, so </w:t>
      </w:r>
      <w:r w:rsidR="004C558C" w:rsidRPr="00BC2F9C">
        <w:t>make sure</w:t>
      </w:r>
      <w:r w:rsidRPr="00BC2F9C">
        <w:t xml:space="preserve"> to use a value that is appropriate for the system.</w:t>
      </w:r>
    </w:p>
    <w:p w:rsidR="00785EF2" w:rsidRPr="00BC2F9C" w:rsidRDefault="00785EF2" w:rsidP="00785EF2">
      <w:pPr>
        <w:pStyle w:val="BulletList"/>
        <w:tabs>
          <w:tab w:val="num" w:pos="2430"/>
        </w:tabs>
      </w:pPr>
      <w:r w:rsidRPr="00BC2F9C">
        <w:rPr>
          <w:b/>
        </w:rPr>
        <w:t>IdleConnectionsHighMark</w:t>
      </w:r>
      <w:r w:rsidRPr="00BC2F9C">
        <w:t xml:space="preserve">, </w:t>
      </w:r>
      <w:r w:rsidRPr="00BC2F9C">
        <w:rPr>
          <w:b/>
        </w:rPr>
        <w:t>IdleConnectionsLowMark</w:t>
      </w:r>
      <w:r w:rsidRPr="00BC2F9C">
        <w:t xml:space="preserve">, and </w:t>
      </w:r>
      <w:r w:rsidRPr="00BC2F9C">
        <w:rPr>
          <w:b/>
        </w:rPr>
        <w:t>IdleListTrimmerPeriod</w:t>
      </w:r>
    </w:p>
    <w:p w:rsidR="00785EF2" w:rsidRPr="00BC2F9C" w:rsidRDefault="00785EF2" w:rsidP="00785EF2">
      <w:pPr>
        <w:pStyle w:val="Recuodecorpodetexto"/>
      </w:pPr>
      <w:r w:rsidRPr="00BC2F9C">
        <w:t xml:space="preserve">These values control the handling of connection structures </w:t>
      </w:r>
      <w:r w:rsidR="00D2640C">
        <w:t xml:space="preserve">that are </w:t>
      </w:r>
      <w:r w:rsidR="004C558C" w:rsidRPr="00BC2F9C">
        <w:t>currently not</w:t>
      </w:r>
      <w:r w:rsidRPr="00BC2F9C">
        <w:t xml:space="preserve"> </w:t>
      </w:r>
      <w:r w:rsidR="00D2640C">
        <w:t xml:space="preserve">being </w:t>
      </w:r>
      <w:r w:rsidRPr="00BC2F9C">
        <w:t>use</w:t>
      </w:r>
      <w:r w:rsidR="00D2640C">
        <w:t>d</w:t>
      </w:r>
      <w:r w:rsidRPr="00BC2F9C">
        <w:t>: how many must be available at any time (to handle spikes in connection load), the low and high watermarks for the free list, and the frequency of connection structure trimming and replenishment.</w:t>
      </w:r>
    </w:p>
    <w:p w:rsidR="00785EF2" w:rsidRPr="00BC2F9C" w:rsidRDefault="00785EF2" w:rsidP="00785EF2">
      <w:pPr>
        <w:pStyle w:val="BulletList"/>
        <w:tabs>
          <w:tab w:val="num" w:pos="2430"/>
        </w:tabs>
      </w:pPr>
      <w:r w:rsidRPr="00BC2F9C">
        <w:rPr>
          <w:b/>
        </w:rPr>
        <w:t>RequestBufferLookasideDepth</w:t>
      </w:r>
      <w:r w:rsidRPr="00BC2F9C">
        <w:t xml:space="preserve"> and </w:t>
      </w:r>
      <w:r w:rsidRPr="00BC2F9C">
        <w:rPr>
          <w:b/>
        </w:rPr>
        <w:t>InternalRequestLookasideDepth</w:t>
      </w:r>
    </w:p>
    <w:p w:rsidR="00785EF2" w:rsidRPr="00BC2F9C" w:rsidRDefault="00785EF2" w:rsidP="00785EF2">
      <w:pPr>
        <w:pStyle w:val="Recuodecorpodetexto"/>
      </w:pPr>
      <w:r w:rsidRPr="00BC2F9C">
        <w:t xml:space="preserve">These values control the handling of data structures </w:t>
      </w:r>
      <w:r w:rsidR="00084379" w:rsidRPr="00BC2F9C">
        <w:t xml:space="preserve">that are </w:t>
      </w:r>
      <w:r w:rsidRPr="00BC2F9C">
        <w:t>related to buffer management and how many are kept in reserve to handle load fluctuations.</w:t>
      </w:r>
    </w:p>
    <w:p w:rsidR="00785EF2" w:rsidRPr="00BC2F9C" w:rsidRDefault="00785EF2" w:rsidP="00785EF2">
      <w:pPr>
        <w:pStyle w:val="Ttulo2"/>
      </w:pPr>
      <w:bookmarkStart w:id="122" w:name="_Toc180287484"/>
      <w:bookmarkStart w:id="123" w:name="_Toc230575673"/>
      <w:bookmarkStart w:id="124" w:name="_Toc52966635"/>
      <w:r w:rsidRPr="00BC2F9C">
        <w:t>User-Mode Settings</w:t>
      </w:r>
      <w:bookmarkEnd w:id="122"/>
      <w:bookmarkEnd w:id="123"/>
    </w:p>
    <w:p w:rsidR="00785EF2" w:rsidRPr="00BC2F9C" w:rsidRDefault="00785EF2" w:rsidP="00785EF2">
      <w:pPr>
        <w:pStyle w:val="Corpodetexto"/>
      </w:pPr>
      <w:r w:rsidRPr="00BC2F9C">
        <w:t>The settings in this section affect the IIS 7.0 worker process behavior. Most of these settings can be found in the %SystemRoot%\system32\inetsrv\config</w:t>
      </w:r>
      <w:r w:rsidRPr="00BC2F9C">
        <w:br/>
        <w:t>\applicationHost.config XML configuration file. Use either appcmd.exe or the IIS 7.0 management console to change them. Most settings are automatically detected and do not require a restart of the IIS 7.0 worker processes or Web Application Server.</w:t>
      </w:r>
    </w:p>
    <w:p w:rsidR="00785EF2" w:rsidRPr="00BC2F9C" w:rsidRDefault="00785EF2" w:rsidP="00785EF2">
      <w:pPr>
        <w:pStyle w:val="Ttulo3"/>
      </w:pPr>
      <w:bookmarkStart w:id="125" w:name="_Toc230575674"/>
      <w:r w:rsidRPr="00BC2F9C">
        <w:t>User-Mode Cache Behavior Settings</w:t>
      </w:r>
      <w:bookmarkEnd w:id="125"/>
    </w:p>
    <w:p w:rsidR="00785EF2" w:rsidRPr="00BC2F9C" w:rsidRDefault="00785EF2" w:rsidP="00785EF2">
      <w:pPr>
        <w:pStyle w:val="Corpodetexto"/>
      </w:pPr>
      <w:r w:rsidRPr="00BC2F9C">
        <w:t>This section describes the settings that affect caching behavior in IIS 7.0. The user-mode cache is implemented as a module that listens to the global caching events that the integrated pipeline fires. To completely disable the user</w:t>
      </w:r>
      <w:r w:rsidR="00526AC3" w:rsidRPr="00BC2F9C">
        <w:t>-</w:t>
      </w:r>
      <w:r w:rsidRPr="00BC2F9C">
        <w:t xml:space="preserve">mode cache, remove the FileCacheModule (cachfile.dll) module from the list of installed modules in the </w:t>
      </w:r>
      <w:r w:rsidRPr="00BC2F9C">
        <w:rPr>
          <w:i/>
        </w:rPr>
        <w:t>system.webServer/globalModules</w:t>
      </w:r>
      <w:r w:rsidRPr="00BC2F9C">
        <w:t xml:space="preserve"> configuration section in applicationHost.config.</w:t>
      </w:r>
    </w:p>
    <w:p w:rsidR="00785EF2" w:rsidRPr="00BC2F9C" w:rsidRDefault="00785EF2" w:rsidP="00785EF2">
      <w:pPr>
        <w:pStyle w:val="TableHead"/>
      </w:pPr>
      <w:r w:rsidRPr="00BC2F9C">
        <w:t>system.webServer/caching</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CellMar>
          <w:left w:w="115" w:type="dxa"/>
          <w:right w:w="115" w:type="dxa"/>
        </w:tblCellMar>
        <w:tblLook w:val="01E0" w:firstRow="1" w:lastRow="1" w:firstColumn="1" w:lastColumn="1" w:noHBand="0" w:noVBand="0"/>
      </w:tblPr>
      <w:tblGrid>
        <w:gridCol w:w="1877"/>
        <w:gridCol w:w="5168"/>
        <w:gridCol w:w="865"/>
      </w:tblGrid>
      <w:tr w:rsidR="00785EF2" w:rsidRPr="00BC2F9C" w:rsidTr="00E544E6">
        <w:trPr>
          <w:cantSplit/>
          <w:tblHeader/>
        </w:trPr>
        <w:tc>
          <w:tcPr>
            <w:tcW w:w="1877"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Attribute</w:t>
            </w:r>
          </w:p>
        </w:tc>
        <w:tc>
          <w:tcPr>
            <w:tcW w:w="5168"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Description</w:t>
            </w:r>
          </w:p>
        </w:tc>
        <w:tc>
          <w:tcPr>
            <w:tcW w:w="865"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Default</w:t>
            </w:r>
          </w:p>
        </w:tc>
      </w:tr>
      <w:tr w:rsidR="00785EF2" w:rsidRPr="00BC2F9C" w:rsidTr="00E544E6">
        <w:trPr>
          <w:cantSplit/>
        </w:trPr>
        <w:tc>
          <w:tcPr>
            <w:tcW w:w="1877" w:type="dxa"/>
            <w:tcMar>
              <w:top w:w="20" w:type="dxa"/>
              <w:bottom w:w="20" w:type="dxa"/>
            </w:tcMar>
          </w:tcPr>
          <w:p w:rsidR="00785EF2" w:rsidRPr="00BC2F9C" w:rsidRDefault="00785EF2" w:rsidP="00DF03D0">
            <w:pPr>
              <w:rPr>
                <w:i/>
                <w:sz w:val="20"/>
                <w:szCs w:val="20"/>
              </w:rPr>
            </w:pPr>
            <w:r w:rsidRPr="00BC2F9C">
              <w:rPr>
                <w:i/>
                <w:sz w:val="20"/>
                <w:szCs w:val="20"/>
              </w:rPr>
              <w:t>enabled</w:t>
            </w:r>
          </w:p>
        </w:tc>
        <w:tc>
          <w:tcPr>
            <w:tcW w:w="5168" w:type="dxa"/>
            <w:tcMar>
              <w:top w:w="20" w:type="dxa"/>
              <w:bottom w:w="20" w:type="dxa"/>
            </w:tcMar>
          </w:tcPr>
          <w:p w:rsidR="00785EF2" w:rsidRPr="00BC2F9C" w:rsidRDefault="00785EF2" w:rsidP="00DF03D0">
            <w:pPr>
              <w:rPr>
                <w:sz w:val="20"/>
                <w:szCs w:val="20"/>
              </w:rPr>
            </w:pPr>
            <w:r w:rsidRPr="00BC2F9C">
              <w:rPr>
                <w:sz w:val="20"/>
                <w:szCs w:val="20"/>
              </w:rPr>
              <w:t xml:space="preserve">Disables the user-mode IIS cache when set to false. When the cache hit rate is very small, you can disable the cache </w:t>
            </w:r>
            <w:r w:rsidR="004C558C" w:rsidRPr="00BC2F9C">
              <w:rPr>
                <w:sz w:val="20"/>
                <w:szCs w:val="20"/>
              </w:rPr>
              <w:t>completely</w:t>
            </w:r>
            <w:r w:rsidRPr="00BC2F9C">
              <w:rPr>
                <w:sz w:val="20"/>
                <w:szCs w:val="20"/>
              </w:rPr>
              <w:t xml:space="preserve"> to avoid the overhead </w:t>
            </w:r>
            <w:r w:rsidR="00526AC3" w:rsidRPr="00BC2F9C">
              <w:rPr>
                <w:sz w:val="20"/>
                <w:szCs w:val="20"/>
              </w:rPr>
              <w:t xml:space="preserve">that is </w:t>
            </w:r>
            <w:r w:rsidRPr="00BC2F9C">
              <w:rPr>
                <w:sz w:val="20"/>
                <w:szCs w:val="20"/>
              </w:rPr>
              <w:t>associated with the cache code path. Disabling the user mode cache does not disable the kernel-mode cache.</w:t>
            </w:r>
          </w:p>
        </w:tc>
        <w:tc>
          <w:tcPr>
            <w:tcW w:w="865" w:type="dxa"/>
            <w:tcMar>
              <w:top w:w="20" w:type="dxa"/>
              <w:bottom w:w="20" w:type="dxa"/>
            </w:tcMar>
          </w:tcPr>
          <w:p w:rsidR="00785EF2" w:rsidRPr="00BC2F9C" w:rsidRDefault="00785EF2" w:rsidP="00DF03D0">
            <w:pPr>
              <w:rPr>
                <w:sz w:val="20"/>
                <w:szCs w:val="20"/>
              </w:rPr>
            </w:pPr>
            <w:r w:rsidRPr="00BC2F9C">
              <w:rPr>
                <w:sz w:val="20"/>
                <w:szCs w:val="20"/>
              </w:rPr>
              <w:t>True</w:t>
            </w:r>
          </w:p>
        </w:tc>
      </w:tr>
      <w:tr w:rsidR="00785EF2" w:rsidRPr="00BC2F9C" w:rsidTr="00E544E6">
        <w:trPr>
          <w:cantSplit/>
        </w:trPr>
        <w:tc>
          <w:tcPr>
            <w:tcW w:w="1877" w:type="dxa"/>
            <w:tcMar>
              <w:top w:w="20" w:type="dxa"/>
              <w:bottom w:w="20" w:type="dxa"/>
            </w:tcMar>
          </w:tcPr>
          <w:p w:rsidR="00785EF2" w:rsidRPr="00BC2F9C" w:rsidRDefault="00785EF2" w:rsidP="00DF03D0">
            <w:pPr>
              <w:rPr>
                <w:i/>
                <w:sz w:val="20"/>
                <w:szCs w:val="20"/>
              </w:rPr>
            </w:pPr>
            <w:r w:rsidRPr="00BC2F9C">
              <w:rPr>
                <w:i/>
                <w:sz w:val="20"/>
                <w:szCs w:val="20"/>
              </w:rPr>
              <w:t>enableKernelCache</w:t>
            </w:r>
          </w:p>
        </w:tc>
        <w:tc>
          <w:tcPr>
            <w:tcW w:w="5168" w:type="dxa"/>
            <w:tcMar>
              <w:top w:w="20" w:type="dxa"/>
              <w:bottom w:w="20" w:type="dxa"/>
            </w:tcMar>
          </w:tcPr>
          <w:p w:rsidR="00785EF2" w:rsidRPr="00BC2F9C" w:rsidRDefault="00785EF2" w:rsidP="00DF03D0">
            <w:pPr>
              <w:rPr>
                <w:sz w:val="20"/>
                <w:szCs w:val="20"/>
              </w:rPr>
            </w:pPr>
            <w:r w:rsidRPr="00BC2F9C">
              <w:rPr>
                <w:sz w:val="20"/>
                <w:szCs w:val="20"/>
              </w:rPr>
              <w:t>Disables the kernel-mode cache when set to false.</w:t>
            </w:r>
          </w:p>
        </w:tc>
        <w:tc>
          <w:tcPr>
            <w:tcW w:w="865" w:type="dxa"/>
            <w:tcMar>
              <w:top w:w="20" w:type="dxa"/>
              <w:bottom w:w="20" w:type="dxa"/>
            </w:tcMar>
          </w:tcPr>
          <w:p w:rsidR="00785EF2" w:rsidRPr="00BC2F9C" w:rsidRDefault="00785EF2" w:rsidP="00DF03D0">
            <w:pPr>
              <w:rPr>
                <w:sz w:val="20"/>
                <w:szCs w:val="20"/>
              </w:rPr>
            </w:pPr>
            <w:r w:rsidRPr="00BC2F9C">
              <w:rPr>
                <w:sz w:val="20"/>
                <w:szCs w:val="20"/>
              </w:rPr>
              <w:t>True</w:t>
            </w:r>
          </w:p>
        </w:tc>
      </w:tr>
      <w:tr w:rsidR="00785EF2" w:rsidRPr="00BC2F9C" w:rsidTr="00E544E6">
        <w:trPr>
          <w:cantSplit/>
          <w:trHeight w:val="1853"/>
        </w:trPr>
        <w:tc>
          <w:tcPr>
            <w:tcW w:w="1877" w:type="dxa"/>
            <w:tcMar>
              <w:top w:w="20" w:type="dxa"/>
              <w:bottom w:w="20" w:type="dxa"/>
            </w:tcMar>
          </w:tcPr>
          <w:p w:rsidR="00785EF2" w:rsidRPr="00BC2F9C" w:rsidRDefault="00785EF2" w:rsidP="00E90DCE">
            <w:pPr>
              <w:rPr>
                <w:i/>
                <w:sz w:val="20"/>
                <w:szCs w:val="20"/>
              </w:rPr>
            </w:pPr>
            <w:r w:rsidRPr="00BC2F9C">
              <w:rPr>
                <w:i/>
                <w:sz w:val="20"/>
                <w:szCs w:val="20"/>
              </w:rPr>
              <w:lastRenderedPageBreak/>
              <w:t>maxCacheSize</w:t>
            </w:r>
          </w:p>
        </w:tc>
        <w:tc>
          <w:tcPr>
            <w:tcW w:w="5168" w:type="dxa"/>
            <w:tcMar>
              <w:top w:w="20" w:type="dxa"/>
              <w:bottom w:w="20" w:type="dxa"/>
            </w:tcMar>
          </w:tcPr>
          <w:p w:rsidR="00785EF2" w:rsidRPr="00BC2F9C" w:rsidRDefault="00785EF2" w:rsidP="00E90DCE">
            <w:pPr>
              <w:rPr>
                <w:sz w:val="20"/>
                <w:szCs w:val="20"/>
              </w:rPr>
            </w:pPr>
            <w:r w:rsidRPr="00BC2F9C">
              <w:rPr>
                <w:sz w:val="20"/>
                <w:szCs w:val="20"/>
              </w:rPr>
              <w:t>Limits the IIS user-mode cache size to the specified size in megabytes. IIS adjusts the default depending on available memory. Choose the value carefully based on the size of the hot set (the set of frequently accessed files) versus the amount of RAM or the IIS process address space, which is limited to 2 GB on 32-bit systems</w:t>
            </w:r>
            <w:r w:rsidR="00526AC3" w:rsidRPr="00BC2F9C">
              <w:rPr>
                <w:sz w:val="20"/>
                <w:szCs w:val="20"/>
              </w:rPr>
              <w:t>.</w:t>
            </w:r>
          </w:p>
        </w:tc>
        <w:tc>
          <w:tcPr>
            <w:tcW w:w="865" w:type="dxa"/>
            <w:tcMar>
              <w:top w:w="20" w:type="dxa"/>
              <w:bottom w:w="20" w:type="dxa"/>
            </w:tcMar>
          </w:tcPr>
          <w:p w:rsidR="00785EF2" w:rsidRPr="00BC2F9C" w:rsidRDefault="00785EF2" w:rsidP="00E90DCE">
            <w:pPr>
              <w:rPr>
                <w:sz w:val="20"/>
                <w:szCs w:val="20"/>
              </w:rPr>
            </w:pPr>
            <w:r w:rsidRPr="00BC2F9C">
              <w:rPr>
                <w:sz w:val="20"/>
                <w:szCs w:val="20"/>
              </w:rPr>
              <w:t>0</w:t>
            </w:r>
          </w:p>
        </w:tc>
      </w:tr>
      <w:tr w:rsidR="00785EF2" w:rsidRPr="00BC2F9C" w:rsidTr="00E544E6">
        <w:trPr>
          <w:cantSplit/>
        </w:trPr>
        <w:tc>
          <w:tcPr>
            <w:tcW w:w="1877" w:type="dxa"/>
            <w:tcMar>
              <w:top w:w="20" w:type="dxa"/>
              <w:bottom w:w="20" w:type="dxa"/>
            </w:tcMar>
          </w:tcPr>
          <w:p w:rsidR="00785EF2" w:rsidRPr="00BC2F9C" w:rsidRDefault="00785EF2" w:rsidP="00DF03D0">
            <w:pPr>
              <w:rPr>
                <w:i/>
                <w:sz w:val="20"/>
                <w:szCs w:val="20"/>
              </w:rPr>
            </w:pPr>
            <w:r w:rsidRPr="00BC2F9C">
              <w:rPr>
                <w:i/>
                <w:sz w:val="20"/>
                <w:szCs w:val="20"/>
              </w:rPr>
              <w:t>maxResponseSize</w:t>
            </w:r>
          </w:p>
        </w:tc>
        <w:tc>
          <w:tcPr>
            <w:tcW w:w="5168" w:type="dxa"/>
            <w:tcMar>
              <w:top w:w="20" w:type="dxa"/>
              <w:bottom w:w="20" w:type="dxa"/>
            </w:tcMar>
          </w:tcPr>
          <w:p w:rsidR="00785EF2" w:rsidRPr="00BC2F9C" w:rsidRDefault="004C558C" w:rsidP="00526AC3">
            <w:pPr>
              <w:rPr>
                <w:sz w:val="20"/>
                <w:szCs w:val="20"/>
              </w:rPr>
            </w:pPr>
            <w:r w:rsidRPr="00BC2F9C">
              <w:rPr>
                <w:sz w:val="20"/>
                <w:szCs w:val="20"/>
              </w:rPr>
              <w:t>Lets</w:t>
            </w:r>
            <w:r w:rsidR="00785EF2" w:rsidRPr="00BC2F9C">
              <w:rPr>
                <w:sz w:val="20"/>
                <w:szCs w:val="20"/>
              </w:rPr>
              <w:t xml:space="preserve"> files up to the specified size be cached. The actual value depends on the number and size of the largest files in the dataset versus the available RAM. Caching large, frequently requested files can reduce CPU usage, disk access, and associated latencies. </w:t>
            </w:r>
            <w:r w:rsidR="00526AC3" w:rsidRPr="00BC2F9C">
              <w:rPr>
                <w:sz w:val="20"/>
                <w:szCs w:val="20"/>
              </w:rPr>
              <w:t>The d</w:t>
            </w:r>
            <w:r w:rsidR="00785EF2" w:rsidRPr="00BC2F9C">
              <w:rPr>
                <w:sz w:val="20"/>
                <w:szCs w:val="20"/>
              </w:rPr>
              <w:t>efault value is 256</w:t>
            </w:r>
            <w:r w:rsidR="00526AC3" w:rsidRPr="00BC2F9C">
              <w:rPr>
                <w:sz w:val="20"/>
                <w:szCs w:val="20"/>
              </w:rPr>
              <w:t> </w:t>
            </w:r>
            <w:r w:rsidR="00785EF2" w:rsidRPr="00BC2F9C">
              <w:rPr>
                <w:sz w:val="20"/>
                <w:szCs w:val="20"/>
              </w:rPr>
              <w:t>KB.</w:t>
            </w:r>
          </w:p>
        </w:tc>
        <w:tc>
          <w:tcPr>
            <w:tcW w:w="865" w:type="dxa"/>
            <w:tcMar>
              <w:top w:w="20" w:type="dxa"/>
              <w:bottom w:w="20" w:type="dxa"/>
            </w:tcMar>
          </w:tcPr>
          <w:p w:rsidR="00785EF2" w:rsidRPr="00BC2F9C" w:rsidRDefault="00785EF2" w:rsidP="00DF03D0">
            <w:pPr>
              <w:rPr>
                <w:sz w:val="20"/>
                <w:szCs w:val="20"/>
              </w:rPr>
            </w:pPr>
            <w:r w:rsidRPr="00BC2F9C">
              <w:rPr>
                <w:sz w:val="20"/>
                <w:szCs w:val="20"/>
              </w:rPr>
              <w:t>262144</w:t>
            </w:r>
          </w:p>
        </w:tc>
      </w:tr>
    </w:tbl>
    <w:p w:rsidR="00785EF2" w:rsidRPr="00BC2F9C" w:rsidRDefault="00785EF2" w:rsidP="00785EF2">
      <w:pPr>
        <w:pStyle w:val="Ttulo3"/>
      </w:pPr>
      <w:bookmarkStart w:id="126" w:name="_Toc230575675"/>
      <w:r w:rsidRPr="00BC2F9C">
        <w:t>Compression Behavior Settings</w:t>
      </w:r>
      <w:bookmarkEnd w:id="126"/>
    </w:p>
    <w:p w:rsidR="00785EF2" w:rsidRPr="00BC2F9C" w:rsidRDefault="00785EF2" w:rsidP="00785EF2">
      <w:pPr>
        <w:pStyle w:val="Corpodetexto"/>
      </w:pPr>
      <w:r w:rsidRPr="00BC2F9C">
        <w:t xml:space="preserve">IIS 7.0 compresses static content by default. Compression reduces bandwidth usage </w:t>
      </w:r>
      <w:r w:rsidR="00526AC3" w:rsidRPr="00BC2F9C">
        <w:t xml:space="preserve">but increases </w:t>
      </w:r>
      <w:r w:rsidRPr="00BC2F9C">
        <w:t xml:space="preserve">CPU usage. Compressed content is cached in the kernel-mode cache if possible. IIS 7.0 </w:t>
      </w:r>
      <w:r w:rsidR="004C558C" w:rsidRPr="00BC2F9C">
        <w:t>lets</w:t>
      </w:r>
      <w:r w:rsidRPr="00BC2F9C">
        <w:t xml:space="preserve"> compression be controlled independently for static and dynamic content. Static content typically refers to content that does not change, such as GIF or HTM files. Dynamic content is typically generated by scripts or code on the server, that is, ASP.NET pages. </w:t>
      </w:r>
      <w:r w:rsidR="00526AC3" w:rsidRPr="00BC2F9C">
        <w:t>You can customize t</w:t>
      </w:r>
      <w:r w:rsidRPr="00BC2F9C">
        <w:t>he classification of any particular extension as static or dynamic.</w:t>
      </w:r>
    </w:p>
    <w:p w:rsidR="00785EF2" w:rsidRPr="00BC2F9C" w:rsidRDefault="00785EF2" w:rsidP="00E90DCE">
      <w:pPr>
        <w:pStyle w:val="BodyTextLink"/>
      </w:pPr>
      <w:r w:rsidRPr="00BC2F9C">
        <w:t xml:space="preserve">To completely disable compression, remove </w:t>
      </w:r>
      <w:r w:rsidRPr="00BC2F9C">
        <w:rPr>
          <w:i/>
        </w:rPr>
        <w:t>StaticCompressionModule</w:t>
      </w:r>
      <w:r w:rsidRPr="00BC2F9C">
        <w:t xml:space="preserve"> and </w:t>
      </w:r>
      <w:r w:rsidRPr="00BC2F9C">
        <w:rPr>
          <w:i/>
        </w:rPr>
        <w:t>DynamicCompressionModule</w:t>
      </w:r>
      <w:r w:rsidRPr="00BC2F9C">
        <w:t xml:space="preserve"> from the list of modules in system.webServer/globalModules.</w:t>
      </w:r>
    </w:p>
    <w:p w:rsidR="00785EF2" w:rsidRPr="00BC2F9C" w:rsidRDefault="00785EF2" w:rsidP="00785EF2">
      <w:pPr>
        <w:pStyle w:val="TableHead"/>
      </w:pPr>
      <w:r w:rsidRPr="00BC2F9C">
        <w:t>system.webServer/httpCompression</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firstRow="1" w:lastRow="1" w:firstColumn="1" w:lastColumn="1" w:noHBand="0" w:noVBand="0"/>
      </w:tblPr>
      <w:tblGrid>
        <w:gridCol w:w="3356"/>
        <w:gridCol w:w="4540"/>
      </w:tblGrid>
      <w:tr w:rsidR="00785EF2" w:rsidRPr="00BC2F9C" w:rsidTr="009F72B2">
        <w:trPr>
          <w:cantSplit/>
          <w:tblHeader/>
        </w:trPr>
        <w:tc>
          <w:tcPr>
            <w:tcW w:w="3348"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Attribute</w:t>
            </w:r>
          </w:p>
        </w:tc>
        <w:tc>
          <w:tcPr>
            <w:tcW w:w="4548"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Description</w:t>
            </w:r>
          </w:p>
        </w:tc>
      </w:tr>
      <w:tr w:rsidR="00785EF2" w:rsidRPr="00BC2F9C" w:rsidTr="009F72B2">
        <w:trPr>
          <w:cantSplit/>
        </w:trPr>
        <w:tc>
          <w:tcPr>
            <w:tcW w:w="3348" w:type="dxa"/>
            <w:tcMar>
              <w:top w:w="20" w:type="dxa"/>
              <w:bottom w:w="20" w:type="dxa"/>
            </w:tcMar>
          </w:tcPr>
          <w:p w:rsidR="00785EF2" w:rsidRPr="00BC2F9C" w:rsidRDefault="00785EF2" w:rsidP="00DF03D0">
            <w:pPr>
              <w:rPr>
                <w:i/>
                <w:sz w:val="20"/>
                <w:szCs w:val="20"/>
              </w:rPr>
            </w:pPr>
            <w:r w:rsidRPr="00BC2F9C">
              <w:rPr>
                <w:i/>
                <w:sz w:val="20"/>
                <w:szCs w:val="20"/>
              </w:rPr>
              <w:t>staticCompressionEnableCpuUsage,</w:t>
            </w:r>
          </w:p>
          <w:p w:rsidR="00785EF2" w:rsidRPr="00BC2F9C" w:rsidRDefault="00785EF2" w:rsidP="00DF03D0">
            <w:pPr>
              <w:rPr>
                <w:i/>
                <w:sz w:val="20"/>
                <w:szCs w:val="20"/>
              </w:rPr>
            </w:pPr>
            <w:r w:rsidRPr="00BC2F9C">
              <w:rPr>
                <w:i/>
                <w:sz w:val="20"/>
                <w:szCs w:val="20"/>
              </w:rPr>
              <w:t>staticCompressionDisableCpuUsage,</w:t>
            </w:r>
          </w:p>
          <w:p w:rsidR="00785EF2" w:rsidRPr="00BC2F9C" w:rsidRDefault="00785EF2" w:rsidP="00DF03D0">
            <w:pPr>
              <w:rPr>
                <w:i/>
                <w:sz w:val="20"/>
                <w:szCs w:val="20"/>
              </w:rPr>
            </w:pPr>
            <w:r w:rsidRPr="00BC2F9C">
              <w:rPr>
                <w:i/>
                <w:sz w:val="20"/>
                <w:szCs w:val="20"/>
              </w:rPr>
              <w:t>dynamicCompressionEnableCpuUsage,</w:t>
            </w:r>
          </w:p>
          <w:p w:rsidR="00785EF2" w:rsidRPr="00BC2F9C" w:rsidRDefault="00785EF2" w:rsidP="00DF03D0">
            <w:pPr>
              <w:rPr>
                <w:i/>
                <w:sz w:val="20"/>
                <w:szCs w:val="20"/>
              </w:rPr>
            </w:pPr>
            <w:r w:rsidRPr="00BC2F9C">
              <w:rPr>
                <w:i/>
                <w:sz w:val="20"/>
                <w:szCs w:val="20"/>
              </w:rPr>
              <w:t>dynamicCompressionDisableCpuUsage</w:t>
            </w:r>
          </w:p>
        </w:tc>
        <w:tc>
          <w:tcPr>
            <w:tcW w:w="4548" w:type="dxa"/>
            <w:tcMar>
              <w:top w:w="20" w:type="dxa"/>
              <w:bottom w:w="20" w:type="dxa"/>
            </w:tcMar>
          </w:tcPr>
          <w:p w:rsidR="00785EF2" w:rsidRPr="00BC2F9C" w:rsidRDefault="00785EF2" w:rsidP="00E90DCE">
            <w:pPr>
              <w:spacing w:after="40"/>
              <w:rPr>
                <w:sz w:val="20"/>
                <w:szCs w:val="20"/>
              </w:rPr>
            </w:pPr>
            <w:r w:rsidRPr="00BC2F9C">
              <w:rPr>
                <w:sz w:val="20"/>
                <w:szCs w:val="20"/>
              </w:rPr>
              <w:t>Enables or disables compression if the current percentage CPU usage goes above or below specified limits.</w:t>
            </w:r>
          </w:p>
          <w:p w:rsidR="00785EF2" w:rsidRPr="00BC2F9C" w:rsidRDefault="00785EF2" w:rsidP="00E90DCE">
            <w:pPr>
              <w:spacing w:after="40"/>
              <w:rPr>
                <w:sz w:val="20"/>
                <w:szCs w:val="20"/>
              </w:rPr>
            </w:pPr>
            <w:r w:rsidRPr="00BC2F9C">
              <w:rPr>
                <w:sz w:val="20"/>
                <w:szCs w:val="20"/>
              </w:rPr>
              <w:t>IIS 7.0 automatically disables compression if steady-state CPU increases above the disable threshold. Compression is re</w:t>
            </w:r>
            <w:r w:rsidR="00526AC3" w:rsidRPr="00BC2F9C">
              <w:rPr>
                <w:sz w:val="20"/>
                <w:szCs w:val="20"/>
              </w:rPr>
              <w:t>-</w:t>
            </w:r>
            <w:r w:rsidRPr="00BC2F9C">
              <w:rPr>
                <w:sz w:val="20"/>
                <w:szCs w:val="20"/>
              </w:rPr>
              <w:t>enabled if CPU drops below the enable threshold.</w:t>
            </w:r>
          </w:p>
          <w:p w:rsidR="00785EF2" w:rsidRPr="00BC2F9C" w:rsidRDefault="00785EF2" w:rsidP="00DF03D0">
            <w:pPr>
              <w:rPr>
                <w:i/>
                <w:sz w:val="20"/>
                <w:szCs w:val="20"/>
              </w:rPr>
            </w:pPr>
            <w:r w:rsidRPr="00BC2F9C">
              <w:rPr>
                <w:i/>
                <w:sz w:val="20"/>
                <w:szCs w:val="20"/>
              </w:rPr>
              <w:t>The default values are 100, 50, 90, and 50, respectively.</w:t>
            </w:r>
          </w:p>
        </w:tc>
      </w:tr>
      <w:tr w:rsidR="00785EF2" w:rsidRPr="00BC2F9C" w:rsidTr="009F72B2">
        <w:trPr>
          <w:cantSplit/>
        </w:trPr>
        <w:tc>
          <w:tcPr>
            <w:tcW w:w="3348" w:type="dxa"/>
            <w:tcMar>
              <w:top w:w="20" w:type="dxa"/>
              <w:bottom w:w="20" w:type="dxa"/>
            </w:tcMar>
          </w:tcPr>
          <w:p w:rsidR="00785EF2" w:rsidRPr="00BC2F9C" w:rsidRDefault="00785EF2" w:rsidP="00DF03D0">
            <w:pPr>
              <w:rPr>
                <w:i/>
                <w:sz w:val="20"/>
                <w:szCs w:val="20"/>
              </w:rPr>
            </w:pPr>
            <w:r w:rsidRPr="00BC2F9C">
              <w:rPr>
                <w:i/>
                <w:sz w:val="20"/>
                <w:szCs w:val="20"/>
              </w:rPr>
              <w:t>directory</w:t>
            </w:r>
          </w:p>
        </w:tc>
        <w:tc>
          <w:tcPr>
            <w:tcW w:w="4548" w:type="dxa"/>
            <w:tcMar>
              <w:top w:w="20" w:type="dxa"/>
              <w:bottom w:w="20" w:type="dxa"/>
            </w:tcMar>
          </w:tcPr>
          <w:p w:rsidR="00785EF2" w:rsidRPr="00BC2F9C" w:rsidRDefault="00785EF2" w:rsidP="00E90DCE">
            <w:pPr>
              <w:spacing w:after="40"/>
              <w:rPr>
                <w:sz w:val="20"/>
                <w:szCs w:val="20"/>
              </w:rPr>
            </w:pPr>
            <w:r w:rsidRPr="00BC2F9C">
              <w:rPr>
                <w:sz w:val="20"/>
                <w:szCs w:val="20"/>
              </w:rPr>
              <w:t xml:space="preserve">Specifies the directory </w:t>
            </w:r>
            <w:r w:rsidR="00526AC3" w:rsidRPr="00BC2F9C">
              <w:rPr>
                <w:sz w:val="20"/>
                <w:szCs w:val="20"/>
              </w:rPr>
              <w:t xml:space="preserve">in which </w:t>
            </w:r>
            <w:r w:rsidRPr="00BC2F9C">
              <w:rPr>
                <w:sz w:val="20"/>
                <w:szCs w:val="20"/>
              </w:rPr>
              <w:t>compressed versions of static files are temporarily stored and cached. Consider moving this directory off the system drive if it is accessed frequently.</w:t>
            </w:r>
          </w:p>
          <w:p w:rsidR="00785EF2" w:rsidRPr="00BC2F9C" w:rsidRDefault="00785EF2" w:rsidP="00DF03D0">
            <w:pPr>
              <w:rPr>
                <w:i/>
                <w:sz w:val="20"/>
                <w:szCs w:val="20"/>
              </w:rPr>
            </w:pPr>
            <w:r w:rsidRPr="00BC2F9C">
              <w:rPr>
                <w:i/>
                <w:sz w:val="20"/>
                <w:szCs w:val="20"/>
              </w:rPr>
              <w:t>The default value is %SystemDrive%\inetpub\temp</w:t>
            </w:r>
            <w:r w:rsidR="00526AC3" w:rsidRPr="00BC2F9C">
              <w:rPr>
                <w:i/>
                <w:sz w:val="20"/>
                <w:szCs w:val="20"/>
              </w:rPr>
              <w:br/>
            </w:r>
            <w:r w:rsidRPr="00BC2F9C">
              <w:rPr>
                <w:i/>
                <w:sz w:val="20"/>
                <w:szCs w:val="20"/>
              </w:rPr>
              <w:t>\IIS Temporary Compressed Files.</w:t>
            </w:r>
          </w:p>
        </w:tc>
      </w:tr>
      <w:tr w:rsidR="00785EF2" w:rsidRPr="00BC2F9C" w:rsidTr="009F72B2">
        <w:trPr>
          <w:cantSplit/>
        </w:trPr>
        <w:tc>
          <w:tcPr>
            <w:tcW w:w="3348" w:type="dxa"/>
            <w:tcMar>
              <w:top w:w="20" w:type="dxa"/>
              <w:bottom w:w="20" w:type="dxa"/>
            </w:tcMar>
          </w:tcPr>
          <w:p w:rsidR="00785EF2" w:rsidRPr="00BC2F9C" w:rsidRDefault="00785EF2" w:rsidP="00DF03D0">
            <w:pPr>
              <w:rPr>
                <w:i/>
                <w:sz w:val="20"/>
                <w:szCs w:val="20"/>
              </w:rPr>
            </w:pPr>
            <w:r w:rsidRPr="00BC2F9C">
              <w:rPr>
                <w:i/>
                <w:sz w:val="20"/>
                <w:szCs w:val="20"/>
              </w:rPr>
              <w:t>doDiskSpaceLimiting</w:t>
            </w:r>
          </w:p>
        </w:tc>
        <w:tc>
          <w:tcPr>
            <w:tcW w:w="4548" w:type="dxa"/>
            <w:tcMar>
              <w:top w:w="20" w:type="dxa"/>
              <w:bottom w:w="20" w:type="dxa"/>
            </w:tcMar>
          </w:tcPr>
          <w:p w:rsidR="00785EF2" w:rsidRPr="00BC2F9C" w:rsidRDefault="00785EF2" w:rsidP="00E90DCE">
            <w:pPr>
              <w:spacing w:after="40"/>
              <w:rPr>
                <w:sz w:val="20"/>
                <w:szCs w:val="20"/>
              </w:rPr>
            </w:pPr>
            <w:r w:rsidRPr="00BC2F9C">
              <w:rPr>
                <w:sz w:val="20"/>
                <w:szCs w:val="20"/>
              </w:rPr>
              <w:t xml:space="preserve">Specifies whether a limit exists for </w:t>
            </w:r>
            <w:r w:rsidR="00D2640C">
              <w:rPr>
                <w:sz w:val="20"/>
                <w:szCs w:val="20"/>
              </w:rPr>
              <w:t xml:space="preserve">how much </w:t>
            </w:r>
            <w:r w:rsidRPr="00BC2F9C">
              <w:rPr>
                <w:sz w:val="20"/>
                <w:szCs w:val="20"/>
              </w:rPr>
              <w:t xml:space="preserve">disk space all compressed files, which are stored in the compression </w:t>
            </w:r>
            <w:r w:rsidR="004C558C" w:rsidRPr="00BC2F9C">
              <w:rPr>
                <w:sz w:val="20"/>
                <w:szCs w:val="20"/>
              </w:rPr>
              <w:t>directory that is specified</w:t>
            </w:r>
            <w:r w:rsidRPr="00BC2F9C">
              <w:rPr>
                <w:sz w:val="20"/>
                <w:szCs w:val="20"/>
              </w:rPr>
              <w:t xml:space="preserve"> by directory, can occupy.</w:t>
            </w:r>
          </w:p>
          <w:p w:rsidR="00785EF2" w:rsidRPr="00BC2F9C" w:rsidRDefault="00785EF2" w:rsidP="003F60D7">
            <w:pPr>
              <w:rPr>
                <w:i/>
                <w:sz w:val="20"/>
                <w:szCs w:val="20"/>
              </w:rPr>
            </w:pPr>
            <w:r w:rsidRPr="00BC2F9C">
              <w:rPr>
                <w:i/>
                <w:sz w:val="20"/>
                <w:szCs w:val="20"/>
              </w:rPr>
              <w:t xml:space="preserve">The default value is </w:t>
            </w:r>
            <w:r w:rsidR="003F60D7" w:rsidRPr="00BC2F9C">
              <w:rPr>
                <w:i/>
                <w:sz w:val="20"/>
                <w:szCs w:val="20"/>
              </w:rPr>
              <w:t>“</w:t>
            </w:r>
            <w:r w:rsidRPr="00BC2F9C">
              <w:rPr>
                <w:i/>
                <w:sz w:val="20"/>
                <w:szCs w:val="20"/>
              </w:rPr>
              <w:t>true.</w:t>
            </w:r>
            <w:r w:rsidR="003F60D7" w:rsidRPr="00BC2F9C">
              <w:rPr>
                <w:i/>
                <w:sz w:val="20"/>
                <w:szCs w:val="20"/>
              </w:rPr>
              <w:t>”</w:t>
            </w:r>
          </w:p>
        </w:tc>
      </w:tr>
      <w:tr w:rsidR="00785EF2" w:rsidRPr="00BC2F9C" w:rsidTr="009F72B2">
        <w:trPr>
          <w:cantSplit/>
        </w:trPr>
        <w:tc>
          <w:tcPr>
            <w:tcW w:w="3348" w:type="dxa"/>
            <w:tcMar>
              <w:top w:w="20" w:type="dxa"/>
              <w:bottom w:w="20" w:type="dxa"/>
            </w:tcMar>
          </w:tcPr>
          <w:p w:rsidR="00785EF2" w:rsidRPr="00BC2F9C" w:rsidRDefault="00785EF2" w:rsidP="00DF03D0">
            <w:pPr>
              <w:rPr>
                <w:i/>
                <w:sz w:val="20"/>
                <w:szCs w:val="20"/>
              </w:rPr>
            </w:pPr>
            <w:r w:rsidRPr="00BC2F9C">
              <w:rPr>
                <w:i/>
                <w:sz w:val="20"/>
                <w:szCs w:val="20"/>
              </w:rPr>
              <w:lastRenderedPageBreak/>
              <w:t>maxDiskSpaceUsage</w:t>
            </w:r>
          </w:p>
        </w:tc>
        <w:tc>
          <w:tcPr>
            <w:tcW w:w="4548" w:type="dxa"/>
            <w:tcMar>
              <w:top w:w="20" w:type="dxa"/>
              <w:bottom w:w="20" w:type="dxa"/>
            </w:tcMar>
          </w:tcPr>
          <w:p w:rsidR="00785EF2" w:rsidRPr="00BC2F9C" w:rsidRDefault="00785EF2" w:rsidP="00E90DCE">
            <w:pPr>
              <w:spacing w:after="40"/>
              <w:rPr>
                <w:sz w:val="20"/>
                <w:szCs w:val="20"/>
              </w:rPr>
            </w:pPr>
            <w:r w:rsidRPr="00BC2F9C">
              <w:rPr>
                <w:sz w:val="20"/>
                <w:szCs w:val="20"/>
              </w:rPr>
              <w:t>Specifies the number of bytes of disk space that compressed files can occupy in the compression directory.</w:t>
            </w:r>
          </w:p>
          <w:p w:rsidR="00785EF2" w:rsidRPr="00BC2F9C" w:rsidRDefault="00785EF2" w:rsidP="00DF03D0">
            <w:pPr>
              <w:rPr>
                <w:sz w:val="20"/>
                <w:szCs w:val="20"/>
              </w:rPr>
            </w:pPr>
            <w:r w:rsidRPr="00BC2F9C">
              <w:rPr>
                <w:sz w:val="20"/>
                <w:szCs w:val="20"/>
              </w:rPr>
              <w:t>This setting might need to be increased if the total size of all compressed content is too large.</w:t>
            </w:r>
          </w:p>
          <w:p w:rsidR="00785EF2" w:rsidRPr="00BC2F9C" w:rsidRDefault="00785EF2" w:rsidP="00DF03D0">
            <w:pPr>
              <w:rPr>
                <w:i/>
                <w:sz w:val="20"/>
                <w:szCs w:val="20"/>
              </w:rPr>
            </w:pPr>
            <w:r w:rsidRPr="00BC2F9C">
              <w:rPr>
                <w:i/>
                <w:sz w:val="20"/>
                <w:szCs w:val="20"/>
              </w:rPr>
              <w:t>The default value is 100 MB.</w:t>
            </w:r>
          </w:p>
        </w:tc>
      </w:tr>
    </w:tbl>
    <w:p w:rsidR="00785EF2" w:rsidRPr="00BC2F9C" w:rsidRDefault="00785EF2" w:rsidP="00785EF2">
      <w:pPr>
        <w:pStyle w:val="Le"/>
      </w:pPr>
    </w:p>
    <w:p w:rsidR="00785EF2" w:rsidRPr="00BC2F9C" w:rsidRDefault="00785EF2" w:rsidP="00785EF2">
      <w:pPr>
        <w:pStyle w:val="TableHead"/>
      </w:pPr>
      <w:r w:rsidRPr="00BC2F9C">
        <w:t>system.webServer/urlCompression</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firstRow="1" w:lastRow="1" w:firstColumn="1" w:lastColumn="1" w:noHBand="0" w:noVBand="0"/>
      </w:tblPr>
      <w:tblGrid>
        <w:gridCol w:w="2178"/>
        <w:gridCol w:w="4680"/>
        <w:gridCol w:w="990"/>
      </w:tblGrid>
      <w:tr w:rsidR="00785EF2" w:rsidRPr="00BC2F9C" w:rsidTr="009F72B2">
        <w:trPr>
          <w:tblHeader/>
        </w:trPr>
        <w:tc>
          <w:tcPr>
            <w:tcW w:w="2178"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Attribute</w:t>
            </w:r>
          </w:p>
        </w:tc>
        <w:tc>
          <w:tcPr>
            <w:tcW w:w="4680"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Description</w:t>
            </w:r>
          </w:p>
        </w:tc>
        <w:tc>
          <w:tcPr>
            <w:tcW w:w="990"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Default</w:t>
            </w:r>
          </w:p>
        </w:tc>
      </w:tr>
      <w:tr w:rsidR="00785EF2" w:rsidRPr="00BC2F9C" w:rsidTr="009F72B2">
        <w:tc>
          <w:tcPr>
            <w:tcW w:w="2178" w:type="dxa"/>
            <w:tcMar>
              <w:top w:w="20" w:type="dxa"/>
              <w:bottom w:w="20" w:type="dxa"/>
            </w:tcMar>
          </w:tcPr>
          <w:p w:rsidR="00785EF2" w:rsidRPr="00BC2F9C" w:rsidRDefault="00785EF2" w:rsidP="00DF03D0">
            <w:pPr>
              <w:rPr>
                <w:i/>
                <w:sz w:val="20"/>
                <w:szCs w:val="20"/>
              </w:rPr>
            </w:pPr>
            <w:r w:rsidRPr="00BC2F9C">
              <w:rPr>
                <w:i/>
                <w:sz w:val="20"/>
                <w:szCs w:val="20"/>
              </w:rPr>
              <w:t>doStaticCompression</w:t>
            </w:r>
          </w:p>
        </w:tc>
        <w:tc>
          <w:tcPr>
            <w:tcW w:w="4680" w:type="dxa"/>
            <w:tcMar>
              <w:top w:w="20" w:type="dxa"/>
              <w:bottom w:w="20" w:type="dxa"/>
            </w:tcMar>
          </w:tcPr>
          <w:p w:rsidR="00785EF2" w:rsidRPr="00BC2F9C" w:rsidRDefault="00785EF2" w:rsidP="00DF03D0">
            <w:pPr>
              <w:rPr>
                <w:sz w:val="20"/>
                <w:szCs w:val="20"/>
              </w:rPr>
            </w:pPr>
            <w:r w:rsidRPr="00BC2F9C">
              <w:rPr>
                <w:sz w:val="20"/>
                <w:szCs w:val="20"/>
              </w:rPr>
              <w:t>Specifies whether static content is compressed.</w:t>
            </w:r>
          </w:p>
        </w:tc>
        <w:tc>
          <w:tcPr>
            <w:tcW w:w="990" w:type="dxa"/>
            <w:tcMar>
              <w:top w:w="20" w:type="dxa"/>
              <w:bottom w:w="20" w:type="dxa"/>
            </w:tcMar>
          </w:tcPr>
          <w:p w:rsidR="00785EF2" w:rsidRPr="00BC2F9C" w:rsidRDefault="00785EF2" w:rsidP="00DF03D0">
            <w:pPr>
              <w:rPr>
                <w:sz w:val="20"/>
                <w:szCs w:val="20"/>
              </w:rPr>
            </w:pPr>
            <w:r w:rsidRPr="00BC2F9C">
              <w:rPr>
                <w:sz w:val="20"/>
                <w:szCs w:val="20"/>
              </w:rPr>
              <w:t>True</w:t>
            </w:r>
          </w:p>
        </w:tc>
      </w:tr>
      <w:tr w:rsidR="00785EF2" w:rsidRPr="00BC2F9C" w:rsidTr="009F72B2">
        <w:tc>
          <w:tcPr>
            <w:tcW w:w="2178" w:type="dxa"/>
            <w:tcMar>
              <w:top w:w="20" w:type="dxa"/>
              <w:bottom w:w="20" w:type="dxa"/>
            </w:tcMar>
          </w:tcPr>
          <w:p w:rsidR="00785EF2" w:rsidRPr="00BC2F9C" w:rsidRDefault="00785EF2" w:rsidP="00DF03D0">
            <w:pPr>
              <w:rPr>
                <w:i/>
                <w:sz w:val="20"/>
                <w:szCs w:val="20"/>
              </w:rPr>
            </w:pPr>
            <w:r w:rsidRPr="00BC2F9C">
              <w:rPr>
                <w:i/>
                <w:sz w:val="20"/>
                <w:szCs w:val="20"/>
              </w:rPr>
              <w:t>doDynamicCompression</w:t>
            </w:r>
          </w:p>
        </w:tc>
        <w:tc>
          <w:tcPr>
            <w:tcW w:w="4680" w:type="dxa"/>
            <w:tcMar>
              <w:top w:w="20" w:type="dxa"/>
              <w:bottom w:w="20" w:type="dxa"/>
            </w:tcMar>
          </w:tcPr>
          <w:p w:rsidR="00785EF2" w:rsidRPr="00BC2F9C" w:rsidRDefault="00785EF2" w:rsidP="00DF03D0">
            <w:pPr>
              <w:rPr>
                <w:sz w:val="20"/>
                <w:szCs w:val="20"/>
              </w:rPr>
            </w:pPr>
            <w:r w:rsidRPr="00BC2F9C">
              <w:rPr>
                <w:sz w:val="20"/>
                <w:szCs w:val="20"/>
              </w:rPr>
              <w:t>Specifies whether dynamic content is compressed.</w:t>
            </w:r>
          </w:p>
        </w:tc>
        <w:tc>
          <w:tcPr>
            <w:tcW w:w="990" w:type="dxa"/>
            <w:tcMar>
              <w:top w:w="20" w:type="dxa"/>
              <w:bottom w:w="20" w:type="dxa"/>
            </w:tcMar>
          </w:tcPr>
          <w:p w:rsidR="00785EF2" w:rsidRPr="00BC2F9C" w:rsidRDefault="00785EF2" w:rsidP="00DF03D0">
            <w:pPr>
              <w:rPr>
                <w:sz w:val="20"/>
                <w:szCs w:val="20"/>
              </w:rPr>
            </w:pPr>
            <w:r w:rsidRPr="00BC2F9C">
              <w:rPr>
                <w:sz w:val="20"/>
                <w:szCs w:val="20"/>
              </w:rPr>
              <w:t>False</w:t>
            </w:r>
          </w:p>
        </w:tc>
      </w:tr>
    </w:tbl>
    <w:p w:rsidR="00E90DCE" w:rsidRPr="00BC2F9C" w:rsidRDefault="00E90DCE" w:rsidP="00E90DCE">
      <w:pPr>
        <w:pStyle w:val="Le"/>
      </w:pPr>
    </w:p>
    <w:p w:rsidR="00785EF2" w:rsidRPr="00BC2F9C" w:rsidRDefault="00785EF2" w:rsidP="00E90DCE">
      <w:pPr>
        <w:pStyle w:val="Corpodetexto"/>
      </w:pPr>
      <w:r w:rsidRPr="00BC2F9C">
        <w:rPr>
          <w:b/>
        </w:rPr>
        <w:t>Note:</w:t>
      </w:r>
      <w:r w:rsidRPr="00BC2F9C">
        <w:t xml:space="preserve">  For IIS 7.0 servers that have low average CPU us</w:t>
      </w:r>
      <w:r w:rsidR="001A283E" w:rsidRPr="00BC2F9C">
        <w:t>age</w:t>
      </w:r>
      <w:r w:rsidRPr="00BC2F9C">
        <w:t xml:space="preserve">, consider enabling compression for dynamic content, especially if responses are large. This should </w:t>
      </w:r>
      <w:r w:rsidR="004C558C" w:rsidRPr="00BC2F9C">
        <w:t>first</w:t>
      </w:r>
      <w:r w:rsidRPr="00BC2F9C">
        <w:t xml:space="preserve"> be done in a test environment to assess the </w:t>
      </w:r>
      <w:r w:rsidR="004C558C" w:rsidRPr="00BC2F9C">
        <w:t>effect on</w:t>
      </w:r>
      <w:r w:rsidRPr="00BC2F9C">
        <w:t xml:space="preserve"> the CPU us</w:t>
      </w:r>
      <w:r w:rsidR="001A283E" w:rsidRPr="00BC2F9C">
        <w:t>age</w:t>
      </w:r>
      <w:r w:rsidRPr="00BC2F9C">
        <w:t xml:space="preserve"> from the baseline.</w:t>
      </w:r>
    </w:p>
    <w:p w:rsidR="00785EF2" w:rsidRPr="00BC2F9C" w:rsidRDefault="00785EF2" w:rsidP="00785EF2">
      <w:pPr>
        <w:pStyle w:val="Ttulo3"/>
      </w:pPr>
      <w:bookmarkStart w:id="127" w:name="_Toc230575676"/>
      <w:r w:rsidRPr="00BC2F9C">
        <w:t>Tuning the Default Document List</w:t>
      </w:r>
      <w:bookmarkEnd w:id="127"/>
    </w:p>
    <w:p w:rsidR="00785EF2" w:rsidRPr="00BC2F9C" w:rsidRDefault="00785EF2" w:rsidP="00785EF2">
      <w:pPr>
        <w:pStyle w:val="Corpodetexto"/>
      </w:pPr>
      <w:r w:rsidRPr="00BC2F9C">
        <w:t xml:space="preserve">The default document module handles HTTP requests for the root of a directory and translates them into requests for a specific file, such as default.htm or index.htm. On average, around 25 percent of all requests on the Internet go through the default document path. This varies significantly for individual sites. When an HTTP request does not specify a file name, the default document module linearly walks the list of allowed default documents, searching for each one in the file system. This can </w:t>
      </w:r>
      <w:r w:rsidR="00576977">
        <w:t>adversely</w:t>
      </w:r>
      <w:r w:rsidR="00FB18C2" w:rsidRPr="00BC2F9C">
        <w:t xml:space="preserve"> </w:t>
      </w:r>
      <w:r w:rsidRPr="00BC2F9C">
        <w:t>affect performance, especially if reaching the content requires making a network roundtrip or touching a disk.</w:t>
      </w:r>
    </w:p>
    <w:p w:rsidR="00785EF2" w:rsidRPr="00BC2F9C" w:rsidRDefault="00FB18C2" w:rsidP="00785EF2">
      <w:pPr>
        <w:pStyle w:val="Corpodetexto"/>
      </w:pPr>
      <w:r w:rsidRPr="00BC2F9C">
        <w:t>You can avoid t</w:t>
      </w:r>
      <w:r w:rsidR="00785EF2" w:rsidRPr="00BC2F9C">
        <w:t xml:space="preserve">he overhead by selectively disabling default documents and by reducing or ordering the list of documents. For Web sites that use a default document, you should reduce the list to only the default document </w:t>
      </w:r>
      <w:r w:rsidR="004C558C" w:rsidRPr="00BC2F9C">
        <w:t>types that are used</w:t>
      </w:r>
      <w:r w:rsidR="00785EF2" w:rsidRPr="00BC2F9C">
        <w:t xml:space="preserve">. Additionally, order the list </w:t>
      </w:r>
      <w:r w:rsidR="004C558C" w:rsidRPr="00BC2F9C">
        <w:t xml:space="preserve">so that it </w:t>
      </w:r>
      <w:r w:rsidR="00785EF2" w:rsidRPr="00BC2F9C">
        <w:t>begin</w:t>
      </w:r>
      <w:r w:rsidR="004C558C" w:rsidRPr="00BC2F9C">
        <w:t>s</w:t>
      </w:r>
      <w:r w:rsidR="00785EF2" w:rsidRPr="00BC2F9C">
        <w:t xml:space="preserve"> with the </w:t>
      </w:r>
      <w:r w:rsidR="004C558C" w:rsidRPr="00BC2F9C">
        <w:t>most frequently</w:t>
      </w:r>
      <w:r w:rsidR="00785EF2" w:rsidRPr="00BC2F9C">
        <w:t xml:space="preserve"> accessed default document file name. Finally, you can selectively set the default document behavior on particular URLs by using custom configuration inside a location tag in applicationHost.config or by inserting a web.config file directly in the content directory. This allows a hybrid approach, </w:t>
      </w:r>
      <w:r w:rsidR="004C558C" w:rsidRPr="00BC2F9C">
        <w:t xml:space="preserve">which </w:t>
      </w:r>
      <w:r w:rsidR="00785EF2" w:rsidRPr="00BC2F9C">
        <w:t>enabl</w:t>
      </w:r>
      <w:r w:rsidR="004C558C" w:rsidRPr="00BC2F9C">
        <w:t>es</w:t>
      </w:r>
      <w:r w:rsidR="00785EF2" w:rsidRPr="00BC2F9C">
        <w:t xml:space="preserve"> default documents only </w:t>
      </w:r>
      <w:r w:rsidR="004C558C" w:rsidRPr="00BC2F9C">
        <w:t>where they are necessary</w:t>
      </w:r>
      <w:r w:rsidR="00785EF2" w:rsidRPr="00BC2F9C">
        <w:t xml:space="preserve"> and setting the list to the correct file name for each URL.</w:t>
      </w:r>
    </w:p>
    <w:p w:rsidR="00785EF2" w:rsidRPr="00BC2F9C" w:rsidRDefault="00785EF2" w:rsidP="009F72B2">
      <w:pPr>
        <w:pStyle w:val="BodyTextLink"/>
      </w:pPr>
      <w:r w:rsidRPr="00BC2F9C">
        <w:t xml:space="preserve">To disable default documents </w:t>
      </w:r>
      <w:r w:rsidR="004C558C" w:rsidRPr="00BC2F9C">
        <w:t>completely</w:t>
      </w:r>
      <w:r w:rsidRPr="00BC2F9C">
        <w:t>, remove DefaultDocumentModule from the list of modules in the system.webServer/globalModules section in applicationHost.config.</w:t>
      </w:r>
    </w:p>
    <w:p w:rsidR="00785EF2" w:rsidRPr="00BC2F9C" w:rsidRDefault="00785EF2" w:rsidP="00E90DCE">
      <w:pPr>
        <w:pStyle w:val="TableHead"/>
      </w:pPr>
      <w:r w:rsidRPr="00BC2F9C">
        <w:t>system.webServer/defaultDocument</w:t>
      </w:r>
    </w:p>
    <w:tbl>
      <w:tblPr>
        <w:tblStyle w:val="Tablerowcell"/>
        <w:tblW w:w="0" w:type="auto"/>
        <w:tblLook w:val="04A0" w:firstRow="1" w:lastRow="0" w:firstColumn="1" w:lastColumn="0" w:noHBand="0" w:noVBand="1"/>
      </w:tblPr>
      <w:tblGrid>
        <w:gridCol w:w="1548"/>
        <w:gridCol w:w="5130"/>
        <w:gridCol w:w="1170"/>
      </w:tblGrid>
      <w:tr w:rsidR="00785EF2" w:rsidRPr="00BC2F9C" w:rsidTr="007877C4">
        <w:trPr>
          <w:cnfStyle w:val="100000000000" w:firstRow="1" w:lastRow="0" w:firstColumn="0" w:lastColumn="0" w:oddVBand="0" w:evenVBand="0" w:oddHBand="0" w:evenHBand="0" w:firstRowFirstColumn="0" w:firstRowLastColumn="0" w:lastRowFirstColumn="0" w:lastRowLastColumn="0"/>
        </w:trPr>
        <w:tc>
          <w:tcPr>
            <w:tcW w:w="1548" w:type="dxa"/>
          </w:tcPr>
          <w:p w:rsidR="00785EF2" w:rsidRPr="00BC2F9C" w:rsidRDefault="00785EF2" w:rsidP="009F72B2">
            <w:pPr>
              <w:keepNext/>
              <w:rPr>
                <w:szCs w:val="20"/>
              </w:rPr>
            </w:pPr>
            <w:r w:rsidRPr="00BC2F9C">
              <w:rPr>
                <w:szCs w:val="20"/>
              </w:rPr>
              <w:t>Attribute</w:t>
            </w:r>
          </w:p>
        </w:tc>
        <w:tc>
          <w:tcPr>
            <w:tcW w:w="5130" w:type="dxa"/>
          </w:tcPr>
          <w:p w:rsidR="00785EF2" w:rsidRPr="00BC2F9C" w:rsidRDefault="00785EF2" w:rsidP="009F72B2">
            <w:pPr>
              <w:keepNext/>
              <w:rPr>
                <w:szCs w:val="20"/>
              </w:rPr>
            </w:pPr>
            <w:r w:rsidRPr="00BC2F9C">
              <w:rPr>
                <w:szCs w:val="20"/>
              </w:rPr>
              <w:t>Description</w:t>
            </w:r>
          </w:p>
        </w:tc>
        <w:tc>
          <w:tcPr>
            <w:tcW w:w="1170" w:type="dxa"/>
          </w:tcPr>
          <w:p w:rsidR="00785EF2" w:rsidRPr="00BC2F9C" w:rsidRDefault="00785EF2" w:rsidP="009F72B2">
            <w:pPr>
              <w:keepNext/>
              <w:rPr>
                <w:szCs w:val="20"/>
              </w:rPr>
            </w:pPr>
            <w:r w:rsidRPr="00BC2F9C">
              <w:rPr>
                <w:szCs w:val="20"/>
              </w:rPr>
              <w:t>Default</w:t>
            </w:r>
          </w:p>
        </w:tc>
      </w:tr>
      <w:tr w:rsidR="00785EF2" w:rsidRPr="00BC2F9C" w:rsidTr="007877C4">
        <w:tc>
          <w:tcPr>
            <w:tcW w:w="1548" w:type="dxa"/>
          </w:tcPr>
          <w:p w:rsidR="00785EF2" w:rsidRPr="00BC2F9C" w:rsidRDefault="00785EF2" w:rsidP="009F72B2">
            <w:pPr>
              <w:keepNext/>
              <w:rPr>
                <w:i/>
                <w:szCs w:val="20"/>
              </w:rPr>
            </w:pPr>
            <w:r w:rsidRPr="00BC2F9C">
              <w:rPr>
                <w:i/>
                <w:szCs w:val="20"/>
              </w:rPr>
              <w:t>enabled</w:t>
            </w:r>
          </w:p>
        </w:tc>
        <w:tc>
          <w:tcPr>
            <w:tcW w:w="5130" w:type="dxa"/>
          </w:tcPr>
          <w:p w:rsidR="00785EF2" w:rsidRPr="00BC2F9C" w:rsidRDefault="00785EF2" w:rsidP="009F72B2">
            <w:pPr>
              <w:keepNext/>
              <w:rPr>
                <w:szCs w:val="20"/>
              </w:rPr>
            </w:pPr>
            <w:r w:rsidRPr="00BC2F9C">
              <w:rPr>
                <w:szCs w:val="20"/>
              </w:rPr>
              <w:t>Specifies that default documents are enabled.</w:t>
            </w:r>
          </w:p>
        </w:tc>
        <w:tc>
          <w:tcPr>
            <w:tcW w:w="1170" w:type="dxa"/>
          </w:tcPr>
          <w:p w:rsidR="00785EF2" w:rsidRPr="00BC2F9C" w:rsidRDefault="00785EF2" w:rsidP="009F72B2">
            <w:pPr>
              <w:keepNext/>
              <w:rPr>
                <w:szCs w:val="20"/>
              </w:rPr>
            </w:pPr>
            <w:r w:rsidRPr="00BC2F9C">
              <w:rPr>
                <w:szCs w:val="20"/>
              </w:rPr>
              <w:t>True</w:t>
            </w:r>
          </w:p>
        </w:tc>
      </w:tr>
      <w:tr w:rsidR="00785EF2" w:rsidRPr="00BC2F9C" w:rsidTr="007877C4">
        <w:tc>
          <w:tcPr>
            <w:tcW w:w="1548" w:type="dxa"/>
          </w:tcPr>
          <w:p w:rsidR="00785EF2" w:rsidRPr="00BC2F9C" w:rsidRDefault="00785EF2" w:rsidP="00DF03D0">
            <w:pPr>
              <w:rPr>
                <w:i/>
                <w:szCs w:val="20"/>
              </w:rPr>
            </w:pPr>
            <w:r w:rsidRPr="00BC2F9C">
              <w:rPr>
                <w:i/>
                <w:szCs w:val="20"/>
              </w:rPr>
              <w:t>&lt;files&gt; element</w:t>
            </w:r>
          </w:p>
        </w:tc>
        <w:tc>
          <w:tcPr>
            <w:tcW w:w="5130" w:type="dxa"/>
          </w:tcPr>
          <w:p w:rsidR="00785EF2" w:rsidRPr="00BC2F9C" w:rsidRDefault="00785EF2" w:rsidP="00E90DCE">
            <w:pPr>
              <w:spacing w:after="40"/>
              <w:rPr>
                <w:szCs w:val="20"/>
              </w:rPr>
            </w:pPr>
            <w:r w:rsidRPr="00BC2F9C">
              <w:rPr>
                <w:szCs w:val="20"/>
              </w:rPr>
              <w:t>Specifies the file names that are configured as default documents.</w:t>
            </w:r>
          </w:p>
          <w:p w:rsidR="00785EF2" w:rsidRPr="00BC2F9C" w:rsidRDefault="00785EF2" w:rsidP="00DF03D0">
            <w:pPr>
              <w:rPr>
                <w:i/>
                <w:szCs w:val="20"/>
              </w:rPr>
            </w:pPr>
            <w:r w:rsidRPr="00BC2F9C">
              <w:rPr>
                <w:i/>
                <w:szCs w:val="20"/>
              </w:rPr>
              <w:t>The default list is Default.htm, Default.asp, index.htm, index.html, iisstart.htm, and default.aspx.</w:t>
            </w:r>
          </w:p>
        </w:tc>
        <w:tc>
          <w:tcPr>
            <w:tcW w:w="1170" w:type="dxa"/>
          </w:tcPr>
          <w:p w:rsidR="00785EF2" w:rsidRPr="00BC2F9C" w:rsidRDefault="00785EF2" w:rsidP="00DF03D0">
            <w:pPr>
              <w:rPr>
                <w:szCs w:val="20"/>
              </w:rPr>
            </w:pPr>
            <w:r w:rsidRPr="00BC2F9C">
              <w:rPr>
                <w:szCs w:val="20"/>
              </w:rPr>
              <w:t>Not applicable</w:t>
            </w:r>
          </w:p>
        </w:tc>
      </w:tr>
    </w:tbl>
    <w:p w:rsidR="00785EF2" w:rsidRPr="00BC2F9C" w:rsidRDefault="00785EF2" w:rsidP="00785EF2">
      <w:pPr>
        <w:pStyle w:val="Ttulo3"/>
      </w:pPr>
      <w:bookmarkStart w:id="128" w:name="_Toc230575677"/>
      <w:r w:rsidRPr="00BC2F9C">
        <w:lastRenderedPageBreak/>
        <w:t>Central Binary Logging</w:t>
      </w:r>
      <w:bookmarkEnd w:id="128"/>
    </w:p>
    <w:p w:rsidR="00785EF2" w:rsidRPr="00BC2F9C" w:rsidRDefault="00785EF2" w:rsidP="00785EF2">
      <w:pPr>
        <w:pStyle w:val="Corpodetexto"/>
      </w:pPr>
      <w:r w:rsidRPr="00BC2F9C">
        <w:t>Binary IIS logging reduces CPU usage, disk I/O, and disk space usage. Central binary logging is directed to a single file in binary format, regardless of the number of hosted sites. Parsing binary-format logs requires a post-processing tool.</w:t>
      </w:r>
    </w:p>
    <w:p w:rsidR="00785EF2" w:rsidRPr="00BC2F9C" w:rsidRDefault="00B5052F" w:rsidP="00E90DCE">
      <w:pPr>
        <w:pStyle w:val="BodyTextLink"/>
      </w:pPr>
      <w:r w:rsidRPr="00BC2F9C">
        <w:t>You can e</w:t>
      </w:r>
      <w:r w:rsidR="00785EF2" w:rsidRPr="00BC2F9C">
        <w:t xml:space="preserve">nable central binary logging by setting the </w:t>
      </w:r>
      <w:r w:rsidR="00785EF2" w:rsidRPr="00BC2F9C">
        <w:rPr>
          <w:i/>
        </w:rPr>
        <w:t>centralLogFileMode</w:t>
      </w:r>
      <w:r w:rsidR="00785EF2" w:rsidRPr="00BC2F9C">
        <w:t xml:space="preserve"> attribute to CentralBinary and setting the </w:t>
      </w:r>
      <w:r w:rsidR="00785EF2" w:rsidRPr="00BC2F9C">
        <w:rPr>
          <w:i/>
        </w:rPr>
        <w:t>enabled</w:t>
      </w:r>
      <w:r w:rsidR="00785EF2" w:rsidRPr="00BC2F9C">
        <w:t xml:space="preserve"> attribute to </w:t>
      </w:r>
      <w:r w:rsidR="003F60D7" w:rsidRPr="00BC2F9C">
        <w:t>“</w:t>
      </w:r>
      <w:r w:rsidR="00785EF2" w:rsidRPr="00BC2F9C">
        <w:t>true.</w:t>
      </w:r>
      <w:r w:rsidR="003F60D7" w:rsidRPr="00BC2F9C">
        <w:t>”</w:t>
      </w:r>
      <w:r w:rsidR="00785EF2" w:rsidRPr="00BC2F9C">
        <w:t xml:space="preserve"> Consider moving the location of the central log file off the system partition and onto a dedicated logging partition to avoid contention between system activities and logging activities.</w:t>
      </w:r>
    </w:p>
    <w:p w:rsidR="00785EF2" w:rsidRPr="00BC2F9C" w:rsidRDefault="00785EF2" w:rsidP="00785EF2">
      <w:pPr>
        <w:pStyle w:val="TableHead"/>
      </w:pPr>
      <w:r w:rsidRPr="00BC2F9C">
        <w:t>system.applicationHost/log</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firstRow="1" w:lastRow="1" w:firstColumn="1" w:lastColumn="1" w:noHBand="0" w:noVBand="0"/>
      </w:tblPr>
      <w:tblGrid>
        <w:gridCol w:w="1823"/>
        <w:gridCol w:w="4860"/>
        <w:gridCol w:w="1165"/>
      </w:tblGrid>
      <w:tr w:rsidR="00785EF2" w:rsidRPr="00BC2F9C" w:rsidTr="007877C4">
        <w:trPr>
          <w:tblHeader/>
        </w:trPr>
        <w:tc>
          <w:tcPr>
            <w:tcW w:w="1823" w:type="dxa"/>
            <w:tcBorders>
              <w:top w:val="single" w:sz="2" w:space="0" w:color="auto"/>
              <w:bottom w:val="single" w:sz="6" w:space="0" w:color="auto"/>
            </w:tcBorders>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Attribute</w:t>
            </w:r>
          </w:p>
        </w:tc>
        <w:tc>
          <w:tcPr>
            <w:tcW w:w="4860" w:type="dxa"/>
            <w:tcBorders>
              <w:top w:val="single" w:sz="2" w:space="0" w:color="auto"/>
              <w:bottom w:val="single" w:sz="6" w:space="0" w:color="auto"/>
            </w:tcBorders>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Description</w:t>
            </w:r>
          </w:p>
        </w:tc>
        <w:tc>
          <w:tcPr>
            <w:tcW w:w="1165" w:type="dxa"/>
            <w:tcBorders>
              <w:top w:val="single" w:sz="2" w:space="0" w:color="auto"/>
              <w:bottom w:val="single" w:sz="6" w:space="0" w:color="auto"/>
            </w:tcBorders>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Default</w:t>
            </w:r>
          </w:p>
        </w:tc>
      </w:tr>
      <w:tr w:rsidR="00785EF2" w:rsidRPr="00BC2F9C" w:rsidTr="007877C4">
        <w:tc>
          <w:tcPr>
            <w:tcW w:w="1823" w:type="dxa"/>
            <w:tcBorders>
              <w:top w:val="single" w:sz="6" w:space="0" w:color="auto"/>
            </w:tcBorders>
            <w:tcMar>
              <w:top w:w="20" w:type="dxa"/>
              <w:bottom w:w="20" w:type="dxa"/>
            </w:tcMar>
          </w:tcPr>
          <w:p w:rsidR="00785EF2" w:rsidRPr="00BC2F9C" w:rsidRDefault="00785EF2" w:rsidP="00DF03D0">
            <w:pPr>
              <w:keepNext/>
              <w:rPr>
                <w:i/>
                <w:sz w:val="20"/>
                <w:szCs w:val="20"/>
              </w:rPr>
            </w:pPr>
            <w:r w:rsidRPr="00BC2F9C">
              <w:rPr>
                <w:i/>
                <w:sz w:val="20"/>
                <w:szCs w:val="20"/>
              </w:rPr>
              <w:t>centralLogFileMode</w:t>
            </w:r>
          </w:p>
        </w:tc>
        <w:tc>
          <w:tcPr>
            <w:tcW w:w="4860" w:type="dxa"/>
            <w:tcBorders>
              <w:top w:val="single" w:sz="6" w:space="0" w:color="auto"/>
            </w:tcBorders>
            <w:tcMar>
              <w:top w:w="20" w:type="dxa"/>
              <w:bottom w:w="20" w:type="dxa"/>
            </w:tcMar>
          </w:tcPr>
          <w:p w:rsidR="00785EF2" w:rsidRPr="00BC2F9C" w:rsidRDefault="00785EF2" w:rsidP="00DF03D0">
            <w:pPr>
              <w:keepNext/>
              <w:rPr>
                <w:sz w:val="20"/>
                <w:szCs w:val="20"/>
              </w:rPr>
            </w:pPr>
            <w:r w:rsidRPr="00BC2F9C">
              <w:rPr>
                <w:sz w:val="20"/>
                <w:szCs w:val="20"/>
              </w:rPr>
              <w:t>Specifies the logging mode for a server. Change this value to CentralBinary to enable central binary logging.</w:t>
            </w:r>
          </w:p>
        </w:tc>
        <w:tc>
          <w:tcPr>
            <w:tcW w:w="1165" w:type="dxa"/>
            <w:tcBorders>
              <w:top w:val="single" w:sz="6" w:space="0" w:color="auto"/>
            </w:tcBorders>
            <w:tcMar>
              <w:top w:w="20" w:type="dxa"/>
              <w:bottom w:w="20" w:type="dxa"/>
            </w:tcMar>
          </w:tcPr>
          <w:p w:rsidR="00785EF2" w:rsidRPr="00BC2F9C" w:rsidRDefault="00785EF2" w:rsidP="00DF03D0">
            <w:pPr>
              <w:keepNext/>
              <w:rPr>
                <w:sz w:val="20"/>
                <w:szCs w:val="20"/>
              </w:rPr>
            </w:pPr>
            <w:r w:rsidRPr="00BC2F9C">
              <w:rPr>
                <w:sz w:val="20"/>
                <w:szCs w:val="20"/>
              </w:rPr>
              <w:t>Site</w:t>
            </w:r>
          </w:p>
        </w:tc>
      </w:tr>
    </w:tbl>
    <w:p w:rsidR="00785EF2" w:rsidRPr="00BC2F9C" w:rsidRDefault="00785EF2" w:rsidP="00785EF2">
      <w:pPr>
        <w:pStyle w:val="Le"/>
      </w:pPr>
    </w:p>
    <w:p w:rsidR="00785EF2" w:rsidRPr="00BC2F9C" w:rsidRDefault="00785EF2" w:rsidP="00785EF2">
      <w:pPr>
        <w:pStyle w:val="TableHead"/>
      </w:pPr>
      <w:r w:rsidRPr="00BC2F9C">
        <w:t>system.applicationHost/log/centralBinaryLogFile</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1E0" w:firstRow="1" w:lastRow="1" w:firstColumn="1" w:lastColumn="1" w:noHBand="0" w:noVBand="0"/>
      </w:tblPr>
      <w:tblGrid>
        <w:gridCol w:w="1818"/>
        <w:gridCol w:w="4860"/>
        <w:gridCol w:w="1170"/>
      </w:tblGrid>
      <w:tr w:rsidR="00785EF2" w:rsidRPr="00BC2F9C" w:rsidTr="007877C4">
        <w:trPr>
          <w:tblHeader/>
        </w:trPr>
        <w:tc>
          <w:tcPr>
            <w:tcW w:w="1818"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Attribute</w:t>
            </w:r>
          </w:p>
        </w:tc>
        <w:tc>
          <w:tcPr>
            <w:tcW w:w="4860"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Description</w:t>
            </w:r>
          </w:p>
        </w:tc>
        <w:tc>
          <w:tcPr>
            <w:tcW w:w="1170"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Default</w:t>
            </w:r>
          </w:p>
        </w:tc>
      </w:tr>
      <w:tr w:rsidR="00785EF2" w:rsidRPr="00BC2F9C" w:rsidTr="007877C4">
        <w:tc>
          <w:tcPr>
            <w:tcW w:w="1818" w:type="dxa"/>
            <w:tcMar>
              <w:top w:w="20" w:type="dxa"/>
              <w:bottom w:w="20" w:type="dxa"/>
            </w:tcMar>
          </w:tcPr>
          <w:p w:rsidR="00785EF2" w:rsidRPr="00BC2F9C" w:rsidRDefault="00785EF2" w:rsidP="00DF03D0">
            <w:pPr>
              <w:keepNext/>
              <w:rPr>
                <w:i/>
                <w:sz w:val="20"/>
                <w:szCs w:val="20"/>
              </w:rPr>
            </w:pPr>
            <w:r w:rsidRPr="00BC2F9C">
              <w:rPr>
                <w:i/>
                <w:sz w:val="20"/>
                <w:szCs w:val="20"/>
              </w:rPr>
              <w:t>enabled</w:t>
            </w:r>
          </w:p>
        </w:tc>
        <w:tc>
          <w:tcPr>
            <w:tcW w:w="4860" w:type="dxa"/>
            <w:tcMar>
              <w:top w:w="20" w:type="dxa"/>
              <w:bottom w:w="20" w:type="dxa"/>
            </w:tcMar>
          </w:tcPr>
          <w:p w:rsidR="00785EF2" w:rsidRPr="00BC2F9C" w:rsidRDefault="00785EF2" w:rsidP="00DF03D0">
            <w:pPr>
              <w:keepNext/>
              <w:rPr>
                <w:sz w:val="20"/>
                <w:szCs w:val="20"/>
              </w:rPr>
            </w:pPr>
            <w:r w:rsidRPr="00BC2F9C">
              <w:rPr>
                <w:sz w:val="20"/>
                <w:szCs w:val="20"/>
              </w:rPr>
              <w:t>Specifies whether central binary logging is enabled.</w:t>
            </w:r>
          </w:p>
        </w:tc>
        <w:tc>
          <w:tcPr>
            <w:tcW w:w="1170" w:type="dxa"/>
            <w:tcMar>
              <w:top w:w="20" w:type="dxa"/>
              <w:bottom w:w="20" w:type="dxa"/>
            </w:tcMar>
          </w:tcPr>
          <w:p w:rsidR="00785EF2" w:rsidRPr="00BC2F9C" w:rsidRDefault="00785EF2" w:rsidP="00DF03D0">
            <w:pPr>
              <w:keepNext/>
              <w:rPr>
                <w:sz w:val="20"/>
                <w:szCs w:val="20"/>
              </w:rPr>
            </w:pPr>
            <w:r w:rsidRPr="00BC2F9C">
              <w:rPr>
                <w:sz w:val="20"/>
                <w:szCs w:val="20"/>
              </w:rPr>
              <w:t>False</w:t>
            </w:r>
          </w:p>
        </w:tc>
      </w:tr>
      <w:tr w:rsidR="00785EF2" w:rsidRPr="00BC2F9C" w:rsidTr="007877C4">
        <w:trPr>
          <w:cantSplit/>
        </w:trPr>
        <w:tc>
          <w:tcPr>
            <w:tcW w:w="1818" w:type="dxa"/>
            <w:tcMar>
              <w:top w:w="20" w:type="dxa"/>
              <w:bottom w:w="20" w:type="dxa"/>
            </w:tcMar>
          </w:tcPr>
          <w:p w:rsidR="00785EF2" w:rsidRPr="00BC2F9C" w:rsidRDefault="00785EF2" w:rsidP="00DF03D0">
            <w:pPr>
              <w:rPr>
                <w:i/>
                <w:sz w:val="20"/>
                <w:szCs w:val="20"/>
              </w:rPr>
            </w:pPr>
            <w:r w:rsidRPr="00BC2F9C">
              <w:rPr>
                <w:i/>
                <w:sz w:val="20"/>
                <w:szCs w:val="20"/>
              </w:rPr>
              <w:t>directory</w:t>
            </w:r>
          </w:p>
        </w:tc>
        <w:tc>
          <w:tcPr>
            <w:tcW w:w="4860" w:type="dxa"/>
            <w:tcMar>
              <w:top w:w="20" w:type="dxa"/>
              <w:bottom w:w="20" w:type="dxa"/>
            </w:tcMar>
          </w:tcPr>
          <w:p w:rsidR="00785EF2" w:rsidRPr="00BC2F9C" w:rsidRDefault="00785EF2" w:rsidP="00B5052F">
            <w:pPr>
              <w:spacing w:after="40"/>
              <w:rPr>
                <w:sz w:val="20"/>
                <w:szCs w:val="20"/>
              </w:rPr>
            </w:pPr>
            <w:r w:rsidRPr="00BC2F9C">
              <w:rPr>
                <w:sz w:val="20"/>
                <w:szCs w:val="20"/>
              </w:rPr>
              <w:t>Specifies the directory where log entries are written.</w:t>
            </w:r>
          </w:p>
          <w:p w:rsidR="00785EF2" w:rsidRPr="00BC2F9C" w:rsidRDefault="00BC77E2" w:rsidP="00DF03D0">
            <w:pPr>
              <w:rPr>
                <w:i/>
                <w:sz w:val="20"/>
                <w:szCs w:val="20"/>
              </w:rPr>
            </w:pPr>
            <w:r w:rsidRPr="00BC77E2">
              <w:rPr>
                <w:sz w:val="20"/>
                <w:szCs w:val="20"/>
              </w:rPr>
              <w:t>The default directory is</w:t>
            </w:r>
            <w:r w:rsidR="00EA4ABC">
              <w:rPr>
                <w:sz w:val="20"/>
                <w:szCs w:val="20"/>
              </w:rPr>
              <w:t>:</w:t>
            </w:r>
            <w:r w:rsidR="00785EF2" w:rsidRPr="00EA4ABC">
              <w:rPr>
                <w:sz w:val="20"/>
                <w:szCs w:val="20"/>
              </w:rPr>
              <w:t xml:space="preserve"> </w:t>
            </w:r>
            <w:r w:rsidRPr="00BC77E2">
              <w:rPr>
                <w:sz w:val="20"/>
                <w:szCs w:val="20"/>
              </w:rPr>
              <w:t>%SystemDrive%\inetpub\logs\LogFiles</w:t>
            </w:r>
          </w:p>
        </w:tc>
        <w:tc>
          <w:tcPr>
            <w:tcW w:w="1170" w:type="dxa"/>
            <w:tcMar>
              <w:top w:w="20" w:type="dxa"/>
              <w:bottom w:w="20" w:type="dxa"/>
            </w:tcMar>
          </w:tcPr>
          <w:p w:rsidR="00785EF2" w:rsidRPr="00BC2F9C" w:rsidRDefault="00785EF2" w:rsidP="00EA4ABC">
            <w:pPr>
              <w:rPr>
                <w:sz w:val="20"/>
                <w:szCs w:val="20"/>
              </w:rPr>
            </w:pPr>
            <w:r w:rsidRPr="00BC2F9C">
              <w:rPr>
                <w:sz w:val="20"/>
                <w:szCs w:val="20"/>
              </w:rPr>
              <w:t xml:space="preserve">See </w:t>
            </w:r>
            <w:r w:rsidR="00EA4ABC">
              <w:rPr>
                <w:sz w:val="20"/>
                <w:szCs w:val="20"/>
              </w:rPr>
              <w:t>D</w:t>
            </w:r>
            <w:r w:rsidRPr="00BC2F9C">
              <w:rPr>
                <w:sz w:val="20"/>
                <w:szCs w:val="20"/>
              </w:rPr>
              <w:t>es</w:t>
            </w:r>
            <w:r w:rsidR="00EA4ABC">
              <w:rPr>
                <w:sz w:val="20"/>
                <w:szCs w:val="20"/>
              </w:rPr>
              <w:t>-</w:t>
            </w:r>
            <w:r w:rsidRPr="00BC2F9C">
              <w:rPr>
                <w:sz w:val="20"/>
                <w:szCs w:val="20"/>
              </w:rPr>
              <w:t>cription</w:t>
            </w:r>
            <w:r w:rsidR="00EA4ABC">
              <w:rPr>
                <w:sz w:val="20"/>
                <w:szCs w:val="20"/>
              </w:rPr>
              <w:t xml:space="preserve"> column</w:t>
            </w:r>
          </w:p>
        </w:tc>
      </w:tr>
    </w:tbl>
    <w:p w:rsidR="00785EF2" w:rsidRPr="00BC2F9C" w:rsidRDefault="00785EF2" w:rsidP="00785EF2">
      <w:pPr>
        <w:pStyle w:val="Ttulo3"/>
      </w:pPr>
      <w:bookmarkStart w:id="129" w:name="_Toc230575678"/>
      <w:r w:rsidRPr="00BC2F9C">
        <w:t>Application and Site Tunings</w:t>
      </w:r>
      <w:bookmarkEnd w:id="129"/>
    </w:p>
    <w:p w:rsidR="00785EF2" w:rsidRPr="00BC2F9C" w:rsidRDefault="00785EF2" w:rsidP="00785EF2">
      <w:pPr>
        <w:pStyle w:val="BodyTextLink"/>
      </w:pPr>
      <w:r w:rsidRPr="00BC2F9C">
        <w:t>The following settings relate to application pool and site tunings.</w:t>
      </w:r>
    </w:p>
    <w:p w:rsidR="00785EF2" w:rsidRPr="00BC2F9C" w:rsidRDefault="00785EF2" w:rsidP="00785EF2">
      <w:pPr>
        <w:pStyle w:val="TableHead"/>
      </w:pPr>
      <w:r w:rsidRPr="00BC2F9C">
        <w:t>system.applicationHost/applicationPools/applicationPoolDefaults</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firstRow="1" w:lastRow="1" w:firstColumn="1" w:lastColumn="1" w:noHBand="0" w:noVBand="0"/>
      </w:tblPr>
      <w:tblGrid>
        <w:gridCol w:w="2317"/>
        <w:gridCol w:w="4361"/>
        <w:gridCol w:w="1170"/>
      </w:tblGrid>
      <w:tr w:rsidR="00785EF2" w:rsidRPr="00BC2F9C" w:rsidTr="007877C4">
        <w:trPr>
          <w:tblHeader/>
        </w:trPr>
        <w:tc>
          <w:tcPr>
            <w:tcW w:w="2317"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Attribute</w:t>
            </w:r>
          </w:p>
        </w:tc>
        <w:tc>
          <w:tcPr>
            <w:tcW w:w="4361"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Description</w:t>
            </w:r>
          </w:p>
        </w:tc>
        <w:tc>
          <w:tcPr>
            <w:tcW w:w="1170"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Default</w:t>
            </w:r>
          </w:p>
        </w:tc>
      </w:tr>
      <w:tr w:rsidR="00785EF2" w:rsidRPr="00BC2F9C" w:rsidTr="007877C4">
        <w:trPr>
          <w:cantSplit/>
        </w:trPr>
        <w:tc>
          <w:tcPr>
            <w:tcW w:w="2317" w:type="dxa"/>
            <w:tcMar>
              <w:top w:w="20" w:type="dxa"/>
              <w:bottom w:w="20" w:type="dxa"/>
            </w:tcMar>
          </w:tcPr>
          <w:p w:rsidR="00785EF2" w:rsidRPr="00BC2F9C" w:rsidRDefault="00785EF2" w:rsidP="00DF03D0">
            <w:pPr>
              <w:rPr>
                <w:i/>
                <w:sz w:val="20"/>
                <w:szCs w:val="20"/>
              </w:rPr>
            </w:pPr>
            <w:r w:rsidRPr="00BC2F9C">
              <w:rPr>
                <w:i/>
                <w:sz w:val="20"/>
                <w:szCs w:val="20"/>
              </w:rPr>
              <w:t>queueLength</w:t>
            </w:r>
          </w:p>
        </w:tc>
        <w:tc>
          <w:tcPr>
            <w:tcW w:w="4361" w:type="dxa"/>
            <w:tcMar>
              <w:top w:w="20" w:type="dxa"/>
              <w:bottom w:w="20" w:type="dxa"/>
            </w:tcMar>
          </w:tcPr>
          <w:p w:rsidR="00785EF2" w:rsidRPr="00BC2F9C" w:rsidRDefault="00785EF2" w:rsidP="00DF03D0">
            <w:pPr>
              <w:rPr>
                <w:sz w:val="20"/>
                <w:szCs w:val="20"/>
              </w:rPr>
            </w:pPr>
            <w:r w:rsidRPr="00BC2F9C">
              <w:rPr>
                <w:sz w:val="20"/>
                <w:szCs w:val="20"/>
              </w:rPr>
              <w:t>Indicates to the Universal Listener how many requests are made to queue for an application pool before future requests are rejected. When the set value for this property is exceeded, IIS rejects subsequent requests with a 503 error.</w:t>
            </w:r>
          </w:p>
          <w:p w:rsidR="00785EF2" w:rsidRPr="00BC2F9C" w:rsidRDefault="00785EF2" w:rsidP="00DF03D0">
            <w:pPr>
              <w:rPr>
                <w:sz w:val="20"/>
                <w:szCs w:val="20"/>
              </w:rPr>
            </w:pPr>
            <w:r w:rsidRPr="00BC2F9C">
              <w:rPr>
                <w:sz w:val="20"/>
                <w:szCs w:val="20"/>
              </w:rPr>
              <w:t>Consider increasing this for applications that communicate with high-latency back-end data stores if 503 errors are observed.</w:t>
            </w:r>
          </w:p>
        </w:tc>
        <w:tc>
          <w:tcPr>
            <w:tcW w:w="1170" w:type="dxa"/>
            <w:tcMar>
              <w:top w:w="20" w:type="dxa"/>
              <w:bottom w:w="20" w:type="dxa"/>
            </w:tcMar>
          </w:tcPr>
          <w:p w:rsidR="00785EF2" w:rsidRPr="00BC2F9C" w:rsidRDefault="00785EF2" w:rsidP="00DF03D0">
            <w:pPr>
              <w:rPr>
                <w:sz w:val="20"/>
                <w:szCs w:val="20"/>
              </w:rPr>
            </w:pPr>
            <w:r w:rsidRPr="00BC2F9C">
              <w:rPr>
                <w:sz w:val="20"/>
                <w:szCs w:val="20"/>
              </w:rPr>
              <w:t>1000</w:t>
            </w:r>
          </w:p>
        </w:tc>
      </w:tr>
      <w:tr w:rsidR="00785EF2" w:rsidRPr="00BC2F9C" w:rsidTr="007877C4">
        <w:trPr>
          <w:cantSplit/>
        </w:trPr>
        <w:tc>
          <w:tcPr>
            <w:tcW w:w="2317" w:type="dxa"/>
            <w:tcMar>
              <w:top w:w="20" w:type="dxa"/>
              <w:bottom w:w="20" w:type="dxa"/>
            </w:tcMar>
          </w:tcPr>
          <w:p w:rsidR="00785EF2" w:rsidRPr="00BC2F9C" w:rsidRDefault="00785EF2" w:rsidP="00DF03D0">
            <w:pPr>
              <w:rPr>
                <w:i/>
                <w:sz w:val="20"/>
                <w:szCs w:val="20"/>
              </w:rPr>
            </w:pPr>
            <w:r w:rsidRPr="00BC2F9C">
              <w:rPr>
                <w:i/>
                <w:sz w:val="20"/>
                <w:szCs w:val="20"/>
              </w:rPr>
              <w:t>enable32BitAppOnWin64</w:t>
            </w:r>
          </w:p>
        </w:tc>
        <w:tc>
          <w:tcPr>
            <w:tcW w:w="4361" w:type="dxa"/>
            <w:tcMar>
              <w:top w:w="20" w:type="dxa"/>
              <w:bottom w:w="20" w:type="dxa"/>
            </w:tcMar>
          </w:tcPr>
          <w:p w:rsidR="00785EF2" w:rsidRPr="00BC2F9C" w:rsidRDefault="00785EF2" w:rsidP="00DF03D0">
            <w:pPr>
              <w:rPr>
                <w:sz w:val="20"/>
                <w:szCs w:val="20"/>
              </w:rPr>
            </w:pPr>
            <w:r w:rsidRPr="00BC2F9C">
              <w:rPr>
                <w:sz w:val="20"/>
                <w:szCs w:val="20"/>
              </w:rPr>
              <w:t>When true, enables a 32-bit application to run on a computer that has a 64-bit processor.</w:t>
            </w:r>
          </w:p>
          <w:p w:rsidR="00785EF2" w:rsidRPr="00BC2F9C" w:rsidRDefault="00785EF2" w:rsidP="00B5052F">
            <w:pPr>
              <w:rPr>
                <w:sz w:val="20"/>
                <w:szCs w:val="20"/>
              </w:rPr>
            </w:pPr>
            <w:r w:rsidRPr="00BC2F9C">
              <w:rPr>
                <w:sz w:val="20"/>
                <w:szCs w:val="20"/>
              </w:rPr>
              <w:t>Consider enabling 32</w:t>
            </w:r>
            <w:r w:rsidR="00B5052F" w:rsidRPr="00BC2F9C">
              <w:rPr>
                <w:sz w:val="20"/>
                <w:szCs w:val="20"/>
              </w:rPr>
              <w:t>-</w:t>
            </w:r>
            <w:r w:rsidRPr="00BC2F9C">
              <w:rPr>
                <w:sz w:val="20"/>
                <w:szCs w:val="20"/>
              </w:rPr>
              <w:t>bit mode if memory consumption is a concern. Because pointer sizes and instruction sizes are smaller, 32-bit applications use less memory than 64-bit applications. The drawback to running 32-bit applications on a 64-bit machine is that user-mode address space is limited to 4 GB.</w:t>
            </w:r>
          </w:p>
        </w:tc>
        <w:tc>
          <w:tcPr>
            <w:tcW w:w="1170" w:type="dxa"/>
            <w:tcMar>
              <w:top w:w="20" w:type="dxa"/>
              <w:bottom w:w="20" w:type="dxa"/>
            </w:tcMar>
          </w:tcPr>
          <w:p w:rsidR="00785EF2" w:rsidRPr="00BC2F9C" w:rsidRDefault="00785EF2" w:rsidP="00DF03D0">
            <w:pPr>
              <w:rPr>
                <w:sz w:val="20"/>
                <w:szCs w:val="20"/>
              </w:rPr>
            </w:pPr>
            <w:r w:rsidRPr="00BC2F9C">
              <w:rPr>
                <w:sz w:val="20"/>
                <w:szCs w:val="20"/>
              </w:rPr>
              <w:t>False</w:t>
            </w:r>
          </w:p>
        </w:tc>
      </w:tr>
    </w:tbl>
    <w:p w:rsidR="00785EF2" w:rsidRPr="00BC2F9C" w:rsidRDefault="00785EF2" w:rsidP="00785EF2">
      <w:pPr>
        <w:pStyle w:val="Le"/>
      </w:pPr>
    </w:p>
    <w:p w:rsidR="00785EF2" w:rsidRPr="00BC2F9C" w:rsidRDefault="00785EF2" w:rsidP="00785EF2">
      <w:pPr>
        <w:pStyle w:val="TableHead"/>
      </w:pPr>
      <w:r w:rsidRPr="00BC2F9C">
        <w:lastRenderedPageBreak/>
        <w:t>system.applicationHost/sites/VirtualDirectoryDefault</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firstRow="1" w:lastRow="1" w:firstColumn="1" w:lastColumn="1" w:noHBand="0" w:noVBand="0"/>
      </w:tblPr>
      <w:tblGrid>
        <w:gridCol w:w="2268"/>
        <w:gridCol w:w="4410"/>
        <w:gridCol w:w="1170"/>
      </w:tblGrid>
      <w:tr w:rsidR="00785EF2" w:rsidRPr="00BC2F9C" w:rsidTr="007877C4">
        <w:trPr>
          <w:cantSplit/>
          <w:tblHeader/>
        </w:trPr>
        <w:tc>
          <w:tcPr>
            <w:tcW w:w="2268"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Attribute</w:t>
            </w:r>
          </w:p>
        </w:tc>
        <w:tc>
          <w:tcPr>
            <w:tcW w:w="4410"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Description</w:t>
            </w:r>
          </w:p>
        </w:tc>
        <w:tc>
          <w:tcPr>
            <w:tcW w:w="1170"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Default</w:t>
            </w:r>
          </w:p>
        </w:tc>
      </w:tr>
      <w:tr w:rsidR="00785EF2" w:rsidRPr="00BC2F9C" w:rsidTr="007877C4">
        <w:trPr>
          <w:cantSplit/>
        </w:trPr>
        <w:tc>
          <w:tcPr>
            <w:tcW w:w="2268" w:type="dxa"/>
            <w:tcMar>
              <w:top w:w="20" w:type="dxa"/>
              <w:bottom w:w="20" w:type="dxa"/>
            </w:tcMar>
          </w:tcPr>
          <w:p w:rsidR="00785EF2" w:rsidRPr="00BC2F9C" w:rsidRDefault="00785EF2" w:rsidP="00DF03D0">
            <w:pPr>
              <w:rPr>
                <w:i/>
                <w:sz w:val="20"/>
                <w:szCs w:val="20"/>
              </w:rPr>
            </w:pPr>
            <w:r w:rsidRPr="00BC2F9C">
              <w:rPr>
                <w:i/>
                <w:sz w:val="20"/>
                <w:szCs w:val="20"/>
              </w:rPr>
              <w:t>enabled</w:t>
            </w:r>
          </w:p>
        </w:tc>
        <w:tc>
          <w:tcPr>
            <w:tcW w:w="4410" w:type="dxa"/>
            <w:tcMar>
              <w:top w:w="20" w:type="dxa"/>
              <w:bottom w:w="20" w:type="dxa"/>
            </w:tcMar>
          </w:tcPr>
          <w:p w:rsidR="00785EF2" w:rsidRPr="00BC2F9C" w:rsidRDefault="00785EF2" w:rsidP="00DF03D0">
            <w:pPr>
              <w:spacing w:after="40"/>
              <w:rPr>
                <w:sz w:val="20"/>
                <w:szCs w:val="20"/>
              </w:rPr>
            </w:pPr>
            <w:r w:rsidRPr="00BC2F9C">
              <w:rPr>
                <w:sz w:val="20"/>
                <w:szCs w:val="20"/>
              </w:rPr>
              <w:t>Specifies whether IIS looks for Web.config files in content directories lower than the current level (true) or does not look for Web.config files in content directories lower than the current level (false).</w:t>
            </w:r>
          </w:p>
          <w:p w:rsidR="00785EF2" w:rsidRPr="00BC2F9C" w:rsidRDefault="00B5052F" w:rsidP="00DF03D0">
            <w:pPr>
              <w:spacing w:after="40"/>
              <w:rPr>
                <w:sz w:val="20"/>
                <w:szCs w:val="20"/>
              </w:rPr>
            </w:pPr>
            <w:r w:rsidRPr="00BC2F9C">
              <w:rPr>
                <w:sz w:val="20"/>
                <w:szCs w:val="20"/>
              </w:rPr>
              <w:t>When</w:t>
            </w:r>
            <w:r w:rsidR="00785EF2" w:rsidRPr="00BC2F9C">
              <w:rPr>
                <w:sz w:val="20"/>
                <w:szCs w:val="20"/>
              </w:rPr>
              <w:t xml:space="preserve"> configuration is queried in the IIS 7.0 pipeline, it is not known whether a URL (/</w:t>
            </w:r>
            <w:r w:rsidR="001B6308">
              <w:rPr>
                <w:sz w:val="20"/>
                <w:szCs w:val="20"/>
              </w:rPr>
              <w:t>&lt;name&gt;</w:t>
            </w:r>
            <w:r w:rsidR="00785EF2" w:rsidRPr="00BC2F9C">
              <w:rPr>
                <w:sz w:val="20"/>
                <w:szCs w:val="20"/>
              </w:rPr>
              <w:t>.htm) is a reference to a directory or a file name. By default, IIS 7.0 must assume that /</w:t>
            </w:r>
            <w:r w:rsidR="001B6308">
              <w:rPr>
                <w:sz w:val="20"/>
                <w:szCs w:val="20"/>
              </w:rPr>
              <w:t>&lt;name&gt;</w:t>
            </w:r>
            <w:r w:rsidR="00785EF2" w:rsidRPr="00BC2F9C">
              <w:rPr>
                <w:sz w:val="20"/>
                <w:szCs w:val="20"/>
              </w:rPr>
              <w:t>.htm is a reference to a directory and search for configuration in a /</w:t>
            </w:r>
            <w:r w:rsidR="001B6308">
              <w:rPr>
                <w:sz w:val="20"/>
                <w:szCs w:val="20"/>
              </w:rPr>
              <w:t>&lt;name&gt;</w:t>
            </w:r>
            <w:r w:rsidR="00785EF2" w:rsidRPr="00BC2F9C">
              <w:rPr>
                <w:sz w:val="20"/>
                <w:szCs w:val="20"/>
              </w:rPr>
              <w:t xml:space="preserve">.htm/web.config file. This results in an </w:t>
            </w:r>
            <w:r w:rsidR="006719F0" w:rsidRPr="00BC2F9C">
              <w:rPr>
                <w:sz w:val="20"/>
                <w:szCs w:val="20"/>
              </w:rPr>
              <w:t>additional</w:t>
            </w:r>
            <w:r w:rsidR="00785EF2" w:rsidRPr="00BC2F9C">
              <w:rPr>
                <w:sz w:val="20"/>
                <w:szCs w:val="20"/>
              </w:rPr>
              <w:t xml:space="preserve"> file system operation that can be costly.</w:t>
            </w:r>
          </w:p>
          <w:p w:rsidR="00785EF2" w:rsidRPr="00BC2F9C" w:rsidRDefault="00785EF2" w:rsidP="006719F0">
            <w:pPr>
              <w:spacing w:after="40"/>
              <w:rPr>
                <w:sz w:val="20"/>
                <w:szCs w:val="20"/>
              </w:rPr>
            </w:pPr>
            <w:r w:rsidRPr="00BC2F9C">
              <w:rPr>
                <w:sz w:val="20"/>
                <w:szCs w:val="20"/>
              </w:rPr>
              <w:t xml:space="preserve">By imposing a simple limitation, </w:t>
            </w:r>
            <w:r w:rsidR="006719F0" w:rsidRPr="00BC2F9C">
              <w:rPr>
                <w:sz w:val="20"/>
                <w:szCs w:val="20"/>
              </w:rPr>
              <w:t xml:space="preserve">which </w:t>
            </w:r>
            <w:r w:rsidRPr="00BC2F9C">
              <w:rPr>
                <w:sz w:val="20"/>
                <w:szCs w:val="20"/>
              </w:rPr>
              <w:t>allow</w:t>
            </w:r>
            <w:r w:rsidR="006719F0" w:rsidRPr="00BC2F9C">
              <w:rPr>
                <w:sz w:val="20"/>
                <w:szCs w:val="20"/>
              </w:rPr>
              <w:t>s</w:t>
            </w:r>
            <w:r w:rsidRPr="00BC2F9C">
              <w:rPr>
                <w:sz w:val="20"/>
                <w:szCs w:val="20"/>
              </w:rPr>
              <w:t xml:space="preserve"> configuration only in virtual directories, IIS 7.0 can then know that unless /</w:t>
            </w:r>
            <w:r w:rsidR="001B6308">
              <w:rPr>
                <w:sz w:val="20"/>
                <w:szCs w:val="20"/>
              </w:rPr>
              <w:t>&lt;name&gt;</w:t>
            </w:r>
            <w:r w:rsidRPr="00BC2F9C">
              <w:rPr>
                <w:sz w:val="20"/>
                <w:szCs w:val="20"/>
              </w:rPr>
              <w:t xml:space="preserve">.htm is a virtual directory it should not look for a configuration file. Skipping the </w:t>
            </w:r>
            <w:r w:rsidR="006719F0" w:rsidRPr="00BC2F9C">
              <w:rPr>
                <w:sz w:val="20"/>
                <w:szCs w:val="20"/>
              </w:rPr>
              <w:t>additional</w:t>
            </w:r>
            <w:r w:rsidRPr="00BC2F9C">
              <w:rPr>
                <w:sz w:val="20"/>
                <w:szCs w:val="20"/>
              </w:rPr>
              <w:t xml:space="preserve"> file operations can significant</w:t>
            </w:r>
            <w:r w:rsidR="006719F0" w:rsidRPr="00BC2F9C">
              <w:rPr>
                <w:sz w:val="20"/>
                <w:szCs w:val="20"/>
              </w:rPr>
              <w:t xml:space="preserve">ly improve </w:t>
            </w:r>
            <w:r w:rsidRPr="00BC2F9C">
              <w:rPr>
                <w:sz w:val="20"/>
                <w:szCs w:val="20"/>
              </w:rPr>
              <w:t xml:space="preserve">performance to Web </w:t>
            </w:r>
            <w:r w:rsidR="006719F0" w:rsidRPr="00BC2F9C">
              <w:rPr>
                <w:sz w:val="20"/>
                <w:szCs w:val="20"/>
              </w:rPr>
              <w:t>sites that have</w:t>
            </w:r>
            <w:r w:rsidRPr="00BC2F9C">
              <w:rPr>
                <w:sz w:val="20"/>
                <w:szCs w:val="20"/>
              </w:rPr>
              <w:t xml:space="preserve"> a very large set of randomly accessed static content. </w:t>
            </w:r>
          </w:p>
        </w:tc>
        <w:tc>
          <w:tcPr>
            <w:tcW w:w="1170" w:type="dxa"/>
            <w:tcMar>
              <w:top w:w="20" w:type="dxa"/>
              <w:bottom w:w="20" w:type="dxa"/>
            </w:tcMar>
          </w:tcPr>
          <w:p w:rsidR="00785EF2" w:rsidRPr="00BC2F9C" w:rsidRDefault="00785EF2" w:rsidP="00DF03D0">
            <w:pPr>
              <w:rPr>
                <w:sz w:val="20"/>
                <w:szCs w:val="20"/>
              </w:rPr>
            </w:pPr>
            <w:r w:rsidRPr="00BC2F9C">
              <w:rPr>
                <w:sz w:val="20"/>
                <w:szCs w:val="20"/>
              </w:rPr>
              <w:t>True</w:t>
            </w:r>
          </w:p>
        </w:tc>
      </w:tr>
    </w:tbl>
    <w:p w:rsidR="00785EF2" w:rsidRPr="00BC2F9C" w:rsidRDefault="00785EF2" w:rsidP="00785EF2">
      <w:pPr>
        <w:pStyle w:val="Ttulo3"/>
      </w:pPr>
      <w:bookmarkStart w:id="130" w:name="_Toc230575679"/>
      <w:r w:rsidRPr="00BC2F9C">
        <w:t>Managing IIS 7.0 Modules</w:t>
      </w:r>
      <w:bookmarkEnd w:id="130"/>
    </w:p>
    <w:p w:rsidR="00785EF2" w:rsidRPr="00BC2F9C" w:rsidRDefault="00785EF2" w:rsidP="00785EF2">
      <w:pPr>
        <w:pStyle w:val="Corpodetexto"/>
        <w:keepLines/>
      </w:pPr>
      <w:r w:rsidRPr="00BC2F9C">
        <w:t xml:space="preserve">IIS 7.0 has been refactored into multiple, user-pluggable modules to support a more modular structure. This refactorization </w:t>
      </w:r>
      <w:r w:rsidR="00B5052F" w:rsidRPr="00BC2F9C">
        <w:t xml:space="preserve">has </w:t>
      </w:r>
      <w:r w:rsidRPr="00BC2F9C">
        <w:t xml:space="preserve">a small cost. For each module present, the integrated pipeline must call into the module for every event </w:t>
      </w:r>
      <w:r w:rsidR="00B5052F" w:rsidRPr="00BC2F9C">
        <w:t xml:space="preserve">that is </w:t>
      </w:r>
      <w:r w:rsidRPr="00BC2F9C">
        <w:t xml:space="preserve">relevant to the module. This happens regardless of whether the module </w:t>
      </w:r>
      <w:r w:rsidR="006719F0" w:rsidRPr="00BC2F9C">
        <w:t>must</w:t>
      </w:r>
      <w:r w:rsidRPr="00BC2F9C">
        <w:t xml:space="preserve"> do any work. You can conserve CPU cycles and memory by removing all modules </w:t>
      </w:r>
      <w:r w:rsidR="006719F0" w:rsidRPr="00BC2F9C">
        <w:t>that do not have</w:t>
      </w:r>
      <w:r w:rsidRPr="00BC2F9C">
        <w:t xml:space="preserve"> relevance to a particular Web site.</w:t>
      </w:r>
    </w:p>
    <w:p w:rsidR="00785EF2" w:rsidRPr="00BC2F9C" w:rsidRDefault="00785EF2" w:rsidP="00785EF2">
      <w:pPr>
        <w:pStyle w:val="Corpodetexto"/>
      </w:pPr>
      <w:r w:rsidRPr="00BC2F9C">
        <w:t xml:space="preserve">A Web server </w:t>
      </w:r>
      <w:r w:rsidR="00B5052F" w:rsidRPr="00BC2F9C">
        <w:t xml:space="preserve">that </w:t>
      </w:r>
      <w:r w:rsidR="0033276F">
        <w:t>is</w:t>
      </w:r>
      <w:r w:rsidR="00B5052F" w:rsidRPr="00BC2F9C">
        <w:t xml:space="preserve"> </w:t>
      </w:r>
      <w:r w:rsidRPr="00BC2F9C">
        <w:t xml:space="preserve">tuned only for simple static files might include only the following five modules: </w:t>
      </w:r>
      <w:r w:rsidRPr="00BC2F9C">
        <w:rPr>
          <w:i/>
        </w:rPr>
        <w:t>UriCacheModule</w:t>
      </w:r>
      <w:r w:rsidRPr="00BC2F9C">
        <w:t xml:space="preserve">, </w:t>
      </w:r>
      <w:r w:rsidRPr="00BC2F9C">
        <w:rPr>
          <w:i/>
        </w:rPr>
        <w:t>HttpCacheModule</w:t>
      </w:r>
      <w:r w:rsidRPr="00BC2F9C">
        <w:t xml:space="preserve">, </w:t>
      </w:r>
      <w:r w:rsidRPr="00BC2F9C">
        <w:rPr>
          <w:i/>
        </w:rPr>
        <w:t>StaticFileModule</w:t>
      </w:r>
      <w:r w:rsidRPr="00BC2F9C">
        <w:t xml:space="preserve">, </w:t>
      </w:r>
      <w:r w:rsidRPr="00BC2F9C">
        <w:rPr>
          <w:i/>
        </w:rPr>
        <w:t>AnonymousAuthenticationModule,</w:t>
      </w:r>
      <w:r w:rsidRPr="00BC2F9C">
        <w:t xml:space="preserve"> and </w:t>
      </w:r>
      <w:r w:rsidRPr="00BC2F9C">
        <w:rPr>
          <w:i/>
        </w:rPr>
        <w:t>HttpLoggingModule</w:t>
      </w:r>
      <w:r w:rsidRPr="00BC2F9C">
        <w:t>.</w:t>
      </w:r>
    </w:p>
    <w:p w:rsidR="00785EF2" w:rsidRPr="00BC2F9C" w:rsidRDefault="00785EF2" w:rsidP="00785EF2">
      <w:pPr>
        <w:pStyle w:val="Corpodetexto"/>
      </w:pPr>
      <w:r w:rsidRPr="00BC2F9C">
        <w:t xml:space="preserve">To remove modules from applicationHost.config, remove all references to the module from the </w:t>
      </w:r>
      <w:r w:rsidRPr="00BC2F9C">
        <w:rPr>
          <w:i/>
        </w:rPr>
        <w:t xml:space="preserve">system.webServer/handlers </w:t>
      </w:r>
      <w:r w:rsidRPr="00BC2F9C">
        <w:t xml:space="preserve">and </w:t>
      </w:r>
      <w:r w:rsidRPr="00BC2F9C">
        <w:rPr>
          <w:i/>
        </w:rPr>
        <w:t xml:space="preserve">system.webServer/modules </w:t>
      </w:r>
      <w:r w:rsidRPr="00BC2F9C">
        <w:t>sections</w:t>
      </w:r>
      <w:r w:rsidRPr="00BC2F9C">
        <w:rPr>
          <w:i/>
        </w:rPr>
        <w:t xml:space="preserve"> </w:t>
      </w:r>
      <w:r w:rsidRPr="00BC2F9C">
        <w:t xml:space="preserve">in addition to the module declaration in </w:t>
      </w:r>
      <w:r w:rsidRPr="00BC2F9C">
        <w:rPr>
          <w:i/>
        </w:rPr>
        <w:t>system.webServer/globalModules</w:t>
      </w:r>
      <w:r w:rsidRPr="00BC2F9C">
        <w:t>.</w:t>
      </w:r>
    </w:p>
    <w:p w:rsidR="00785EF2" w:rsidRPr="00BC2F9C" w:rsidRDefault="00785EF2" w:rsidP="00785EF2">
      <w:pPr>
        <w:pStyle w:val="Ttulo3"/>
      </w:pPr>
      <w:bookmarkStart w:id="131" w:name="_Toc230575680"/>
      <w:r w:rsidRPr="00BC2F9C">
        <w:lastRenderedPageBreak/>
        <w:t>Classic ASP Settings</w:t>
      </w:r>
      <w:bookmarkEnd w:id="131"/>
    </w:p>
    <w:p w:rsidR="00785EF2" w:rsidRPr="00BC2F9C" w:rsidRDefault="00785EF2" w:rsidP="009616E4">
      <w:pPr>
        <w:pStyle w:val="BodyTextLink"/>
      </w:pPr>
      <w:r w:rsidRPr="00BC2F9C">
        <w:t xml:space="preserve">The following settings apply only to classic ASP pages and do not affect ASP.NET settings. For performance recommendations on ASP.NET, see </w:t>
      </w:r>
      <w:r w:rsidR="005D47EE">
        <w:t>“</w:t>
      </w:r>
      <w:r w:rsidR="005D47EE" w:rsidRPr="00BC2F9C">
        <w:t>10 Tips for Writing High-Performance Web Applications</w:t>
      </w:r>
      <w:r w:rsidR="005D47EE">
        <w:t>”</w:t>
      </w:r>
      <w:r w:rsidR="00EA4ABC">
        <w:t xml:space="preserve"> in "Resources</w:t>
      </w:r>
      <w:r w:rsidR="005D47EE">
        <w:t>.</w:t>
      </w:r>
      <w:r w:rsidR="00EA4ABC">
        <w:t>"</w:t>
      </w:r>
    </w:p>
    <w:p w:rsidR="00785EF2" w:rsidRPr="00BC2F9C" w:rsidRDefault="00785EF2" w:rsidP="00785EF2">
      <w:pPr>
        <w:pStyle w:val="TableHead"/>
      </w:pPr>
      <w:r w:rsidRPr="00BC2F9C">
        <w:t>system.webServer/asp/cache</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firstRow="1" w:lastRow="1" w:firstColumn="1" w:lastColumn="1" w:noHBand="0" w:noVBand="0"/>
      </w:tblPr>
      <w:tblGrid>
        <w:gridCol w:w="2642"/>
        <w:gridCol w:w="4216"/>
        <w:gridCol w:w="1038"/>
      </w:tblGrid>
      <w:tr w:rsidR="00785EF2" w:rsidRPr="00BC2F9C" w:rsidTr="003E4781">
        <w:trPr>
          <w:tblHeader/>
        </w:trPr>
        <w:tc>
          <w:tcPr>
            <w:tcW w:w="2642"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Attribute</w:t>
            </w:r>
          </w:p>
        </w:tc>
        <w:tc>
          <w:tcPr>
            <w:tcW w:w="4216"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Description</w:t>
            </w:r>
          </w:p>
        </w:tc>
        <w:tc>
          <w:tcPr>
            <w:tcW w:w="1038"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Default</w:t>
            </w:r>
          </w:p>
        </w:tc>
      </w:tr>
      <w:tr w:rsidR="00785EF2" w:rsidRPr="00BC2F9C" w:rsidTr="003E4781">
        <w:trPr>
          <w:cantSplit/>
        </w:trPr>
        <w:tc>
          <w:tcPr>
            <w:tcW w:w="2642" w:type="dxa"/>
            <w:tcMar>
              <w:top w:w="20" w:type="dxa"/>
              <w:bottom w:w="20" w:type="dxa"/>
            </w:tcMar>
          </w:tcPr>
          <w:p w:rsidR="00785EF2" w:rsidRPr="00BC2F9C" w:rsidRDefault="00785EF2" w:rsidP="00DF03D0">
            <w:pPr>
              <w:rPr>
                <w:i/>
                <w:sz w:val="20"/>
                <w:szCs w:val="20"/>
              </w:rPr>
            </w:pPr>
            <w:r w:rsidRPr="00BC2F9C">
              <w:rPr>
                <w:i/>
                <w:sz w:val="20"/>
                <w:szCs w:val="20"/>
              </w:rPr>
              <w:t>diskTemplateCacheDirectory</w:t>
            </w:r>
          </w:p>
        </w:tc>
        <w:tc>
          <w:tcPr>
            <w:tcW w:w="4216" w:type="dxa"/>
            <w:tcMar>
              <w:top w:w="20" w:type="dxa"/>
              <w:bottom w:w="20" w:type="dxa"/>
            </w:tcMar>
          </w:tcPr>
          <w:p w:rsidR="00785EF2" w:rsidRPr="00BC2F9C" w:rsidRDefault="00785EF2" w:rsidP="00B5052F">
            <w:pPr>
              <w:spacing w:after="40"/>
              <w:rPr>
                <w:sz w:val="20"/>
                <w:szCs w:val="20"/>
              </w:rPr>
            </w:pPr>
            <w:r w:rsidRPr="00BC2F9C">
              <w:rPr>
                <w:sz w:val="20"/>
                <w:szCs w:val="20"/>
              </w:rPr>
              <w:t>If possible, set to a platter not in heavy use, for example, not shared with the operating system, pagefile, IIS log, or other frequently</w:t>
            </w:r>
            <w:r w:rsidR="00B5052F" w:rsidRPr="00BC2F9C">
              <w:rPr>
                <w:sz w:val="20"/>
                <w:szCs w:val="20"/>
              </w:rPr>
              <w:t xml:space="preserve"> </w:t>
            </w:r>
            <w:r w:rsidRPr="00BC2F9C">
              <w:rPr>
                <w:sz w:val="20"/>
                <w:szCs w:val="20"/>
              </w:rPr>
              <w:t>accessed content.</w:t>
            </w:r>
          </w:p>
          <w:p w:rsidR="00785EF2" w:rsidRPr="00141EE2" w:rsidRDefault="00BC77E2" w:rsidP="00DF03D0">
            <w:pPr>
              <w:rPr>
                <w:sz w:val="20"/>
                <w:szCs w:val="20"/>
              </w:rPr>
            </w:pPr>
            <w:r w:rsidRPr="00BC77E2">
              <w:rPr>
                <w:sz w:val="20"/>
                <w:szCs w:val="20"/>
              </w:rPr>
              <w:t>The default directory is: %SystemDrive%\inetpub\temp</w:t>
            </w:r>
            <w:r w:rsidRPr="00BC77E2">
              <w:rPr>
                <w:sz w:val="20"/>
                <w:szCs w:val="20"/>
              </w:rPr>
              <w:br/>
              <w:t>\ASP Compiled Templates</w:t>
            </w:r>
          </w:p>
        </w:tc>
        <w:tc>
          <w:tcPr>
            <w:tcW w:w="1038" w:type="dxa"/>
            <w:tcMar>
              <w:top w:w="20" w:type="dxa"/>
              <w:bottom w:w="20" w:type="dxa"/>
            </w:tcMar>
          </w:tcPr>
          <w:p w:rsidR="00785EF2" w:rsidRPr="00BC2F9C" w:rsidRDefault="00785EF2" w:rsidP="00DF03D0">
            <w:pPr>
              <w:rPr>
                <w:sz w:val="20"/>
                <w:szCs w:val="20"/>
              </w:rPr>
            </w:pPr>
            <w:r w:rsidRPr="00BC2F9C">
              <w:rPr>
                <w:sz w:val="20"/>
                <w:szCs w:val="20"/>
              </w:rPr>
              <w:t>See des</w:t>
            </w:r>
            <w:r w:rsidR="003E4781">
              <w:rPr>
                <w:sz w:val="20"/>
                <w:szCs w:val="20"/>
              </w:rPr>
              <w:softHyphen/>
            </w:r>
            <w:r w:rsidRPr="00BC2F9C">
              <w:rPr>
                <w:sz w:val="20"/>
                <w:szCs w:val="20"/>
              </w:rPr>
              <w:t>cription</w:t>
            </w:r>
          </w:p>
        </w:tc>
      </w:tr>
      <w:tr w:rsidR="00785EF2" w:rsidRPr="00BC2F9C" w:rsidTr="003E4781">
        <w:tc>
          <w:tcPr>
            <w:tcW w:w="2642" w:type="dxa"/>
            <w:tcMar>
              <w:top w:w="20" w:type="dxa"/>
              <w:bottom w:w="20" w:type="dxa"/>
            </w:tcMar>
          </w:tcPr>
          <w:p w:rsidR="00785EF2" w:rsidRPr="00BC2F9C" w:rsidRDefault="00785EF2" w:rsidP="00DF03D0">
            <w:pPr>
              <w:rPr>
                <w:i/>
                <w:sz w:val="20"/>
                <w:szCs w:val="20"/>
              </w:rPr>
            </w:pPr>
            <w:r w:rsidRPr="00BC2F9C">
              <w:rPr>
                <w:i/>
                <w:sz w:val="20"/>
                <w:szCs w:val="20"/>
              </w:rPr>
              <w:t>maxDiskTemplateCacheFiles</w:t>
            </w:r>
          </w:p>
        </w:tc>
        <w:tc>
          <w:tcPr>
            <w:tcW w:w="4216" w:type="dxa"/>
            <w:tcMar>
              <w:top w:w="20" w:type="dxa"/>
              <w:bottom w:w="20" w:type="dxa"/>
            </w:tcMar>
          </w:tcPr>
          <w:p w:rsidR="00785EF2" w:rsidRPr="00BC2F9C" w:rsidRDefault="00785EF2" w:rsidP="00DF03D0">
            <w:pPr>
              <w:rPr>
                <w:sz w:val="20"/>
                <w:szCs w:val="20"/>
              </w:rPr>
            </w:pPr>
            <w:r w:rsidRPr="00BC2F9C">
              <w:rPr>
                <w:sz w:val="20"/>
                <w:szCs w:val="20"/>
              </w:rPr>
              <w:t xml:space="preserve">This specifies whether disk caching of ASP script templates is </w:t>
            </w:r>
            <w:r w:rsidR="006719F0" w:rsidRPr="00BC2F9C">
              <w:rPr>
                <w:sz w:val="20"/>
                <w:szCs w:val="20"/>
              </w:rPr>
              <w:t>enabled</w:t>
            </w:r>
            <w:r w:rsidRPr="00BC2F9C">
              <w:rPr>
                <w:sz w:val="20"/>
                <w:szCs w:val="20"/>
              </w:rPr>
              <w:t xml:space="preserve">. Compiling the ASP templates is a processor-intensive task. Memory constraints limit the number of templates that can be cached in memory. Fetching compiled templates from the disk template cache incurs less cost than compiling templates that do not fit into the ASP memory cache. </w:t>
            </w:r>
          </w:p>
        </w:tc>
        <w:tc>
          <w:tcPr>
            <w:tcW w:w="1038" w:type="dxa"/>
            <w:tcMar>
              <w:top w:w="20" w:type="dxa"/>
              <w:bottom w:w="20" w:type="dxa"/>
            </w:tcMar>
          </w:tcPr>
          <w:p w:rsidR="00785EF2" w:rsidRPr="00BC2F9C" w:rsidRDefault="00785EF2" w:rsidP="00DF03D0">
            <w:pPr>
              <w:rPr>
                <w:sz w:val="20"/>
                <w:szCs w:val="20"/>
              </w:rPr>
            </w:pPr>
            <w:r w:rsidRPr="00BC2F9C">
              <w:rPr>
                <w:sz w:val="20"/>
                <w:szCs w:val="20"/>
              </w:rPr>
              <w:t>True</w:t>
            </w:r>
          </w:p>
        </w:tc>
      </w:tr>
      <w:tr w:rsidR="00785EF2" w:rsidRPr="00BC2F9C" w:rsidTr="003E4781">
        <w:tc>
          <w:tcPr>
            <w:tcW w:w="2642" w:type="dxa"/>
            <w:tcMar>
              <w:top w:w="20" w:type="dxa"/>
              <w:bottom w:w="20" w:type="dxa"/>
            </w:tcMar>
          </w:tcPr>
          <w:p w:rsidR="00785EF2" w:rsidRPr="00BC2F9C" w:rsidRDefault="00785EF2" w:rsidP="00DF03D0">
            <w:pPr>
              <w:rPr>
                <w:i/>
                <w:sz w:val="20"/>
                <w:szCs w:val="20"/>
              </w:rPr>
            </w:pPr>
            <w:r w:rsidRPr="00BC2F9C">
              <w:rPr>
                <w:i/>
                <w:sz w:val="20"/>
                <w:szCs w:val="20"/>
              </w:rPr>
              <w:t>scriptFileCacheSize</w:t>
            </w:r>
          </w:p>
        </w:tc>
        <w:tc>
          <w:tcPr>
            <w:tcW w:w="4216" w:type="dxa"/>
            <w:tcMar>
              <w:top w:w="20" w:type="dxa"/>
              <w:bottom w:w="20" w:type="dxa"/>
            </w:tcMar>
          </w:tcPr>
          <w:p w:rsidR="00785EF2" w:rsidRPr="00BC2F9C" w:rsidRDefault="00785EF2" w:rsidP="00DF03D0">
            <w:pPr>
              <w:rPr>
                <w:sz w:val="20"/>
                <w:szCs w:val="20"/>
              </w:rPr>
            </w:pPr>
            <w:r w:rsidRPr="00BC2F9C">
              <w:rPr>
                <w:sz w:val="20"/>
                <w:szCs w:val="20"/>
              </w:rPr>
              <w:t>Set to as many ASP templates as memory limits allow.</w:t>
            </w:r>
          </w:p>
        </w:tc>
        <w:tc>
          <w:tcPr>
            <w:tcW w:w="1038" w:type="dxa"/>
            <w:tcMar>
              <w:top w:w="20" w:type="dxa"/>
              <w:bottom w:w="20" w:type="dxa"/>
            </w:tcMar>
          </w:tcPr>
          <w:p w:rsidR="00785EF2" w:rsidRPr="00BC2F9C" w:rsidRDefault="00785EF2" w:rsidP="00DF03D0">
            <w:pPr>
              <w:rPr>
                <w:sz w:val="20"/>
                <w:szCs w:val="20"/>
              </w:rPr>
            </w:pPr>
            <w:r w:rsidRPr="00BC2F9C">
              <w:rPr>
                <w:sz w:val="20"/>
                <w:szCs w:val="20"/>
              </w:rPr>
              <w:t>250</w:t>
            </w:r>
          </w:p>
        </w:tc>
      </w:tr>
      <w:tr w:rsidR="00785EF2" w:rsidRPr="00BC2F9C" w:rsidTr="003E4781">
        <w:tc>
          <w:tcPr>
            <w:tcW w:w="2642" w:type="dxa"/>
            <w:tcMar>
              <w:top w:w="20" w:type="dxa"/>
              <w:bottom w:w="20" w:type="dxa"/>
            </w:tcMar>
          </w:tcPr>
          <w:p w:rsidR="00785EF2" w:rsidRPr="00BC2F9C" w:rsidRDefault="00785EF2" w:rsidP="00DF03D0">
            <w:pPr>
              <w:rPr>
                <w:i/>
                <w:sz w:val="20"/>
                <w:szCs w:val="20"/>
              </w:rPr>
            </w:pPr>
            <w:r w:rsidRPr="00BC2F9C">
              <w:rPr>
                <w:i/>
                <w:sz w:val="20"/>
                <w:szCs w:val="20"/>
              </w:rPr>
              <w:t>scriptEngineCacheMax</w:t>
            </w:r>
          </w:p>
        </w:tc>
        <w:tc>
          <w:tcPr>
            <w:tcW w:w="4216" w:type="dxa"/>
            <w:tcMar>
              <w:top w:w="20" w:type="dxa"/>
              <w:bottom w:w="20" w:type="dxa"/>
            </w:tcMar>
          </w:tcPr>
          <w:p w:rsidR="00785EF2" w:rsidRPr="00BC2F9C" w:rsidRDefault="00785EF2" w:rsidP="00DF03D0">
            <w:pPr>
              <w:rPr>
                <w:sz w:val="20"/>
                <w:szCs w:val="20"/>
              </w:rPr>
            </w:pPr>
            <w:r w:rsidRPr="00BC2F9C">
              <w:rPr>
                <w:sz w:val="20"/>
                <w:szCs w:val="20"/>
              </w:rPr>
              <w:t>Set to as many script engines as memory limits allow.</w:t>
            </w:r>
          </w:p>
        </w:tc>
        <w:tc>
          <w:tcPr>
            <w:tcW w:w="1038" w:type="dxa"/>
            <w:tcMar>
              <w:top w:w="20" w:type="dxa"/>
              <w:bottom w:w="20" w:type="dxa"/>
            </w:tcMar>
          </w:tcPr>
          <w:p w:rsidR="00785EF2" w:rsidRPr="00BC2F9C" w:rsidRDefault="00785EF2" w:rsidP="00DF03D0">
            <w:pPr>
              <w:rPr>
                <w:sz w:val="20"/>
                <w:szCs w:val="20"/>
              </w:rPr>
            </w:pPr>
            <w:r w:rsidRPr="00BC2F9C">
              <w:rPr>
                <w:sz w:val="20"/>
                <w:szCs w:val="20"/>
              </w:rPr>
              <w:t>125</w:t>
            </w:r>
          </w:p>
        </w:tc>
      </w:tr>
    </w:tbl>
    <w:p w:rsidR="00785EF2" w:rsidRPr="00BC2F9C" w:rsidRDefault="00785EF2" w:rsidP="00785EF2">
      <w:pPr>
        <w:pStyle w:val="TableHead"/>
      </w:pPr>
      <w:r w:rsidRPr="00BC2F9C">
        <w:t>system.webServer/asp/limits</w:t>
      </w:r>
    </w:p>
    <w:tbl>
      <w:tblPr>
        <w:tblW w:w="7938" w:type="dxa"/>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firstRow="1" w:lastRow="1" w:firstColumn="1" w:lastColumn="1" w:noHBand="0" w:noVBand="0"/>
      </w:tblPr>
      <w:tblGrid>
        <w:gridCol w:w="2628"/>
        <w:gridCol w:w="4230"/>
        <w:gridCol w:w="1080"/>
      </w:tblGrid>
      <w:tr w:rsidR="00785EF2" w:rsidRPr="00BC2F9C" w:rsidTr="003E4781">
        <w:trPr>
          <w:tblHeader/>
        </w:trPr>
        <w:tc>
          <w:tcPr>
            <w:tcW w:w="2628"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Attribute</w:t>
            </w:r>
          </w:p>
        </w:tc>
        <w:tc>
          <w:tcPr>
            <w:tcW w:w="4230"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Description</w:t>
            </w:r>
          </w:p>
        </w:tc>
        <w:tc>
          <w:tcPr>
            <w:tcW w:w="1080"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Default</w:t>
            </w:r>
          </w:p>
        </w:tc>
      </w:tr>
      <w:tr w:rsidR="00785EF2" w:rsidRPr="00BC2F9C" w:rsidTr="003E4781">
        <w:tc>
          <w:tcPr>
            <w:tcW w:w="2628" w:type="dxa"/>
            <w:tcMar>
              <w:top w:w="20" w:type="dxa"/>
              <w:bottom w:w="20" w:type="dxa"/>
            </w:tcMar>
          </w:tcPr>
          <w:p w:rsidR="00785EF2" w:rsidRPr="00BC2F9C" w:rsidRDefault="00785EF2" w:rsidP="00DF03D0">
            <w:pPr>
              <w:rPr>
                <w:i/>
                <w:sz w:val="20"/>
                <w:szCs w:val="20"/>
              </w:rPr>
            </w:pPr>
            <w:r w:rsidRPr="00BC2F9C">
              <w:rPr>
                <w:i/>
                <w:sz w:val="20"/>
                <w:szCs w:val="20"/>
              </w:rPr>
              <w:t>processorThreadMax</w:t>
            </w:r>
          </w:p>
        </w:tc>
        <w:tc>
          <w:tcPr>
            <w:tcW w:w="4230" w:type="dxa"/>
            <w:tcMar>
              <w:top w:w="20" w:type="dxa"/>
              <w:bottom w:w="20" w:type="dxa"/>
            </w:tcMar>
          </w:tcPr>
          <w:p w:rsidR="00785EF2" w:rsidRPr="00BC2F9C" w:rsidRDefault="00785EF2" w:rsidP="00DF03D0">
            <w:pPr>
              <w:rPr>
                <w:sz w:val="20"/>
                <w:szCs w:val="20"/>
              </w:rPr>
            </w:pPr>
            <w:r w:rsidRPr="00BC2F9C">
              <w:rPr>
                <w:sz w:val="20"/>
                <w:szCs w:val="20"/>
              </w:rPr>
              <w:t xml:space="preserve">Specifies the maximum number of worker threads per processor that ASP can create. Increase if the current setting is </w:t>
            </w:r>
            <w:r w:rsidR="006719F0" w:rsidRPr="00BC2F9C">
              <w:rPr>
                <w:sz w:val="20"/>
                <w:szCs w:val="20"/>
              </w:rPr>
              <w:t>insufficient</w:t>
            </w:r>
            <w:r w:rsidRPr="00BC2F9C">
              <w:rPr>
                <w:sz w:val="20"/>
                <w:szCs w:val="20"/>
              </w:rPr>
              <w:t xml:space="preserve"> to handle the load, possibly </w:t>
            </w:r>
            <w:r w:rsidR="006719F0" w:rsidRPr="00BC2F9C">
              <w:rPr>
                <w:sz w:val="20"/>
                <w:szCs w:val="20"/>
              </w:rPr>
              <w:t>causing</w:t>
            </w:r>
            <w:r w:rsidRPr="00BC2F9C">
              <w:rPr>
                <w:sz w:val="20"/>
                <w:szCs w:val="20"/>
              </w:rPr>
              <w:t xml:space="preserve"> errors </w:t>
            </w:r>
            <w:r w:rsidR="00B5052F" w:rsidRPr="00BC2F9C">
              <w:rPr>
                <w:sz w:val="20"/>
                <w:szCs w:val="20"/>
              </w:rPr>
              <w:t xml:space="preserve">when it is </w:t>
            </w:r>
            <w:r w:rsidRPr="00BC2F9C">
              <w:rPr>
                <w:sz w:val="20"/>
                <w:szCs w:val="20"/>
              </w:rPr>
              <w:t>serving some requests or under-usage of CPU resources.</w:t>
            </w:r>
          </w:p>
        </w:tc>
        <w:tc>
          <w:tcPr>
            <w:tcW w:w="1080" w:type="dxa"/>
            <w:tcMar>
              <w:top w:w="20" w:type="dxa"/>
              <w:bottom w:w="20" w:type="dxa"/>
            </w:tcMar>
          </w:tcPr>
          <w:p w:rsidR="00785EF2" w:rsidRPr="00BC2F9C" w:rsidRDefault="00785EF2" w:rsidP="00DF03D0">
            <w:pPr>
              <w:rPr>
                <w:sz w:val="20"/>
                <w:szCs w:val="20"/>
              </w:rPr>
            </w:pPr>
            <w:r w:rsidRPr="00BC2F9C">
              <w:rPr>
                <w:sz w:val="20"/>
                <w:szCs w:val="20"/>
              </w:rPr>
              <w:t>25</w:t>
            </w:r>
          </w:p>
        </w:tc>
      </w:tr>
    </w:tbl>
    <w:p w:rsidR="00785EF2" w:rsidRPr="00BC2F9C" w:rsidRDefault="00785EF2" w:rsidP="00785EF2">
      <w:pPr>
        <w:pStyle w:val="Le"/>
      </w:pPr>
    </w:p>
    <w:p w:rsidR="00785EF2" w:rsidRPr="00BC2F9C" w:rsidRDefault="00785EF2" w:rsidP="00785EF2">
      <w:pPr>
        <w:pStyle w:val="TableHead"/>
      </w:pPr>
      <w:r w:rsidRPr="00BC2F9C">
        <w:t>system.webServer/asp/comPlus</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firstRow="1" w:lastRow="1" w:firstColumn="1" w:lastColumn="1" w:noHBand="0" w:noVBand="0"/>
      </w:tblPr>
      <w:tblGrid>
        <w:gridCol w:w="2628"/>
        <w:gridCol w:w="4230"/>
        <w:gridCol w:w="990"/>
      </w:tblGrid>
      <w:tr w:rsidR="00785EF2" w:rsidRPr="00BC2F9C" w:rsidTr="003E4781">
        <w:trPr>
          <w:tblHeader/>
        </w:trPr>
        <w:tc>
          <w:tcPr>
            <w:tcW w:w="2628"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Attribute</w:t>
            </w:r>
          </w:p>
        </w:tc>
        <w:tc>
          <w:tcPr>
            <w:tcW w:w="4230"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Description</w:t>
            </w:r>
          </w:p>
        </w:tc>
        <w:tc>
          <w:tcPr>
            <w:tcW w:w="990"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Default</w:t>
            </w:r>
          </w:p>
        </w:tc>
      </w:tr>
      <w:tr w:rsidR="00785EF2" w:rsidRPr="00BC2F9C" w:rsidTr="003E4781">
        <w:trPr>
          <w:cantSplit/>
        </w:trPr>
        <w:tc>
          <w:tcPr>
            <w:tcW w:w="2628" w:type="dxa"/>
            <w:tcMar>
              <w:top w:w="20" w:type="dxa"/>
              <w:bottom w:w="20" w:type="dxa"/>
            </w:tcMar>
          </w:tcPr>
          <w:p w:rsidR="00785EF2" w:rsidRPr="00BC2F9C" w:rsidRDefault="00785EF2" w:rsidP="00DF03D0">
            <w:pPr>
              <w:rPr>
                <w:i/>
                <w:sz w:val="20"/>
                <w:szCs w:val="20"/>
              </w:rPr>
            </w:pPr>
            <w:r w:rsidRPr="00BC2F9C">
              <w:rPr>
                <w:i/>
                <w:sz w:val="20"/>
                <w:szCs w:val="20"/>
              </w:rPr>
              <w:t>executeInMta</w:t>
            </w:r>
          </w:p>
        </w:tc>
        <w:tc>
          <w:tcPr>
            <w:tcW w:w="4230" w:type="dxa"/>
            <w:tcMar>
              <w:top w:w="20" w:type="dxa"/>
              <w:bottom w:w="20" w:type="dxa"/>
            </w:tcMar>
          </w:tcPr>
          <w:p w:rsidR="00785EF2" w:rsidRPr="00BC2F9C" w:rsidRDefault="00785EF2" w:rsidP="003E1500">
            <w:pPr>
              <w:rPr>
                <w:sz w:val="20"/>
                <w:szCs w:val="20"/>
              </w:rPr>
            </w:pPr>
            <w:r w:rsidRPr="00BC2F9C">
              <w:rPr>
                <w:sz w:val="20"/>
                <w:szCs w:val="20"/>
              </w:rPr>
              <w:t xml:space="preserve">Set to </w:t>
            </w:r>
            <w:r w:rsidR="003F60D7" w:rsidRPr="00BC2F9C">
              <w:rPr>
                <w:sz w:val="20"/>
                <w:szCs w:val="20"/>
              </w:rPr>
              <w:t>“</w:t>
            </w:r>
            <w:r w:rsidRPr="00BC2F9C">
              <w:rPr>
                <w:sz w:val="20"/>
                <w:szCs w:val="20"/>
              </w:rPr>
              <w:t>true</w:t>
            </w:r>
            <w:r w:rsidR="003F60D7" w:rsidRPr="00BC2F9C">
              <w:rPr>
                <w:sz w:val="20"/>
                <w:szCs w:val="20"/>
              </w:rPr>
              <w:t>”</w:t>
            </w:r>
            <w:r w:rsidRPr="00BC2F9C">
              <w:rPr>
                <w:sz w:val="20"/>
                <w:szCs w:val="20"/>
              </w:rPr>
              <w:t xml:space="preserve"> if errors or failures are detected while </w:t>
            </w:r>
            <w:r w:rsidR="00B5052F" w:rsidRPr="00BC2F9C">
              <w:rPr>
                <w:sz w:val="20"/>
                <w:szCs w:val="20"/>
              </w:rPr>
              <w:t xml:space="preserve">it is </w:t>
            </w:r>
            <w:r w:rsidRPr="00BC2F9C">
              <w:rPr>
                <w:sz w:val="20"/>
                <w:szCs w:val="20"/>
              </w:rPr>
              <w:t xml:space="preserve">serving </w:t>
            </w:r>
            <w:r w:rsidR="006719F0" w:rsidRPr="00BC2F9C">
              <w:rPr>
                <w:sz w:val="20"/>
                <w:szCs w:val="20"/>
              </w:rPr>
              <w:t>some</w:t>
            </w:r>
            <w:r w:rsidRPr="00BC2F9C">
              <w:rPr>
                <w:sz w:val="20"/>
                <w:szCs w:val="20"/>
              </w:rPr>
              <w:t xml:space="preserve"> ASP content. This can </w:t>
            </w:r>
            <w:r w:rsidR="006719F0" w:rsidRPr="00BC2F9C">
              <w:rPr>
                <w:sz w:val="20"/>
                <w:szCs w:val="20"/>
              </w:rPr>
              <w:t>occur</w:t>
            </w:r>
            <w:r w:rsidRPr="00BC2F9C">
              <w:rPr>
                <w:sz w:val="20"/>
                <w:szCs w:val="20"/>
              </w:rPr>
              <w:t xml:space="preserve">, for example, when hosting multiple isolated sites </w:t>
            </w:r>
            <w:r w:rsidR="003E1500" w:rsidRPr="00BC2F9C">
              <w:rPr>
                <w:sz w:val="20"/>
                <w:szCs w:val="20"/>
              </w:rPr>
              <w:t xml:space="preserve">in which </w:t>
            </w:r>
            <w:r w:rsidRPr="00BC2F9C">
              <w:rPr>
                <w:sz w:val="20"/>
                <w:szCs w:val="20"/>
              </w:rPr>
              <w:t>each site runs under its own worker process. Errors are typically reported from COM+ in the event viewer. This setting enables the multithreaded apartment model in ASP.</w:t>
            </w:r>
          </w:p>
        </w:tc>
        <w:tc>
          <w:tcPr>
            <w:tcW w:w="990" w:type="dxa"/>
            <w:tcMar>
              <w:top w:w="20" w:type="dxa"/>
              <w:bottom w:w="20" w:type="dxa"/>
            </w:tcMar>
          </w:tcPr>
          <w:p w:rsidR="00785EF2" w:rsidRPr="00BC2F9C" w:rsidRDefault="00785EF2" w:rsidP="00DF03D0">
            <w:pPr>
              <w:rPr>
                <w:sz w:val="20"/>
                <w:szCs w:val="20"/>
              </w:rPr>
            </w:pPr>
            <w:r w:rsidRPr="00BC2F9C">
              <w:rPr>
                <w:sz w:val="20"/>
                <w:szCs w:val="20"/>
              </w:rPr>
              <w:t>False</w:t>
            </w:r>
          </w:p>
        </w:tc>
      </w:tr>
    </w:tbl>
    <w:p w:rsidR="00785EF2" w:rsidRPr="00BC2F9C" w:rsidRDefault="00785EF2" w:rsidP="00785EF2">
      <w:pPr>
        <w:pStyle w:val="Ttulo3"/>
      </w:pPr>
      <w:bookmarkStart w:id="132" w:name="_Toc230575681"/>
      <w:r w:rsidRPr="00BC2F9C">
        <w:lastRenderedPageBreak/>
        <w:t>ASP.N</w:t>
      </w:r>
      <w:r w:rsidR="003E1500" w:rsidRPr="00BC2F9C">
        <w:t>ET</w:t>
      </w:r>
      <w:r w:rsidRPr="00BC2F9C">
        <w:t xml:space="preserve"> Concurrency Setting</w:t>
      </w:r>
      <w:bookmarkEnd w:id="132"/>
    </w:p>
    <w:p w:rsidR="004D64E1" w:rsidRPr="00BC2F9C" w:rsidRDefault="004D64E1" w:rsidP="009616E4">
      <w:pPr>
        <w:pStyle w:val="BodyTextLink"/>
      </w:pPr>
      <w:r w:rsidRPr="00BC2F9C">
        <w:t xml:space="preserve">By default, </w:t>
      </w:r>
      <w:r w:rsidR="00785EF2" w:rsidRPr="00BC2F9C">
        <w:t>ASP.N</w:t>
      </w:r>
      <w:r w:rsidR="003E1500" w:rsidRPr="00BC2F9C">
        <w:t>ET</w:t>
      </w:r>
      <w:r w:rsidR="00785EF2" w:rsidRPr="00BC2F9C">
        <w:t xml:space="preserve"> limits request concurrency to reduce steady</w:t>
      </w:r>
      <w:r w:rsidRPr="00BC2F9C">
        <w:t>-</w:t>
      </w:r>
      <w:r w:rsidR="00785EF2" w:rsidRPr="00BC2F9C">
        <w:t>state memory consumption on the server</w:t>
      </w:r>
      <w:r w:rsidRPr="00BC2F9C">
        <w:t xml:space="preserve">. </w:t>
      </w:r>
      <w:r w:rsidR="00785EF2" w:rsidRPr="00BC2F9C">
        <w:t>High concurrency applications may need to adjust some settings to improve overall performance</w:t>
      </w:r>
      <w:r w:rsidRPr="00BC2F9C">
        <w:t xml:space="preserve">. </w:t>
      </w:r>
      <w:r w:rsidR="00785EF2" w:rsidRPr="00BC2F9C">
        <w:t>These settings are stored under the following registry entry:</w:t>
      </w:r>
    </w:p>
    <w:p w:rsidR="00785EF2" w:rsidRPr="00BC2F9C" w:rsidRDefault="00785EF2" w:rsidP="004D64E1">
      <w:pPr>
        <w:pStyle w:val="TextosemFormatao"/>
        <w:ind w:left="360" w:right="-360"/>
      </w:pPr>
      <w:r w:rsidRPr="00BC2F9C">
        <w:t>HKEY_LOCAL_MACHINE\Software\Microsoft\ASP.NET\2.0.50727.0\Parameters</w:t>
      </w:r>
    </w:p>
    <w:p w:rsidR="009616E4" w:rsidRPr="00BC2F9C" w:rsidRDefault="009616E4" w:rsidP="004D64E1">
      <w:pPr>
        <w:pStyle w:val="TextosemFormatao"/>
        <w:ind w:left="360" w:right="-360"/>
      </w:pPr>
    </w:p>
    <w:p w:rsidR="00785EF2" w:rsidRPr="00BC2F9C" w:rsidRDefault="00785EF2" w:rsidP="009616E4">
      <w:pPr>
        <w:pStyle w:val="Le"/>
      </w:pPr>
    </w:p>
    <w:p w:rsidR="00785EF2" w:rsidRPr="00BC2F9C" w:rsidRDefault="00785EF2" w:rsidP="00785EF2">
      <w:pPr>
        <w:pStyle w:val="BodyTextLink"/>
      </w:pPr>
      <w:r w:rsidRPr="00BC2F9C">
        <w:t xml:space="preserve">The following setting is useful for fully </w:t>
      </w:r>
      <w:r w:rsidR="004D64E1" w:rsidRPr="00BC2F9C">
        <w:t xml:space="preserve">using </w:t>
      </w:r>
      <w:r w:rsidRPr="00BC2F9C">
        <w:t>resources on a system:</w:t>
      </w:r>
    </w:p>
    <w:p w:rsidR="00785EF2" w:rsidRPr="00BC2F9C" w:rsidRDefault="00785EF2" w:rsidP="00785EF2">
      <w:pPr>
        <w:pStyle w:val="BulletList"/>
        <w:tabs>
          <w:tab w:val="num" w:pos="2430"/>
        </w:tabs>
      </w:pPr>
      <w:r w:rsidRPr="00BC2F9C">
        <w:rPr>
          <w:b/>
        </w:rPr>
        <w:t>MaxConcurrentRequestPerCpu.</w:t>
      </w:r>
      <w:r w:rsidRPr="00BC2F9C">
        <w:rPr>
          <w:b/>
          <w:i/>
          <w:sz w:val="18"/>
        </w:rPr>
        <w:t xml:space="preserve"> </w:t>
      </w:r>
      <w:r w:rsidRPr="00BC2F9C">
        <w:t>Default value 12.</w:t>
      </w:r>
    </w:p>
    <w:p w:rsidR="00785EF2" w:rsidRPr="00BC2F9C" w:rsidRDefault="00785EF2" w:rsidP="009616E4">
      <w:pPr>
        <w:pStyle w:val="Recuodecorpodetexto"/>
      </w:pPr>
      <w:r w:rsidRPr="00BC2F9C">
        <w:t>This setting limits the maximum number of concurrently executing ASP.</w:t>
      </w:r>
      <w:r w:rsidR="00141EE2" w:rsidRPr="00BC2F9C">
        <w:t>N</w:t>
      </w:r>
      <w:r w:rsidR="00141EE2">
        <w:t>ET</w:t>
      </w:r>
      <w:r w:rsidR="00141EE2" w:rsidRPr="00BC2F9C">
        <w:t xml:space="preserve"> </w:t>
      </w:r>
      <w:r w:rsidRPr="00BC2F9C">
        <w:t>requests on a system</w:t>
      </w:r>
      <w:r w:rsidR="004D64E1" w:rsidRPr="00BC2F9C">
        <w:t xml:space="preserve">. </w:t>
      </w:r>
      <w:r w:rsidRPr="00BC2F9C">
        <w:t>The default value is conservative to reduce memory consumption of ASP.N</w:t>
      </w:r>
      <w:r w:rsidR="006719F0" w:rsidRPr="00BC2F9C">
        <w:t>ET</w:t>
      </w:r>
      <w:r w:rsidRPr="00BC2F9C">
        <w:t xml:space="preserve"> applications. Applications that perform long, synchronous I/O operations </w:t>
      </w:r>
      <w:r w:rsidR="00213667" w:rsidRPr="00BC2F9C">
        <w:t>can</w:t>
      </w:r>
      <w:r w:rsidRPr="00BC2F9C">
        <w:t xml:space="preserve"> experience high user</w:t>
      </w:r>
      <w:r w:rsidR="004D64E1" w:rsidRPr="00BC2F9C">
        <w:t>-</w:t>
      </w:r>
      <w:r w:rsidRPr="00BC2F9C">
        <w:t xml:space="preserve">perceived latency </w:t>
      </w:r>
      <w:r w:rsidR="006719F0" w:rsidRPr="00BC2F9C">
        <w:t>because of</w:t>
      </w:r>
      <w:r w:rsidRPr="00BC2F9C">
        <w:t xml:space="preserve"> queuing or request failures </w:t>
      </w:r>
      <w:r w:rsidR="004D64E1" w:rsidRPr="00BC2F9C">
        <w:t xml:space="preserve">from </w:t>
      </w:r>
      <w:r w:rsidRPr="00BC2F9C">
        <w:t>exceeding queue limits under high load with the default setting.</w:t>
      </w:r>
    </w:p>
    <w:p w:rsidR="00785EF2" w:rsidRPr="00BC2F9C" w:rsidRDefault="00785EF2" w:rsidP="00785EF2">
      <w:pPr>
        <w:pStyle w:val="Ttulo3"/>
      </w:pPr>
      <w:bookmarkStart w:id="133" w:name="_Toc230575682"/>
      <w:r w:rsidRPr="00BC2F9C">
        <w:t>Worker Process and Recycling Options</w:t>
      </w:r>
      <w:bookmarkEnd w:id="133"/>
    </w:p>
    <w:p w:rsidR="00785EF2" w:rsidRPr="00BC2F9C" w:rsidRDefault="00785EF2" w:rsidP="00785EF2">
      <w:pPr>
        <w:pStyle w:val="Corpodetexto"/>
      </w:pPr>
      <w:r w:rsidRPr="00BC2F9C">
        <w:t xml:space="preserve">The options for recycling IIS worker processes under the IIS Admin user interface provide practical solutions to acute situations or events without </w:t>
      </w:r>
      <w:r w:rsidR="00576977">
        <w:t>requiring</w:t>
      </w:r>
      <w:r w:rsidRPr="00BC2F9C">
        <w:t xml:space="preserve"> intervention, a service reset, or even a computer reset. Such situations and events include memory leaks, increasing memory load, or </w:t>
      </w:r>
      <w:r w:rsidR="006719F0" w:rsidRPr="00BC2F9C">
        <w:t>unresponsive</w:t>
      </w:r>
      <w:r w:rsidRPr="00BC2F9C">
        <w:t xml:space="preserve"> or idle worker processes. Under </w:t>
      </w:r>
      <w:r w:rsidR="006719F0" w:rsidRPr="00BC2F9C">
        <w:t>ordinary</w:t>
      </w:r>
      <w:r w:rsidRPr="00BC2F9C">
        <w:t xml:space="preserve"> conditions, recycling options might not be needed and can be turned off or the system can be configured to recycle very infrequently. In the following sections, bold names are per-application-pool variables.</w:t>
      </w:r>
    </w:p>
    <w:p w:rsidR="00785EF2" w:rsidRPr="00BC2F9C" w:rsidRDefault="003E1500" w:rsidP="00785EF2">
      <w:pPr>
        <w:pStyle w:val="Corpodetexto"/>
      </w:pPr>
      <w:r w:rsidRPr="00BC2F9C">
        <w:t>You can e</w:t>
      </w:r>
      <w:r w:rsidR="00785EF2" w:rsidRPr="00BC2F9C">
        <w:t xml:space="preserve">nable process recycling for a particular application by adding attributes to the recycling/periodicRestart element. The recycle event can be triggered by several events including memory usage, a fixed number of requests, and a fixed </w:t>
      </w:r>
      <w:r w:rsidR="006719F0" w:rsidRPr="00BC2F9C">
        <w:t>time period</w:t>
      </w:r>
      <w:r w:rsidR="00785EF2" w:rsidRPr="00BC2F9C">
        <w:t>. When a worker process is recycled, the queued and executing requests are drained and a new process is simultaneously started to service new requests.</w:t>
      </w:r>
    </w:p>
    <w:p w:rsidR="00785EF2" w:rsidRPr="00BC2F9C" w:rsidRDefault="00785EF2" w:rsidP="00601897">
      <w:pPr>
        <w:pStyle w:val="TableHead"/>
        <w:ind w:right="-360"/>
      </w:pPr>
      <w:r w:rsidRPr="00BC2F9C">
        <w:t>system.applicationHost/applicationPools/ApplicationPoolDefaults/recycling/periodicRestart</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firstRow="1" w:lastRow="1" w:firstColumn="1" w:lastColumn="1" w:noHBand="0" w:noVBand="0"/>
      </w:tblPr>
      <w:tblGrid>
        <w:gridCol w:w="1474"/>
        <w:gridCol w:w="5289"/>
        <w:gridCol w:w="966"/>
      </w:tblGrid>
      <w:tr w:rsidR="00785EF2" w:rsidRPr="00BC2F9C" w:rsidTr="001F46B1">
        <w:trPr>
          <w:tblHeader/>
        </w:trPr>
        <w:tc>
          <w:tcPr>
            <w:tcW w:w="1458"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Attribute</w:t>
            </w:r>
          </w:p>
        </w:tc>
        <w:tc>
          <w:tcPr>
            <w:tcW w:w="5289"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Description</w:t>
            </w:r>
          </w:p>
        </w:tc>
        <w:tc>
          <w:tcPr>
            <w:tcW w:w="966"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Default</w:t>
            </w:r>
          </w:p>
        </w:tc>
      </w:tr>
      <w:tr w:rsidR="00785EF2" w:rsidRPr="00BC2F9C" w:rsidTr="001F46B1">
        <w:trPr>
          <w:cantSplit/>
        </w:trPr>
        <w:tc>
          <w:tcPr>
            <w:tcW w:w="1458" w:type="dxa"/>
            <w:tcMar>
              <w:top w:w="20" w:type="dxa"/>
              <w:bottom w:w="20" w:type="dxa"/>
            </w:tcMar>
          </w:tcPr>
          <w:p w:rsidR="00785EF2" w:rsidRPr="00BC2F9C" w:rsidRDefault="00785EF2" w:rsidP="001F46B1">
            <w:pPr>
              <w:jc w:val="both"/>
              <w:rPr>
                <w:i/>
                <w:sz w:val="20"/>
                <w:szCs w:val="20"/>
              </w:rPr>
            </w:pPr>
            <w:r w:rsidRPr="00BC2F9C">
              <w:rPr>
                <w:i/>
                <w:sz w:val="20"/>
                <w:szCs w:val="20"/>
              </w:rPr>
              <w:t>memory</w:t>
            </w:r>
          </w:p>
        </w:tc>
        <w:tc>
          <w:tcPr>
            <w:tcW w:w="5289" w:type="dxa"/>
            <w:tcMar>
              <w:top w:w="20" w:type="dxa"/>
              <w:bottom w:w="20" w:type="dxa"/>
            </w:tcMar>
          </w:tcPr>
          <w:p w:rsidR="00785EF2" w:rsidRPr="00BC2F9C" w:rsidRDefault="00785EF2" w:rsidP="00DF03D0">
            <w:pPr>
              <w:rPr>
                <w:sz w:val="20"/>
                <w:szCs w:val="20"/>
              </w:rPr>
            </w:pPr>
            <w:r w:rsidRPr="00BC2F9C">
              <w:rPr>
                <w:sz w:val="20"/>
                <w:szCs w:val="20"/>
              </w:rPr>
              <w:t>Enable process recycling if virtual memory consumption exceeds the specified limit in megabytes. This is a useful setting for 32-bit machines that have a small, 2</w:t>
            </w:r>
            <w:r w:rsidRPr="00BC2F9C">
              <w:rPr>
                <w:sz w:val="20"/>
                <w:szCs w:val="20"/>
              </w:rPr>
              <w:noBreakHyphen/>
              <w:t xml:space="preserve">GB address space to avoid failed requests </w:t>
            </w:r>
            <w:r w:rsidR="006719F0" w:rsidRPr="00BC2F9C">
              <w:rPr>
                <w:sz w:val="20"/>
                <w:szCs w:val="20"/>
              </w:rPr>
              <w:t>because of</w:t>
            </w:r>
            <w:r w:rsidRPr="00BC2F9C">
              <w:rPr>
                <w:sz w:val="20"/>
                <w:szCs w:val="20"/>
              </w:rPr>
              <w:t xml:space="preserve"> out-of-memory errors. </w:t>
            </w:r>
          </w:p>
        </w:tc>
        <w:tc>
          <w:tcPr>
            <w:tcW w:w="966" w:type="dxa"/>
            <w:tcMar>
              <w:top w:w="20" w:type="dxa"/>
              <w:bottom w:w="20" w:type="dxa"/>
            </w:tcMar>
          </w:tcPr>
          <w:p w:rsidR="00785EF2" w:rsidRPr="00BC2F9C" w:rsidRDefault="00785EF2" w:rsidP="00DF03D0">
            <w:pPr>
              <w:rPr>
                <w:sz w:val="20"/>
                <w:szCs w:val="20"/>
              </w:rPr>
            </w:pPr>
            <w:r w:rsidRPr="00BC2F9C">
              <w:rPr>
                <w:sz w:val="20"/>
                <w:szCs w:val="20"/>
              </w:rPr>
              <w:t>0</w:t>
            </w:r>
          </w:p>
        </w:tc>
      </w:tr>
      <w:tr w:rsidR="00785EF2" w:rsidRPr="00BC2F9C" w:rsidTr="001F46B1">
        <w:tc>
          <w:tcPr>
            <w:tcW w:w="1458" w:type="dxa"/>
            <w:tcMar>
              <w:top w:w="20" w:type="dxa"/>
              <w:bottom w:w="20" w:type="dxa"/>
            </w:tcMar>
          </w:tcPr>
          <w:p w:rsidR="00785EF2" w:rsidRPr="00BC2F9C" w:rsidRDefault="00785EF2" w:rsidP="001F46B1">
            <w:pPr>
              <w:jc w:val="both"/>
              <w:rPr>
                <w:i/>
                <w:sz w:val="20"/>
                <w:szCs w:val="20"/>
              </w:rPr>
            </w:pPr>
            <w:r w:rsidRPr="00BC2F9C">
              <w:rPr>
                <w:i/>
                <w:sz w:val="20"/>
                <w:szCs w:val="20"/>
              </w:rPr>
              <w:t>privateMemory</w:t>
            </w:r>
          </w:p>
        </w:tc>
        <w:tc>
          <w:tcPr>
            <w:tcW w:w="5289" w:type="dxa"/>
            <w:tcMar>
              <w:top w:w="20" w:type="dxa"/>
              <w:bottom w:w="20" w:type="dxa"/>
            </w:tcMar>
          </w:tcPr>
          <w:p w:rsidR="00785EF2" w:rsidRPr="00BC2F9C" w:rsidRDefault="00785EF2" w:rsidP="00DF03D0">
            <w:pPr>
              <w:rPr>
                <w:sz w:val="20"/>
                <w:szCs w:val="20"/>
              </w:rPr>
            </w:pPr>
            <w:r w:rsidRPr="00BC2F9C">
              <w:rPr>
                <w:sz w:val="20"/>
                <w:szCs w:val="20"/>
              </w:rPr>
              <w:t>Enable process recycling if private memory allocations exceed a specified limit in megabytes.</w:t>
            </w:r>
          </w:p>
        </w:tc>
        <w:tc>
          <w:tcPr>
            <w:tcW w:w="966" w:type="dxa"/>
            <w:tcMar>
              <w:top w:w="20" w:type="dxa"/>
              <w:bottom w:w="20" w:type="dxa"/>
            </w:tcMar>
          </w:tcPr>
          <w:p w:rsidR="00785EF2" w:rsidRPr="00BC2F9C" w:rsidRDefault="00785EF2" w:rsidP="00DF03D0">
            <w:pPr>
              <w:rPr>
                <w:sz w:val="20"/>
                <w:szCs w:val="20"/>
              </w:rPr>
            </w:pPr>
            <w:r w:rsidRPr="00BC2F9C">
              <w:rPr>
                <w:sz w:val="20"/>
                <w:szCs w:val="20"/>
              </w:rPr>
              <w:t>0</w:t>
            </w:r>
          </w:p>
        </w:tc>
      </w:tr>
      <w:tr w:rsidR="00785EF2" w:rsidRPr="00BC2F9C" w:rsidTr="001F46B1">
        <w:trPr>
          <w:cantSplit/>
        </w:trPr>
        <w:tc>
          <w:tcPr>
            <w:tcW w:w="1458" w:type="dxa"/>
            <w:tcMar>
              <w:top w:w="20" w:type="dxa"/>
              <w:bottom w:w="20" w:type="dxa"/>
            </w:tcMar>
          </w:tcPr>
          <w:p w:rsidR="00785EF2" w:rsidRPr="00BC2F9C" w:rsidRDefault="00785EF2" w:rsidP="001F46B1">
            <w:pPr>
              <w:jc w:val="both"/>
              <w:rPr>
                <w:i/>
                <w:sz w:val="20"/>
                <w:szCs w:val="20"/>
              </w:rPr>
            </w:pPr>
            <w:r w:rsidRPr="00BC2F9C">
              <w:rPr>
                <w:i/>
                <w:sz w:val="20"/>
                <w:szCs w:val="20"/>
              </w:rPr>
              <w:t>requests</w:t>
            </w:r>
          </w:p>
        </w:tc>
        <w:tc>
          <w:tcPr>
            <w:tcW w:w="5289" w:type="dxa"/>
            <w:tcMar>
              <w:top w:w="20" w:type="dxa"/>
              <w:bottom w:w="20" w:type="dxa"/>
            </w:tcMar>
          </w:tcPr>
          <w:p w:rsidR="00785EF2" w:rsidRPr="00BC2F9C" w:rsidRDefault="00785EF2" w:rsidP="00DF03D0">
            <w:pPr>
              <w:rPr>
                <w:sz w:val="20"/>
                <w:szCs w:val="20"/>
              </w:rPr>
            </w:pPr>
            <w:r w:rsidRPr="00BC2F9C">
              <w:rPr>
                <w:sz w:val="20"/>
                <w:szCs w:val="20"/>
              </w:rPr>
              <w:t>Enable process recycling after a certain number of requests.</w:t>
            </w:r>
          </w:p>
        </w:tc>
        <w:tc>
          <w:tcPr>
            <w:tcW w:w="966" w:type="dxa"/>
            <w:tcMar>
              <w:top w:w="20" w:type="dxa"/>
              <w:bottom w:w="20" w:type="dxa"/>
            </w:tcMar>
          </w:tcPr>
          <w:p w:rsidR="00785EF2" w:rsidRPr="00BC2F9C" w:rsidRDefault="00785EF2" w:rsidP="00DF03D0">
            <w:pPr>
              <w:rPr>
                <w:sz w:val="20"/>
                <w:szCs w:val="20"/>
              </w:rPr>
            </w:pPr>
            <w:r w:rsidRPr="00BC2F9C">
              <w:rPr>
                <w:sz w:val="20"/>
                <w:szCs w:val="20"/>
              </w:rPr>
              <w:t>0</w:t>
            </w:r>
          </w:p>
        </w:tc>
      </w:tr>
      <w:tr w:rsidR="00785EF2" w:rsidRPr="00BC2F9C" w:rsidTr="001F46B1">
        <w:tc>
          <w:tcPr>
            <w:tcW w:w="1458" w:type="dxa"/>
            <w:tcMar>
              <w:top w:w="20" w:type="dxa"/>
              <w:bottom w:w="20" w:type="dxa"/>
            </w:tcMar>
          </w:tcPr>
          <w:p w:rsidR="00785EF2" w:rsidRPr="00BC2F9C" w:rsidRDefault="00785EF2" w:rsidP="001F46B1">
            <w:pPr>
              <w:jc w:val="both"/>
              <w:rPr>
                <w:i/>
                <w:sz w:val="20"/>
                <w:szCs w:val="20"/>
              </w:rPr>
            </w:pPr>
            <w:r w:rsidRPr="00BC2F9C">
              <w:rPr>
                <w:i/>
                <w:sz w:val="20"/>
                <w:szCs w:val="20"/>
              </w:rPr>
              <w:t>time</w:t>
            </w:r>
          </w:p>
        </w:tc>
        <w:tc>
          <w:tcPr>
            <w:tcW w:w="5289" w:type="dxa"/>
            <w:tcMar>
              <w:top w:w="20" w:type="dxa"/>
              <w:bottom w:w="20" w:type="dxa"/>
            </w:tcMar>
          </w:tcPr>
          <w:p w:rsidR="00785EF2" w:rsidRPr="00BC2F9C" w:rsidRDefault="00785EF2" w:rsidP="00DF03D0">
            <w:pPr>
              <w:rPr>
                <w:sz w:val="20"/>
                <w:szCs w:val="20"/>
              </w:rPr>
            </w:pPr>
            <w:r w:rsidRPr="00BC2F9C">
              <w:rPr>
                <w:sz w:val="20"/>
                <w:szCs w:val="20"/>
              </w:rPr>
              <w:t>Enable process recycling after a specified time period. (The default is 29 hours.)</w:t>
            </w:r>
          </w:p>
        </w:tc>
        <w:tc>
          <w:tcPr>
            <w:tcW w:w="966" w:type="dxa"/>
            <w:tcMar>
              <w:top w:w="20" w:type="dxa"/>
              <w:bottom w:w="20" w:type="dxa"/>
            </w:tcMar>
          </w:tcPr>
          <w:p w:rsidR="00785EF2" w:rsidRPr="00BC2F9C" w:rsidRDefault="00785EF2" w:rsidP="00DF03D0">
            <w:pPr>
              <w:rPr>
                <w:sz w:val="20"/>
                <w:szCs w:val="20"/>
              </w:rPr>
            </w:pPr>
            <w:r w:rsidRPr="00BC2F9C">
              <w:rPr>
                <w:sz w:val="20"/>
                <w:szCs w:val="20"/>
              </w:rPr>
              <w:t>29:00:00</w:t>
            </w:r>
          </w:p>
        </w:tc>
      </w:tr>
    </w:tbl>
    <w:p w:rsidR="00785EF2" w:rsidRPr="00BC2F9C" w:rsidRDefault="00785EF2" w:rsidP="00785EF2">
      <w:pPr>
        <w:pStyle w:val="Ttulo3"/>
      </w:pPr>
      <w:bookmarkStart w:id="134" w:name="_Toc230575683"/>
      <w:r w:rsidRPr="00BC2F9C">
        <w:lastRenderedPageBreak/>
        <w:t>Secure Sockets Layer Tuning Parameters</w:t>
      </w:r>
      <w:bookmarkEnd w:id="134"/>
    </w:p>
    <w:p w:rsidR="00785EF2" w:rsidRPr="00BC2F9C" w:rsidRDefault="00785EF2" w:rsidP="00785EF2">
      <w:pPr>
        <w:pStyle w:val="BodyTextLink"/>
      </w:pPr>
      <w:r w:rsidRPr="00BC2F9C">
        <w:t xml:space="preserve">The use of secure sockets layer (SSL) imposes </w:t>
      </w:r>
      <w:r w:rsidR="006719F0" w:rsidRPr="00BC2F9C">
        <w:t>additional</w:t>
      </w:r>
      <w:r w:rsidRPr="00BC2F9C">
        <w:t xml:space="preserve"> CPU cost. The most expensive component of SSL is the session establishment cost (involving a full handshake), </w:t>
      </w:r>
      <w:r w:rsidR="003E1500" w:rsidRPr="00BC2F9C">
        <w:t xml:space="preserve">and </w:t>
      </w:r>
      <w:r w:rsidRPr="00BC2F9C">
        <w:t>then reconnection cost and encryption/decryption cost. For better SSL performance, do the following:</w:t>
      </w:r>
    </w:p>
    <w:p w:rsidR="00785EF2" w:rsidRPr="00BC2F9C" w:rsidRDefault="00785EF2" w:rsidP="00785EF2">
      <w:pPr>
        <w:pStyle w:val="BulletList"/>
        <w:tabs>
          <w:tab w:val="num" w:pos="2430"/>
        </w:tabs>
      </w:pPr>
      <w:r w:rsidRPr="00BC2F9C">
        <w:t>Enable keep-alives for SSL sessions. This eliminates the session establishment costs.</w:t>
      </w:r>
    </w:p>
    <w:p w:rsidR="00785EF2" w:rsidRPr="00BC2F9C" w:rsidRDefault="00785EF2" w:rsidP="00785EF2">
      <w:pPr>
        <w:pStyle w:val="BulletList"/>
        <w:tabs>
          <w:tab w:val="num" w:pos="2430"/>
        </w:tabs>
      </w:pPr>
      <w:r w:rsidRPr="00BC2F9C">
        <w:t>Reuse sessions when appropriate, especially with non-keep-alive traffic.</w:t>
      </w:r>
    </w:p>
    <w:p w:rsidR="00785EF2" w:rsidRPr="00BC2F9C" w:rsidRDefault="00785EF2" w:rsidP="00785EF2">
      <w:pPr>
        <w:pStyle w:val="BulletList"/>
        <w:tabs>
          <w:tab w:val="num" w:pos="2430"/>
        </w:tabs>
      </w:pPr>
      <w:r w:rsidRPr="00BC2F9C">
        <w:t>Note that larger keys provide more security but also use more CPU time.</w:t>
      </w:r>
    </w:p>
    <w:p w:rsidR="00785EF2" w:rsidRPr="00BC2F9C" w:rsidRDefault="00785EF2" w:rsidP="00785EF2">
      <w:pPr>
        <w:pStyle w:val="BulletList"/>
        <w:tabs>
          <w:tab w:val="num" w:pos="2430"/>
        </w:tabs>
      </w:pPr>
      <w:r w:rsidRPr="00BC2F9C">
        <w:t>Note that not all components of your page might need to be encrypted. However, mixing plain HTTP and HTTPS might result in a pop-up warning on the client browser that not all content on the page is secure.</w:t>
      </w:r>
    </w:p>
    <w:p w:rsidR="00785EF2" w:rsidRPr="00BC2F9C" w:rsidRDefault="00785EF2" w:rsidP="00785EF2">
      <w:pPr>
        <w:pStyle w:val="Ttulo3"/>
      </w:pPr>
      <w:bookmarkStart w:id="135" w:name="_Toc230575684"/>
      <w:r w:rsidRPr="00BC2F9C">
        <w:t>ISAPI</w:t>
      </w:r>
      <w:bookmarkEnd w:id="135"/>
    </w:p>
    <w:p w:rsidR="00785EF2" w:rsidRPr="00BC2F9C" w:rsidRDefault="00785EF2" w:rsidP="00785EF2">
      <w:pPr>
        <w:pStyle w:val="Corpodetexto"/>
      </w:pPr>
      <w:r w:rsidRPr="00BC2F9C">
        <w:t xml:space="preserve">No special tuning parameters are needed for the Internet Server API (ISAPI) applications. If writing a private ISAPI extension, </w:t>
      </w:r>
      <w:r w:rsidR="006719F0" w:rsidRPr="00BC2F9C">
        <w:t>make sure that you</w:t>
      </w:r>
      <w:r w:rsidRPr="00BC2F9C">
        <w:t xml:space="preserve"> code it efficiently for performance and resource use. See also </w:t>
      </w:r>
      <w:r w:rsidR="003F60D7" w:rsidRPr="00BC2F9C">
        <w:t>“</w:t>
      </w:r>
      <w:hyperlink w:anchor="_Other_Issues_Affecting" w:history="1">
        <w:r w:rsidRPr="00BC2F9C">
          <w:rPr>
            <w:rStyle w:val="Hyperlink"/>
          </w:rPr>
          <w:t xml:space="preserve">Other Issues </w:t>
        </w:r>
        <w:r w:rsidR="005B09A3">
          <w:rPr>
            <w:rStyle w:val="Hyperlink"/>
          </w:rPr>
          <w:t xml:space="preserve">that </w:t>
        </w:r>
        <w:r w:rsidRPr="00BC2F9C">
          <w:rPr>
            <w:rStyle w:val="Hyperlink"/>
          </w:rPr>
          <w:t>Affect IIS Performance</w:t>
        </w:r>
      </w:hyperlink>
      <w:r w:rsidR="003F60D7" w:rsidRPr="00BC2F9C">
        <w:t>”</w:t>
      </w:r>
      <w:r w:rsidRPr="00BC2F9C">
        <w:t xml:space="preserve"> later in this guide.</w:t>
      </w:r>
    </w:p>
    <w:p w:rsidR="00785EF2" w:rsidRPr="00BC2F9C" w:rsidRDefault="00785EF2" w:rsidP="00785EF2">
      <w:pPr>
        <w:pStyle w:val="Ttulo3"/>
      </w:pPr>
      <w:bookmarkStart w:id="136" w:name="_Toc230575685"/>
      <w:r w:rsidRPr="00BC2F9C">
        <w:t>Managed Code Tuning Guidelines</w:t>
      </w:r>
      <w:bookmarkEnd w:id="136"/>
    </w:p>
    <w:p w:rsidR="00785EF2" w:rsidRPr="00BC2F9C" w:rsidRDefault="00785EF2" w:rsidP="00785EF2">
      <w:pPr>
        <w:pStyle w:val="Corpodetexto"/>
      </w:pPr>
      <w:r w:rsidRPr="00BC2F9C">
        <w:t>The new integrated pipeline model in IIS 7.0 enables a high degree of flexibility and extensibility. Custom modules</w:t>
      </w:r>
      <w:r w:rsidR="00D04F10" w:rsidRPr="00BC2F9C">
        <w:t xml:space="preserve"> that are</w:t>
      </w:r>
      <w:r w:rsidRPr="00BC2F9C">
        <w:t xml:space="preserve"> implemented in native or managed code can be inserted into the pipeline or can replace existing modules. Although this extensibility model offers convenience and simplicity, you should </w:t>
      </w:r>
      <w:r w:rsidR="00D04F10" w:rsidRPr="00BC2F9C">
        <w:t xml:space="preserve">be careful </w:t>
      </w:r>
      <w:r w:rsidRPr="00BC2F9C">
        <w:t xml:space="preserve">before </w:t>
      </w:r>
      <w:r w:rsidR="00D04F10" w:rsidRPr="00BC2F9C">
        <w:t xml:space="preserve">you </w:t>
      </w:r>
      <w:r w:rsidRPr="00BC2F9C">
        <w:t xml:space="preserve">insert new managed modules that hook into global events. Adding a global managed module means that all requests, including static file requests, must touch managed code. Custom modules are susceptible to events such as garbage collection in addition to adding significant CPU cost </w:t>
      </w:r>
      <w:r w:rsidR="006719F0" w:rsidRPr="00BC2F9C">
        <w:t>because of</w:t>
      </w:r>
      <w:r w:rsidRPr="00BC2F9C">
        <w:t xml:space="preserve"> marshaling data between native and managed code. If possible, you should implement global modules in native (C/C++) code.</w:t>
      </w:r>
    </w:p>
    <w:p w:rsidR="00785EF2" w:rsidRPr="00BC2F9C" w:rsidRDefault="00785EF2" w:rsidP="00785EF2">
      <w:pPr>
        <w:pStyle w:val="Corpodetexto"/>
      </w:pPr>
      <w:r w:rsidRPr="00BC2F9C">
        <w:t xml:space="preserve">When </w:t>
      </w:r>
      <w:r w:rsidR="00D04F10" w:rsidRPr="00BC2F9C">
        <w:t xml:space="preserve">you </w:t>
      </w:r>
      <w:r w:rsidRPr="00BC2F9C">
        <w:t xml:space="preserve">first deploy an ASP.NET Web site, </w:t>
      </w:r>
      <w:r w:rsidR="006719F0" w:rsidRPr="00BC2F9C">
        <w:t>make sure that you</w:t>
      </w:r>
      <w:r w:rsidRPr="00BC2F9C">
        <w:t xml:space="preserve"> precompile all scripts. You can </w:t>
      </w:r>
      <w:r w:rsidR="006719F0" w:rsidRPr="00BC2F9C">
        <w:t>do</w:t>
      </w:r>
      <w:r w:rsidRPr="00BC2F9C">
        <w:t xml:space="preserve"> this by calling one .NET script in each directory. Reset IIS after compilation is complete. Recompile after changes to Machine.config, Web.config, or any .aspx script.</w:t>
      </w:r>
    </w:p>
    <w:p w:rsidR="00785EF2" w:rsidRPr="00BC2F9C" w:rsidRDefault="00785EF2" w:rsidP="00785EF2">
      <w:pPr>
        <w:pStyle w:val="Corpodetexto"/>
      </w:pPr>
      <w:r w:rsidRPr="00BC2F9C">
        <w:t xml:space="preserve">If session state is not needed, </w:t>
      </w:r>
      <w:r w:rsidR="006719F0" w:rsidRPr="00BC2F9C">
        <w:t>make sure that you</w:t>
      </w:r>
      <w:r w:rsidRPr="00BC2F9C">
        <w:t xml:space="preserve"> turn it off for each page.</w:t>
      </w:r>
    </w:p>
    <w:p w:rsidR="00785EF2" w:rsidRPr="00BC2F9C" w:rsidRDefault="006719F0" w:rsidP="00785EF2">
      <w:pPr>
        <w:pStyle w:val="Corpodetexto"/>
        <w:keepLines/>
      </w:pPr>
      <w:r w:rsidRPr="00BC2F9C">
        <w:t>When you run</w:t>
      </w:r>
      <w:r w:rsidR="00785EF2" w:rsidRPr="00BC2F9C">
        <w:t xml:space="preserve"> multiple hosts </w:t>
      </w:r>
      <w:r w:rsidRPr="00BC2F9C">
        <w:t>that contain</w:t>
      </w:r>
      <w:r w:rsidR="00785EF2" w:rsidRPr="00BC2F9C">
        <w:t xml:space="preserve"> ASP.NET scripts in isolated mode (one application pool per site), monitor the memory usage. </w:t>
      </w:r>
      <w:r w:rsidR="00094920" w:rsidRPr="00BC2F9C">
        <w:t>Make sure</w:t>
      </w:r>
      <w:r w:rsidR="00785EF2" w:rsidRPr="00BC2F9C">
        <w:t xml:space="preserve"> that the server </w:t>
      </w:r>
      <w:r w:rsidR="00094920" w:rsidRPr="00BC2F9C">
        <w:t xml:space="preserve">that </w:t>
      </w:r>
      <w:r w:rsidR="00D04F10" w:rsidRPr="00BC2F9C">
        <w:t>r</w:t>
      </w:r>
      <w:r w:rsidR="00590C9A">
        <w:t xml:space="preserve">uns </w:t>
      </w:r>
      <w:r w:rsidR="00785EF2" w:rsidRPr="00BC2F9C">
        <w:t xml:space="preserve">has enough RAM for the expected number of concurrently running application pools. Consider using multiple application-domains </w:t>
      </w:r>
      <w:r w:rsidR="00094920" w:rsidRPr="00BC2F9C">
        <w:t>instead of</w:t>
      </w:r>
      <w:r w:rsidR="00785EF2" w:rsidRPr="00BC2F9C">
        <w:t xml:space="preserve"> multiple isolated processes.</w:t>
      </w:r>
    </w:p>
    <w:p w:rsidR="00785EF2" w:rsidRPr="00BC2F9C" w:rsidRDefault="00785EF2" w:rsidP="00785EF2">
      <w:pPr>
        <w:pStyle w:val="Corpodetexto"/>
      </w:pPr>
      <w:r w:rsidRPr="00BC2F9C">
        <w:t xml:space="preserve">For performance recommendations on ASP.NET, see </w:t>
      </w:r>
      <w:r w:rsidR="005D47EE">
        <w:t>“</w:t>
      </w:r>
      <w:r w:rsidR="005D47EE" w:rsidRPr="00BC2F9C">
        <w:t>10 Tips for Writing High-Performance Web Applications</w:t>
      </w:r>
      <w:r w:rsidR="005D47EE">
        <w:t>”</w:t>
      </w:r>
      <w:r w:rsidRPr="00BC2F9C">
        <w:t xml:space="preserve"> </w:t>
      </w:r>
      <w:r w:rsidR="00141EE2">
        <w:t>in "Resources</w:t>
      </w:r>
      <w:r w:rsidR="005D47EE">
        <w:t>.</w:t>
      </w:r>
      <w:r w:rsidR="00141EE2">
        <w:t>"</w:t>
      </w:r>
    </w:p>
    <w:p w:rsidR="00785EF2" w:rsidRPr="00BC2F9C" w:rsidRDefault="00785EF2" w:rsidP="008202AD">
      <w:pPr>
        <w:pStyle w:val="Ttulo2"/>
      </w:pPr>
      <w:bookmarkStart w:id="137" w:name="_Other_Issues_Affecting"/>
      <w:bookmarkStart w:id="138" w:name="_Toc230575686"/>
      <w:bookmarkEnd w:id="137"/>
      <w:r w:rsidRPr="00BC2F9C">
        <w:lastRenderedPageBreak/>
        <w:t xml:space="preserve">Other Issues </w:t>
      </w:r>
      <w:r w:rsidR="00D04F10" w:rsidRPr="00BC2F9C">
        <w:t xml:space="preserve">that </w:t>
      </w:r>
      <w:r w:rsidRPr="00BC2F9C">
        <w:t>Affect IIS Performance</w:t>
      </w:r>
      <w:bookmarkEnd w:id="138"/>
    </w:p>
    <w:p w:rsidR="00785EF2" w:rsidRPr="00BC2F9C" w:rsidRDefault="00785EF2" w:rsidP="00785EF2">
      <w:pPr>
        <w:pStyle w:val="BodyTextLink"/>
      </w:pPr>
      <w:r w:rsidRPr="00BC2F9C">
        <w:t>The following issues affect IIS performance:</w:t>
      </w:r>
    </w:p>
    <w:p w:rsidR="00D04F10" w:rsidRPr="00BC2F9C" w:rsidRDefault="00785EF2" w:rsidP="00785EF2">
      <w:pPr>
        <w:pStyle w:val="BulletList"/>
        <w:keepNext/>
        <w:tabs>
          <w:tab w:val="num" w:pos="2430"/>
        </w:tabs>
      </w:pPr>
      <w:r w:rsidRPr="00BC2F9C">
        <w:t>Inst</w:t>
      </w:r>
      <w:r w:rsidR="00D04F10" w:rsidRPr="00BC2F9C">
        <w:t>allatio</w:t>
      </w:r>
      <w:r w:rsidR="003F290D">
        <w:t>n of filters that are not cache-</w:t>
      </w:r>
      <w:r w:rsidR="00D04F10" w:rsidRPr="00BC2F9C">
        <w:t>aware.</w:t>
      </w:r>
    </w:p>
    <w:p w:rsidR="00785EF2" w:rsidRPr="00BC2F9C" w:rsidRDefault="00785EF2" w:rsidP="00D04F10">
      <w:pPr>
        <w:pStyle w:val="Recuodecorpodetexto"/>
      </w:pPr>
      <w:r w:rsidRPr="00BC2F9C">
        <w:t>The installation of a filter that is no</w:t>
      </w:r>
      <w:r w:rsidR="008A1795" w:rsidRPr="00BC2F9C">
        <w:t xml:space="preserve">t </w:t>
      </w:r>
      <w:r w:rsidRPr="00BC2F9C">
        <w:t xml:space="preserve">HTTP-cache-aware causes IIS to </w:t>
      </w:r>
      <w:r w:rsidR="00094920" w:rsidRPr="00BC2F9C">
        <w:t xml:space="preserve">completely </w:t>
      </w:r>
      <w:r w:rsidRPr="00BC2F9C">
        <w:t xml:space="preserve">disable caching, </w:t>
      </w:r>
      <w:r w:rsidR="00094920" w:rsidRPr="00BC2F9C">
        <w:t xml:space="preserve">which </w:t>
      </w:r>
      <w:r w:rsidRPr="00BC2F9C">
        <w:t>result</w:t>
      </w:r>
      <w:r w:rsidR="00094920" w:rsidRPr="00BC2F9C">
        <w:t>s</w:t>
      </w:r>
      <w:r w:rsidRPr="00BC2F9C">
        <w:t xml:space="preserve"> in poor performance. Old ISAPI filters</w:t>
      </w:r>
      <w:r w:rsidR="008A1795" w:rsidRPr="00BC2F9C">
        <w:t xml:space="preserve"> that were</w:t>
      </w:r>
      <w:r w:rsidRPr="00BC2F9C">
        <w:t xml:space="preserve"> written before IIS 6.0 can cause this behavior.</w:t>
      </w:r>
    </w:p>
    <w:p w:rsidR="00D04F10" w:rsidRPr="00BC2F9C" w:rsidRDefault="00785EF2" w:rsidP="00785EF2">
      <w:pPr>
        <w:pStyle w:val="BulletList"/>
        <w:keepNext/>
        <w:tabs>
          <w:tab w:val="num" w:pos="2430"/>
        </w:tabs>
      </w:pPr>
      <w:r w:rsidRPr="00BC2F9C">
        <w:t>Common Ga</w:t>
      </w:r>
      <w:r w:rsidR="00D04F10" w:rsidRPr="00BC2F9C">
        <w:t>teway Interface (CGI) requests.</w:t>
      </w:r>
    </w:p>
    <w:p w:rsidR="00785EF2" w:rsidRPr="00BC2F9C" w:rsidRDefault="00785EF2" w:rsidP="00D04F10">
      <w:pPr>
        <w:pStyle w:val="Recuodecorpodetexto"/>
      </w:pPr>
      <w:r w:rsidRPr="00BC2F9C">
        <w:t>For performance reasons, the use of CGI applications for serving requests is not recommended under IIS. The frequent creation and deletion of CGI processes involves significant overhead. Better alternatives include the use of ISAPI application and ASP or ASP.NET scripts. Isolation is available for each of these options.</w:t>
      </w:r>
    </w:p>
    <w:p w:rsidR="00785EF2" w:rsidRPr="00BC2F9C" w:rsidRDefault="00785EF2" w:rsidP="008202AD">
      <w:pPr>
        <w:pStyle w:val="Ttulo2"/>
      </w:pPr>
      <w:bookmarkStart w:id="139" w:name="_Toc230575687"/>
      <w:r w:rsidRPr="00BC2F9C">
        <w:t>NTFS File System Setting</w:t>
      </w:r>
      <w:bookmarkEnd w:id="139"/>
    </w:p>
    <w:p w:rsidR="00785EF2" w:rsidRPr="00BC2F9C" w:rsidRDefault="00785EF2" w:rsidP="00785EF2">
      <w:pPr>
        <w:pStyle w:val="Corpodetexto"/>
      </w:pPr>
      <w:r w:rsidRPr="00BC2F9C">
        <w:t>Under HKLM\System\CurrentControlSet\Control\FileSystem\ is NtfsDisableLastAccessUpdate (REG_DWORD) 1.</w:t>
      </w:r>
    </w:p>
    <w:p w:rsidR="006F672E" w:rsidRDefault="00785EF2" w:rsidP="00785EF2">
      <w:pPr>
        <w:pStyle w:val="Corpodetexto"/>
      </w:pPr>
      <w:r w:rsidRPr="00BC2F9C">
        <w:t>This system-global switch reduces disk I/O load and latencies by disabling the updating of the date and time stamp for the last file or directory access. This key is set to 1 by default</w:t>
      </w:r>
      <w:r w:rsidR="008A1795" w:rsidRPr="00BC2F9C">
        <w:t xml:space="preserve">. </w:t>
      </w:r>
      <w:r w:rsidR="006F672E">
        <w:t>C</w:t>
      </w:r>
      <w:r w:rsidRPr="00BC2F9C">
        <w:t>lean installations of Windows Server</w:t>
      </w:r>
      <w:r w:rsidR="005D47EE">
        <w:t> </w:t>
      </w:r>
      <w:r w:rsidRPr="00BC2F9C">
        <w:t xml:space="preserve">2008 </w:t>
      </w:r>
      <w:r w:rsidR="006F672E">
        <w:t xml:space="preserve">set this key </w:t>
      </w:r>
      <w:r w:rsidRPr="00BC2F9C">
        <w:t>by default</w:t>
      </w:r>
      <w:r w:rsidR="006F672E">
        <w:t xml:space="preserve"> and you do not need to adjust it</w:t>
      </w:r>
      <w:r w:rsidRPr="00BC2F9C">
        <w:t xml:space="preserve">. Earlier versions of </w:t>
      </w:r>
      <w:r w:rsidR="005D47EE">
        <w:t xml:space="preserve">Windows </w:t>
      </w:r>
      <w:r w:rsidRPr="00BC2F9C">
        <w:t xml:space="preserve">operating systems did not </w:t>
      </w:r>
      <w:r w:rsidR="006F672E">
        <w:t>set</w:t>
      </w:r>
      <w:r w:rsidR="006F672E" w:rsidRPr="00BC2F9C">
        <w:t xml:space="preserve"> </w:t>
      </w:r>
      <w:r w:rsidRPr="00BC2F9C">
        <w:t xml:space="preserve">this key. </w:t>
      </w:r>
      <w:r w:rsidR="008202AD">
        <w:t>If your server is running an earlier version of Windows or was upgraded to Windows Server</w:t>
      </w:r>
      <w:r w:rsidR="005D47EE">
        <w:t> </w:t>
      </w:r>
      <w:r w:rsidR="008202AD">
        <w:t>2008, you should set this key to 1.</w:t>
      </w:r>
    </w:p>
    <w:p w:rsidR="00785EF2" w:rsidRPr="00BC2F9C" w:rsidRDefault="00785EF2" w:rsidP="00785EF2">
      <w:pPr>
        <w:pStyle w:val="Corpodetexto"/>
      </w:pPr>
      <w:r w:rsidRPr="00BC2F9C">
        <w:t xml:space="preserve">Disabling the updates is effective when </w:t>
      </w:r>
      <w:r w:rsidR="00094920" w:rsidRPr="00BC2F9C">
        <w:t xml:space="preserve">you are </w:t>
      </w:r>
      <w:r w:rsidRPr="00BC2F9C">
        <w:t>us</w:t>
      </w:r>
      <w:r w:rsidR="00094920" w:rsidRPr="00BC2F9C">
        <w:t>ing</w:t>
      </w:r>
      <w:r w:rsidRPr="00BC2F9C">
        <w:t xml:space="preserve"> large data sets (or </w:t>
      </w:r>
      <w:r w:rsidR="00094920" w:rsidRPr="00BC2F9C">
        <w:t>many</w:t>
      </w:r>
      <w:r w:rsidRPr="00BC2F9C">
        <w:t xml:space="preserve"> hosts) that contain thousands of directories. We recommend that you use IIS logging instead if you maintain this information only for Web administration.</w:t>
      </w:r>
    </w:p>
    <w:p w:rsidR="00785EF2" w:rsidRPr="00BC2F9C" w:rsidRDefault="00785EF2" w:rsidP="00785EF2">
      <w:pPr>
        <w:pStyle w:val="Corpodetexto"/>
      </w:pPr>
      <w:r w:rsidRPr="00BC2F9C">
        <w:rPr>
          <w:b/>
        </w:rPr>
        <w:t>Warning:</w:t>
      </w:r>
      <w:r w:rsidRPr="00BC2F9C">
        <w:t xml:space="preserve"> Some applications such as incremental backup utilities rely on this update information and </w:t>
      </w:r>
      <w:r w:rsidR="006F672E">
        <w:t>do not</w:t>
      </w:r>
      <w:r w:rsidRPr="00BC2F9C">
        <w:t xml:space="preserve"> function </w:t>
      </w:r>
      <w:r w:rsidR="00094920" w:rsidRPr="00BC2F9C">
        <w:t>correctly</w:t>
      </w:r>
      <w:r w:rsidRPr="00BC2F9C">
        <w:t xml:space="preserve"> without it.</w:t>
      </w:r>
    </w:p>
    <w:p w:rsidR="00785EF2" w:rsidRPr="00BC2F9C" w:rsidRDefault="00785EF2" w:rsidP="008202AD">
      <w:pPr>
        <w:pStyle w:val="Ttulo2"/>
      </w:pPr>
      <w:bookmarkStart w:id="140" w:name="_Toc230575688"/>
      <w:r w:rsidRPr="00BC2F9C">
        <w:t>Networking Subsystem Performance Settings for IIS</w:t>
      </w:r>
      <w:bookmarkEnd w:id="124"/>
      <w:bookmarkEnd w:id="140"/>
    </w:p>
    <w:p w:rsidR="00785EF2" w:rsidRPr="00BC2F9C" w:rsidRDefault="00785EF2" w:rsidP="00785EF2">
      <w:pPr>
        <w:pStyle w:val="Corpodetexto"/>
        <w:rPr>
          <w:b/>
          <w:bCs/>
        </w:rPr>
      </w:pPr>
      <w:r w:rsidRPr="00BC2F9C">
        <w:t xml:space="preserve">See </w:t>
      </w:r>
      <w:r w:rsidR="003F60D7" w:rsidRPr="00BC2F9C">
        <w:t>“</w:t>
      </w:r>
      <w:hyperlink w:anchor="_Performance_Tuning_for" w:history="1">
        <w:r w:rsidRPr="00BC2F9C">
          <w:rPr>
            <w:rStyle w:val="Hyperlink"/>
          </w:rPr>
          <w:t>Performance Tuning for Networking Subsystem</w:t>
        </w:r>
      </w:hyperlink>
      <w:r w:rsidR="003F60D7" w:rsidRPr="00BC2F9C">
        <w:t>”</w:t>
      </w:r>
      <w:r w:rsidRPr="00BC2F9C">
        <w:t xml:space="preserve"> earlier in this guide.</w:t>
      </w:r>
    </w:p>
    <w:p w:rsidR="00785EF2" w:rsidRPr="00BC2F9C" w:rsidRDefault="00785EF2" w:rsidP="00785EF2">
      <w:pPr>
        <w:pStyle w:val="Ttulo1"/>
      </w:pPr>
      <w:bookmarkStart w:id="141" w:name="_Performance_Tuning_for_2"/>
      <w:bookmarkStart w:id="142" w:name="_Toc23251610"/>
      <w:bookmarkStart w:id="143" w:name="_Toc52966637"/>
      <w:bookmarkStart w:id="144" w:name="_Toc180287485"/>
      <w:bookmarkStart w:id="145" w:name="_Toc230575689"/>
      <w:bookmarkEnd w:id="141"/>
      <w:r w:rsidRPr="00BC2F9C">
        <w:t>Performance Tuning for File Servers</w:t>
      </w:r>
      <w:bookmarkEnd w:id="142"/>
      <w:bookmarkEnd w:id="143"/>
      <w:bookmarkEnd w:id="144"/>
      <w:bookmarkEnd w:id="145"/>
    </w:p>
    <w:p w:rsidR="00785EF2" w:rsidRPr="00BC2F9C" w:rsidRDefault="00785EF2" w:rsidP="00785EF2">
      <w:pPr>
        <w:pStyle w:val="Ttulo2"/>
      </w:pPr>
      <w:bookmarkStart w:id="146" w:name="_Toc180287486"/>
      <w:bookmarkStart w:id="147" w:name="_Toc230575690"/>
      <w:r w:rsidRPr="00BC2F9C">
        <w:t xml:space="preserve">Selecting the </w:t>
      </w:r>
      <w:r w:rsidR="00590C9A">
        <w:t>Proper</w:t>
      </w:r>
      <w:r w:rsidR="00094920" w:rsidRPr="00BC2F9C">
        <w:t xml:space="preserve"> </w:t>
      </w:r>
      <w:r w:rsidRPr="00BC2F9C">
        <w:t>Hardware for Performance</w:t>
      </w:r>
      <w:bookmarkEnd w:id="146"/>
      <w:bookmarkEnd w:id="147"/>
    </w:p>
    <w:p w:rsidR="00785EF2" w:rsidRPr="00BC2F9C" w:rsidRDefault="00785EF2" w:rsidP="00785EF2">
      <w:pPr>
        <w:pStyle w:val="Corpodetexto"/>
      </w:pPr>
      <w:r w:rsidRPr="00BC2F9C">
        <w:t xml:space="preserve">You should select the </w:t>
      </w:r>
      <w:r w:rsidR="00590C9A">
        <w:t>proper</w:t>
      </w:r>
      <w:r w:rsidR="00094920" w:rsidRPr="00BC2F9C">
        <w:t xml:space="preserve"> </w:t>
      </w:r>
      <w:r w:rsidRPr="00BC2F9C">
        <w:t xml:space="preserve">hardware to satisfy the expected file server load, </w:t>
      </w:r>
      <w:r w:rsidR="00094920" w:rsidRPr="00BC2F9C">
        <w:t>considering</w:t>
      </w:r>
      <w:r w:rsidRPr="00BC2F9C">
        <w:t xml:space="preserve"> average load, peak load, capacity, growth plans, and response times. Hardware bottlenecks limit the effectiveness of software tuning. </w:t>
      </w:r>
      <w:r w:rsidR="003F60D7" w:rsidRPr="00BC2F9C">
        <w:t>“</w:t>
      </w:r>
      <w:hyperlink w:anchor="_Performance_Tuning_for_Networking" w:history="1">
        <w:r w:rsidRPr="00BC2F9C">
          <w:rPr>
            <w:rStyle w:val="Hyperlink"/>
          </w:rPr>
          <w:t>Performance Tuning for Server Hardware</w:t>
        </w:r>
      </w:hyperlink>
      <w:r w:rsidR="003F60D7" w:rsidRPr="00BC2F9C">
        <w:t>”</w:t>
      </w:r>
      <w:r w:rsidRPr="00BC2F9C">
        <w:t xml:space="preserve"> earlier in this guide provides recommendations for hardware. The sections on networking and storage subsystems also apply to file servers.</w:t>
      </w:r>
    </w:p>
    <w:p w:rsidR="00785EF2" w:rsidRPr="00BC2F9C" w:rsidRDefault="00785EF2" w:rsidP="00785EF2">
      <w:pPr>
        <w:pStyle w:val="Ttulo2"/>
      </w:pPr>
      <w:bookmarkStart w:id="148" w:name="_Toc52966639"/>
      <w:bookmarkStart w:id="149" w:name="_Toc180287487"/>
      <w:bookmarkStart w:id="150" w:name="_Toc230575691"/>
      <w:r w:rsidRPr="00BC2F9C">
        <w:lastRenderedPageBreak/>
        <w:t>Server Message Block Model</w:t>
      </w:r>
      <w:bookmarkEnd w:id="148"/>
      <w:bookmarkEnd w:id="149"/>
      <w:bookmarkEnd w:id="150"/>
    </w:p>
    <w:p w:rsidR="00785EF2" w:rsidRPr="00BC2F9C" w:rsidRDefault="00BE35E3" w:rsidP="00785EF2">
      <w:pPr>
        <w:pStyle w:val="Corpodetexto"/>
      </w:pPr>
      <w:r>
        <w:t xml:space="preserve">This section provides an overview of the Server Message Block (SMB) model and introduces the SMB 2.0 protocol. </w:t>
      </w:r>
      <w:r w:rsidR="00785EF2" w:rsidRPr="00BC2F9C">
        <w:t>The SMB model consists of two entities: the client and the server.</w:t>
      </w:r>
    </w:p>
    <w:p w:rsidR="00785EF2" w:rsidRPr="00BC2F9C" w:rsidRDefault="00785EF2" w:rsidP="00785EF2">
      <w:pPr>
        <w:pStyle w:val="Corpodetexto"/>
      </w:pPr>
      <w:r w:rsidRPr="00BC2F9C">
        <w:t>On the client, applications perform system calls by requesting operations on remote files. These requests are handled by the redirector subsystem (rdbss.sys) and the SMB mini-redirector (mrxsmb.sys), which translate them into SMB protocol sessions and requests over TCP/IP. Starting with Windows Vista, the SMB 2.0 protocol is supported. The mrxsmb10.sys driver handles legacy SMB traffic, and the mrxsmb20.sys driver handles SMB 2.0 traffic.</w:t>
      </w:r>
    </w:p>
    <w:p w:rsidR="00785EF2" w:rsidRPr="00BC2F9C" w:rsidRDefault="00785EF2" w:rsidP="00785EF2">
      <w:pPr>
        <w:pStyle w:val="Corpodetexto"/>
      </w:pPr>
      <w:r w:rsidRPr="00BC2F9C">
        <w:t xml:space="preserve">On the server, SMB connections are accepted and SMB requests are processed as local file system operations through NTFS and the local storage stack. The srv.sys driver handles legacy SMB traffic, and the srv2.sys driver handles SMB 2.0 traffic. The srvnet.sys component implements the interface between networking and the file server for both SMB protocols. File system metadata and content can be cached in memory </w:t>
      </w:r>
      <w:r w:rsidR="003E64DF" w:rsidRPr="00BC2F9C">
        <w:t>through</w:t>
      </w:r>
      <w:r w:rsidRPr="00BC2F9C">
        <w:t xml:space="preserve"> the system cache in the kernel (ntoskrnl.exe).</w:t>
      </w:r>
    </w:p>
    <w:p w:rsidR="004D64E1" w:rsidRPr="00BC2F9C" w:rsidRDefault="00785EF2" w:rsidP="00785EF2">
      <w:pPr>
        <w:pStyle w:val="Corpodetexto"/>
      </w:pPr>
      <w:r w:rsidRPr="00BC2F9C">
        <w:t xml:space="preserve">Figure 6 </w:t>
      </w:r>
      <w:r w:rsidR="00094920" w:rsidRPr="00BC2F9C">
        <w:t>summarizes</w:t>
      </w:r>
      <w:r w:rsidRPr="00BC2F9C">
        <w:t xml:space="preserve"> the different layers that a user request on a client machine must </w:t>
      </w:r>
      <w:r w:rsidR="00AE0AEB">
        <w:t>pass through</w:t>
      </w:r>
      <w:r w:rsidR="00AE0AEB" w:rsidRPr="00BC2F9C">
        <w:t xml:space="preserve"> </w:t>
      </w:r>
      <w:r w:rsidRPr="00BC2F9C">
        <w:t xml:space="preserve">to perform file operations over the network on a remote SMB file </w:t>
      </w:r>
      <w:r w:rsidR="00094920" w:rsidRPr="00BC2F9C">
        <w:t>server that uses</w:t>
      </w:r>
      <w:r w:rsidRPr="00BC2F9C">
        <w:t xml:space="preserve"> SMB 2.0.</w:t>
      </w:r>
    </w:p>
    <w:p w:rsidR="00785EF2" w:rsidRPr="00BC2F9C" w:rsidRDefault="00785EF2" w:rsidP="00785EF2">
      <w:pPr>
        <w:jc w:val="center"/>
        <w:rPr>
          <w:b/>
        </w:rPr>
      </w:pPr>
      <w:r w:rsidRPr="00BC2F9C">
        <w:rPr>
          <w:b/>
          <w:noProof/>
          <w:lang w:val="pt-BR" w:eastAsia="pt-BR"/>
        </w:rPr>
        <w:drawing>
          <wp:inline distT="0" distB="0" distL="0" distR="0">
            <wp:extent cx="1282979" cy="2403695"/>
            <wp:effectExtent l="76200" t="0" r="88900" b="111125"/>
            <wp:docPr id="8" name="Diagram 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r w:rsidRPr="00BC2F9C">
        <w:rPr>
          <w:b/>
          <w:noProof/>
          <w:color w:val="FFFFFF"/>
          <w:lang w:val="pt-BR" w:eastAsia="pt-BR"/>
        </w:rPr>
        <w:drawing>
          <wp:inline distT="0" distB="0" distL="0" distR="0">
            <wp:extent cx="457200" cy="476250"/>
            <wp:effectExtent l="76200" t="0" r="19050" b="38100"/>
            <wp:docPr id="9" name="Picture 5"/>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inline>
        </w:drawing>
      </w:r>
      <w:r w:rsidRPr="00BC2F9C">
        <w:rPr>
          <w:b/>
          <w:noProof/>
          <w:lang w:val="pt-BR" w:eastAsia="pt-BR"/>
        </w:rPr>
        <w:drawing>
          <wp:inline distT="0" distB="0" distL="0" distR="0">
            <wp:extent cx="2556451" cy="2272699"/>
            <wp:effectExtent l="76200" t="0" r="92075" b="108585"/>
            <wp:docPr id="10" name="Picture 6"/>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inline>
        </w:drawing>
      </w:r>
    </w:p>
    <w:p w:rsidR="00785EF2" w:rsidRPr="00BC2F9C" w:rsidRDefault="00785EF2" w:rsidP="00785EF2">
      <w:pPr>
        <w:pStyle w:val="FigCap"/>
      </w:pPr>
      <w:r w:rsidRPr="00BC2F9C">
        <w:t>Figure 6. Windows SMB Components</w:t>
      </w:r>
    </w:p>
    <w:p w:rsidR="00785EF2" w:rsidRPr="00BC2F9C" w:rsidRDefault="00785EF2" w:rsidP="00785EF2">
      <w:pPr>
        <w:pStyle w:val="Ttulo2"/>
      </w:pPr>
      <w:bookmarkStart w:id="151" w:name="_Toc180287488"/>
      <w:bookmarkStart w:id="152" w:name="_Toc230575692"/>
      <w:r w:rsidRPr="00BC2F9C">
        <w:t>Configuration Considerations</w:t>
      </w:r>
      <w:bookmarkEnd w:id="151"/>
      <w:bookmarkEnd w:id="152"/>
    </w:p>
    <w:p w:rsidR="00785EF2" w:rsidRDefault="00785EF2" w:rsidP="00785EF2">
      <w:pPr>
        <w:pStyle w:val="Corpodetexto"/>
      </w:pPr>
      <w:r w:rsidRPr="00BC2F9C">
        <w:t xml:space="preserve">Do not enable any services or features that your particular file server and file clients do not require. These might include SMB signing, client-side caching, file system minifilters, search service, scheduled tasks, NTFS encryption, NTFS compression, IPSEC, firewall filters, </w:t>
      </w:r>
      <w:hyperlink r:id="rId32" w:history="1">
        <w:r w:rsidR="007D7978" w:rsidRPr="00E3689C">
          <w:rPr>
            <w:rStyle w:val="Hyperlink"/>
          </w:rPr>
          <w:t>Teredo</w:t>
        </w:r>
      </w:hyperlink>
      <w:r w:rsidR="007D7978">
        <w:t xml:space="preserve">, </w:t>
      </w:r>
      <w:r w:rsidRPr="00BC2F9C">
        <w:t>and antivirus features.</w:t>
      </w:r>
      <w:r w:rsidR="007D7978">
        <w:t xml:space="preserve"> Ensure </w:t>
      </w:r>
      <w:r w:rsidR="00E23B78">
        <w:t xml:space="preserve">that </w:t>
      </w:r>
      <w:r w:rsidR="007D7978">
        <w:t xml:space="preserve">any BIOS and </w:t>
      </w:r>
      <w:r w:rsidR="00E23B78">
        <w:t>operating system</w:t>
      </w:r>
      <w:r w:rsidR="007D7978">
        <w:t xml:space="preserve"> power management mode is set as needed, which m</w:t>
      </w:r>
      <w:r w:rsidR="00EF4F82">
        <w:t>ight</w:t>
      </w:r>
      <w:r w:rsidR="007D7978">
        <w:t xml:space="preserve"> include </w:t>
      </w:r>
      <w:r w:rsidR="007577A6">
        <w:t>High</w:t>
      </w:r>
      <w:r w:rsidR="007D7978">
        <w:t xml:space="preserve"> Performance mode. Ensure </w:t>
      </w:r>
      <w:r w:rsidR="00E23B78">
        <w:t xml:space="preserve">that </w:t>
      </w:r>
      <w:r w:rsidR="007D7978">
        <w:t>the latest and best storage and networking device drivers are installed.</w:t>
      </w:r>
    </w:p>
    <w:p w:rsidR="00A84AFB" w:rsidRDefault="00156182" w:rsidP="00A84AFB">
      <w:pPr>
        <w:pStyle w:val="Corpodetexto"/>
      </w:pPr>
      <w:r>
        <w:lastRenderedPageBreak/>
        <w:t>You can configure t</w:t>
      </w:r>
      <w:r w:rsidR="00A84AFB">
        <w:t>he system file cache to limit its virtual address space usage and reduce physical memory usage. By default, file cache memory management m</w:t>
      </w:r>
      <w:r>
        <w:t>ight</w:t>
      </w:r>
      <w:r w:rsidR="00A84AFB">
        <w:t xml:space="preserve"> not be optimal for all workloads and applications. If system responsiveness becomes poor </w:t>
      </w:r>
      <w:r w:rsidR="00E23B78">
        <w:t xml:space="preserve">during </w:t>
      </w:r>
      <w:r w:rsidR="00A84AFB">
        <w:t xml:space="preserve">file activity and the System Process Working Set performance counter has a value approaching the size of physical RAM, </w:t>
      </w:r>
      <w:r>
        <w:t xml:space="preserve">you might be able to improve responsiveness by </w:t>
      </w:r>
      <w:r w:rsidR="00A84AFB">
        <w:t>limiting the file cache working set size. For a tool that can set this configuration parameter</w:t>
      </w:r>
      <w:r>
        <w:t>,</w:t>
      </w:r>
      <w:r w:rsidR="00A84AFB">
        <w:t xml:space="preserve"> see “Resources</w:t>
      </w:r>
      <w:r w:rsidR="00E23B78">
        <w:t>.</w:t>
      </w:r>
      <w:r w:rsidR="00A84AFB">
        <w:t>”</w:t>
      </w:r>
    </w:p>
    <w:p w:rsidR="00785EF2" w:rsidRPr="00BC2F9C" w:rsidRDefault="00785EF2" w:rsidP="00785EF2">
      <w:pPr>
        <w:pStyle w:val="Ttulo2"/>
      </w:pPr>
      <w:bookmarkStart w:id="153" w:name="_Toc52966640"/>
      <w:bookmarkStart w:id="154" w:name="_Toc180287489"/>
      <w:bookmarkStart w:id="155" w:name="_Toc230575693"/>
      <w:r w:rsidRPr="00BC2F9C">
        <w:t xml:space="preserve">General Tuning Parameters for </w:t>
      </w:r>
      <w:r w:rsidR="00EF4F82">
        <w:t xml:space="preserve">File </w:t>
      </w:r>
      <w:r w:rsidRPr="00BC2F9C">
        <w:t>Servers</w:t>
      </w:r>
      <w:bookmarkEnd w:id="153"/>
      <w:bookmarkEnd w:id="154"/>
      <w:bookmarkEnd w:id="155"/>
    </w:p>
    <w:p w:rsidR="00785EF2" w:rsidRPr="00BC2F9C" w:rsidRDefault="00785EF2" w:rsidP="00785EF2">
      <w:pPr>
        <w:pStyle w:val="BodyTextLink"/>
      </w:pPr>
      <w:r w:rsidRPr="00BC2F9C">
        <w:t>The following registry tuning parameters can affect the performance of file servers:</w:t>
      </w:r>
    </w:p>
    <w:p w:rsidR="00785EF2" w:rsidRPr="00BC2F9C" w:rsidRDefault="00785EF2" w:rsidP="00785EF2">
      <w:pPr>
        <w:pStyle w:val="BulletList"/>
        <w:tabs>
          <w:tab w:val="num" w:pos="2430"/>
        </w:tabs>
        <w:rPr>
          <w:b/>
        </w:rPr>
      </w:pPr>
      <w:bookmarkStart w:id="156" w:name="_Toc52966642"/>
      <w:r w:rsidRPr="00BC2F9C">
        <w:rPr>
          <w:b/>
        </w:rPr>
        <w:t>NtfsDisable8dot3NameCreation</w:t>
      </w:r>
      <w:bookmarkEnd w:id="156"/>
    </w:p>
    <w:p w:rsidR="00785EF2" w:rsidRPr="00BC2F9C" w:rsidRDefault="00785EF2" w:rsidP="00EF4F82">
      <w:pPr>
        <w:pStyle w:val="TextosemFormatao"/>
        <w:ind w:left="360"/>
      </w:pPr>
      <w:r w:rsidRPr="00BC2F9C">
        <w:t>HKLM\System\Current</w:t>
      </w:r>
      <w:r w:rsidR="00245C01">
        <w:t>ControlSet\Control\FileSystem\</w:t>
      </w:r>
      <w:r w:rsidRPr="00BC2F9C">
        <w:t>REG_DWORD)</w:t>
      </w:r>
    </w:p>
    <w:p w:rsidR="009616E4" w:rsidRPr="00BC2F9C" w:rsidRDefault="009616E4" w:rsidP="00EF4F82">
      <w:pPr>
        <w:pStyle w:val="TextosemFormatao"/>
        <w:ind w:left="360"/>
      </w:pPr>
    </w:p>
    <w:p w:rsidR="00785EF2" w:rsidRPr="00BC2F9C" w:rsidRDefault="00785EF2" w:rsidP="00785EF2">
      <w:pPr>
        <w:pStyle w:val="Le"/>
      </w:pPr>
    </w:p>
    <w:p w:rsidR="00785EF2" w:rsidRPr="00BC2F9C" w:rsidRDefault="00785EF2" w:rsidP="00785EF2">
      <w:pPr>
        <w:pStyle w:val="Recuodecorpodetexto"/>
      </w:pPr>
      <w:r w:rsidRPr="00BC2F9C">
        <w:t>The default is 0. This parameter determines whether NTFS generates a short name in the 8.3 (MS</w:t>
      </w:r>
      <w:r w:rsidRPr="00BC2F9C">
        <w:noBreakHyphen/>
        <w:t xml:space="preserve">DOS®) naming convention for long file names and for file names that contain characters from the extended character set. If the value of this entry is 0, files can have two names: the name that the user specifies and the short name that NTFS generates. If the user-specified name </w:t>
      </w:r>
      <w:r w:rsidR="00576977">
        <w:t>follows</w:t>
      </w:r>
      <w:r w:rsidRPr="00BC2F9C">
        <w:t xml:space="preserve"> the 8.3 naming convention, NTFS does not generate a short name.</w:t>
      </w:r>
    </w:p>
    <w:p w:rsidR="00785EF2" w:rsidRPr="00BC2F9C" w:rsidRDefault="00785EF2" w:rsidP="00785EF2">
      <w:pPr>
        <w:pStyle w:val="Recuodecorpodetexto"/>
      </w:pPr>
      <w:r w:rsidRPr="00BC2F9C">
        <w:t xml:space="preserve">Changing this value does not change the contents of a file, but it avoids the short-name attribute creation for the file, </w:t>
      </w:r>
      <w:r w:rsidR="008A1795" w:rsidRPr="00BC2F9C">
        <w:t xml:space="preserve">which </w:t>
      </w:r>
      <w:r w:rsidRPr="00BC2F9C">
        <w:t xml:space="preserve">also </w:t>
      </w:r>
      <w:r w:rsidR="008A1795" w:rsidRPr="00BC2F9C">
        <w:t xml:space="preserve">changes </w:t>
      </w:r>
      <w:r w:rsidR="00576977">
        <w:t>how</w:t>
      </w:r>
      <w:r w:rsidR="008A1795" w:rsidRPr="00BC2F9C">
        <w:t xml:space="preserve"> </w:t>
      </w:r>
      <w:r w:rsidRPr="00BC2F9C">
        <w:t>NTFS displays and manages the file. For most file servers, the recommended setting is</w:t>
      </w:r>
      <w:r w:rsidR="008A1795" w:rsidRPr="00BC2F9C">
        <w:t> </w:t>
      </w:r>
      <w:r w:rsidRPr="00BC2F9C">
        <w:t>1.</w:t>
      </w:r>
    </w:p>
    <w:p w:rsidR="00785EF2" w:rsidRPr="00BC2F9C" w:rsidRDefault="00785EF2" w:rsidP="00785EF2">
      <w:pPr>
        <w:pStyle w:val="Recuodecorpodetexto"/>
        <w:numPr>
          <w:ilvl w:val="0"/>
          <w:numId w:val="20"/>
        </w:numPr>
      </w:pPr>
      <w:r w:rsidRPr="00BC2F9C">
        <w:rPr>
          <w:b/>
        </w:rPr>
        <w:t>TreatHostAsStableStorage</w:t>
      </w:r>
    </w:p>
    <w:p w:rsidR="00BC77E2" w:rsidRDefault="00785EF2" w:rsidP="00BC77E2">
      <w:pPr>
        <w:pStyle w:val="TextosemFormatao"/>
        <w:ind w:left="360"/>
      </w:pPr>
      <w:r w:rsidRPr="00BC2F9C">
        <w:t>HKLM\System\CurrentControlSet\Se</w:t>
      </w:r>
      <w:r w:rsidR="003E4781">
        <w:t>rvices\LanmanServer</w:t>
      </w:r>
      <w:r w:rsidR="00EF4F82">
        <w:br/>
      </w:r>
      <w:r w:rsidR="003E4781">
        <w:t>\Parameters\</w:t>
      </w:r>
      <w:r w:rsidRPr="00BC2F9C">
        <w:t>(REG_DWORD)</w:t>
      </w:r>
    </w:p>
    <w:p w:rsidR="00785EF2" w:rsidRPr="00BC2F9C" w:rsidRDefault="00785EF2" w:rsidP="00785EF2">
      <w:pPr>
        <w:pStyle w:val="Le"/>
        <w:ind w:left="360"/>
      </w:pPr>
    </w:p>
    <w:p w:rsidR="00785EF2" w:rsidRPr="00BC2F9C" w:rsidRDefault="00785EF2" w:rsidP="00785EF2">
      <w:pPr>
        <w:pStyle w:val="Recuodecorpodetexto"/>
      </w:pPr>
      <w:r w:rsidRPr="00BC2F9C">
        <w:t xml:space="preserve">The default is 0. This parameter disables the processing of write flush commands from clients. If the value of this entry is 1, the server performance and client latency for power-protected servers can improve. Workloads </w:t>
      </w:r>
      <w:r w:rsidR="008A1795" w:rsidRPr="00BC2F9C">
        <w:t xml:space="preserve">that </w:t>
      </w:r>
      <w:r w:rsidR="00576977">
        <w:t>resemble</w:t>
      </w:r>
      <w:r w:rsidRPr="00BC2F9C">
        <w:t xml:space="preserve"> the NetBench file server benchmark benefit from this behavior.</w:t>
      </w:r>
    </w:p>
    <w:p w:rsidR="00785EF2" w:rsidRPr="00BC2F9C" w:rsidRDefault="00785EF2" w:rsidP="00785EF2">
      <w:pPr>
        <w:pStyle w:val="Recuodecorpodetexto"/>
        <w:keepNext/>
        <w:numPr>
          <w:ilvl w:val="0"/>
          <w:numId w:val="20"/>
        </w:numPr>
      </w:pPr>
      <w:r w:rsidRPr="00BC2F9C">
        <w:rPr>
          <w:b/>
        </w:rPr>
        <w:t>AsynchronousCredits</w:t>
      </w:r>
    </w:p>
    <w:p w:rsidR="00BC77E2" w:rsidRDefault="00785EF2" w:rsidP="00BC77E2">
      <w:pPr>
        <w:pStyle w:val="TextosemFormatao"/>
        <w:ind w:left="360"/>
      </w:pPr>
      <w:r w:rsidRPr="00BC2F9C">
        <w:t>HKLM\System\CurrentControlSet\Se</w:t>
      </w:r>
      <w:r w:rsidR="003E4781">
        <w:t>rvices\LanmanServer</w:t>
      </w:r>
    </w:p>
    <w:p w:rsidR="00BC77E2" w:rsidRDefault="003E4781" w:rsidP="00BC77E2">
      <w:pPr>
        <w:pStyle w:val="TextosemFormatao"/>
        <w:ind w:left="360"/>
      </w:pPr>
      <w:r>
        <w:t>\Parameters\</w:t>
      </w:r>
      <w:r w:rsidR="00785EF2" w:rsidRPr="00BC2F9C">
        <w:t>(REG_DWORD)</w:t>
      </w:r>
    </w:p>
    <w:p w:rsidR="00785EF2" w:rsidRPr="00BC2F9C" w:rsidRDefault="00785EF2" w:rsidP="00785EF2">
      <w:pPr>
        <w:pStyle w:val="Le"/>
        <w:keepNext/>
        <w:ind w:left="360"/>
      </w:pPr>
    </w:p>
    <w:p w:rsidR="00785EF2" w:rsidRPr="00BC2F9C" w:rsidRDefault="00785EF2" w:rsidP="00785EF2">
      <w:pPr>
        <w:pStyle w:val="Recuodecorpodetexto"/>
      </w:pPr>
      <w:r w:rsidRPr="00BC2F9C">
        <w:t xml:space="preserve">The default is 512. This parameter limits the number of concurrent </w:t>
      </w:r>
      <w:r w:rsidR="003F60D7" w:rsidRPr="00BC2F9C">
        <w:t>“</w:t>
      </w:r>
      <w:r w:rsidRPr="00BC2F9C">
        <w:t>asynchronous</w:t>
      </w:r>
      <w:r w:rsidR="003F60D7" w:rsidRPr="00BC2F9C">
        <w:t>”</w:t>
      </w:r>
      <w:r w:rsidRPr="00BC2F9C">
        <w:t xml:space="preserve"> SMB commands that are allowed on a single connection. Some file clients such as IIS servers require a large amount of concurrency, with file change notification requests in particular. The value of this entry can be increased to support these clients.</w:t>
      </w:r>
    </w:p>
    <w:p w:rsidR="00785EF2" w:rsidRPr="00BC2F9C" w:rsidRDefault="00785EF2" w:rsidP="00785EF2">
      <w:pPr>
        <w:pStyle w:val="Recuodecorpodetexto"/>
        <w:numPr>
          <w:ilvl w:val="0"/>
          <w:numId w:val="20"/>
        </w:numPr>
      </w:pPr>
      <w:r w:rsidRPr="00BC2F9C">
        <w:rPr>
          <w:b/>
        </w:rPr>
        <w:t>Smb2CreditsMin and Smb2CreditsMax</w:t>
      </w:r>
    </w:p>
    <w:p w:rsidR="00BC77E2" w:rsidRDefault="00785EF2" w:rsidP="00BC77E2">
      <w:pPr>
        <w:pStyle w:val="TextosemFormatao"/>
        <w:ind w:left="360"/>
      </w:pPr>
      <w:r w:rsidRPr="00BC2F9C">
        <w:t>HKLM\System\CurrentControlSet\Services\LanmanServer</w:t>
      </w:r>
    </w:p>
    <w:p w:rsidR="00BC77E2" w:rsidRDefault="00785EF2" w:rsidP="00BC77E2">
      <w:pPr>
        <w:pStyle w:val="TextosemFormatao"/>
        <w:ind w:left="360"/>
      </w:pPr>
      <w:r w:rsidRPr="00BC2F9C">
        <w:t>\Parameters</w:t>
      </w:r>
      <w:r w:rsidR="009616E4" w:rsidRPr="00BC2F9C">
        <w:t>\</w:t>
      </w:r>
      <w:r w:rsidRPr="00BC2F9C">
        <w:t>(REG_DWORD)</w:t>
      </w:r>
    </w:p>
    <w:p w:rsidR="00785EF2" w:rsidRPr="00BC2F9C" w:rsidRDefault="00785EF2" w:rsidP="00785EF2">
      <w:pPr>
        <w:pStyle w:val="Le"/>
        <w:ind w:left="360"/>
      </w:pPr>
    </w:p>
    <w:p w:rsidR="00785EF2" w:rsidRPr="00BC2F9C" w:rsidRDefault="00785EF2" w:rsidP="00785EF2">
      <w:pPr>
        <w:pStyle w:val="Recuodecorpodetexto"/>
      </w:pPr>
      <w:r w:rsidRPr="00BC2F9C">
        <w:t xml:space="preserve">The defaults are 64 and 1024, respectively. These parameters allow the server to throttle client operation concurrency dynamically within the specified boundaries. Some clients might achieve </w:t>
      </w:r>
      <w:r w:rsidR="00094920" w:rsidRPr="00BC2F9C">
        <w:t>increased</w:t>
      </w:r>
      <w:r w:rsidRPr="00BC2F9C">
        <w:t xml:space="preserve"> throughput with higher concurrency limits. One example is file copy over high-bandwidth, high-latency links.</w:t>
      </w:r>
    </w:p>
    <w:p w:rsidR="007D7978" w:rsidRPr="00BC2F9C" w:rsidRDefault="007D7978" w:rsidP="007D7978">
      <w:pPr>
        <w:pStyle w:val="Recuodecorpodetexto"/>
        <w:numPr>
          <w:ilvl w:val="0"/>
          <w:numId w:val="20"/>
        </w:numPr>
      </w:pPr>
      <w:bookmarkStart w:id="157" w:name="_Toc52966641"/>
      <w:r>
        <w:rPr>
          <w:b/>
        </w:rPr>
        <w:t>AdditionalCriticalWorkerThreads</w:t>
      </w:r>
    </w:p>
    <w:p w:rsidR="00BC77E2" w:rsidRDefault="007D7978" w:rsidP="00BC77E2">
      <w:pPr>
        <w:pStyle w:val="TextosemFormatao"/>
        <w:ind w:left="360"/>
      </w:pPr>
      <w:r w:rsidRPr="00BC2F9C">
        <w:lastRenderedPageBreak/>
        <w:t>HKLM\System\CurrentControlSet\</w:t>
      </w:r>
      <w:r>
        <w:t>Control</w:t>
      </w:r>
      <w:r w:rsidRPr="00BC2F9C">
        <w:t>\</w:t>
      </w:r>
      <w:r>
        <w:t>Session Manager</w:t>
      </w:r>
      <w:r w:rsidRPr="00BC2F9C">
        <w:t>\</w:t>
      </w:r>
      <w:r>
        <w:t>Executive</w:t>
      </w:r>
      <w:r w:rsidRPr="00BC2F9C">
        <w:t>\(REG_DWORD)</w:t>
      </w:r>
    </w:p>
    <w:p w:rsidR="007D7978" w:rsidRPr="00BC2F9C" w:rsidRDefault="007D7978" w:rsidP="007D7978">
      <w:pPr>
        <w:pStyle w:val="Le"/>
        <w:ind w:left="360"/>
      </w:pPr>
    </w:p>
    <w:p w:rsidR="00BC0607" w:rsidRDefault="00BC0607" w:rsidP="00BC0607">
      <w:pPr>
        <w:pStyle w:val="Recuodecorpodetexto"/>
      </w:pPr>
      <w:r w:rsidRPr="00BC2F9C">
        <w:t>The default</w:t>
      </w:r>
      <w:r>
        <w:t xml:space="preserve"> is 0, </w:t>
      </w:r>
      <w:r w:rsidR="00C27E44">
        <w:t>which means that</w:t>
      </w:r>
      <w:r>
        <w:t xml:space="preserve"> no additional critical kernel worker threads are added to the default number. This value </w:t>
      </w:r>
      <w:r w:rsidR="00E23B78">
        <w:t>affects</w:t>
      </w:r>
      <w:r>
        <w:t xml:space="preserve"> the number of threads that the file system cache use</w:t>
      </w:r>
      <w:r w:rsidR="00C27E44">
        <w:t>s</w:t>
      </w:r>
      <w:r>
        <w:t xml:space="preserve"> for read-ahead and write-behind requests. Raising this value can allow for more queued I/O in the storage subsystem and </w:t>
      </w:r>
      <w:r w:rsidR="00E23B78">
        <w:t xml:space="preserve">can </w:t>
      </w:r>
      <w:r>
        <w:t>improve I/O performance, particularly on systems with many processors and powerful storage hardware.</w:t>
      </w:r>
    </w:p>
    <w:p w:rsidR="007D7978" w:rsidRPr="00BC2F9C" w:rsidRDefault="007D7978" w:rsidP="007D7978">
      <w:pPr>
        <w:pStyle w:val="Recuodecorpodetexto"/>
        <w:numPr>
          <w:ilvl w:val="0"/>
          <w:numId w:val="20"/>
        </w:numPr>
      </w:pPr>
      <w:r>
        <w:rPr>
          <w:b/>
        </w:rPr>
        <w:t>MaximumTunnelEntries</w:t>
      </w:r>
    </w:p>
    <w:p w:rsidR="00BC77E2" w:rsidRDefault="007D7978" w:rsidP="00BC77E2">
      <w:pPr>
        <w:pStyle w:val="TextosemFormatao"/>
        <w:ind w:left="360"/>
      </w:pPr>
      <w:r w:rsidRPr="00BC2F9C">
        <w:t>HKLM\System\CurrentControlSet\</w:t>
      </w:r>
      <w:r>
        <w:t>Control</w:t>
      </w:r>
      <w:r w:rsidRPr="00BC2F9C">
        <w:t>\</w:t>
      </w:r>
      <w:r>
        <w:t>FileSystem</w:t>
      </w:r>
      <w:r w:rsidRPr="00BC2F9C">
        <w:t>\(REG_DWORD)</w:t>
      </w:r>
    </w:p>
    <w:p w:rsidR="007D7978" w:rsidRPr="00BC2F9C" w:rsidRDefault="007D7978" w:rsidP="007D7978">
      <w:pPr>
        <w:pStyle w:val="Le"/>
        <w:ind w:left="360"/>
      </w:pPr>
    </w:p>
    <w:p w:rsidR="007D7978" w:rsidRDefault="007D7978" w:rsidP="007D7978">
      <w:pPr>
        <w:pStyle w:val="Recuodecorpodetexto"/>
      </w:pPr>
      <w:r w:rsidRPr="00BC2F9C">
        <w:t>The default</w:t>
      </w:r>
      <w:r>
        <w:t xml:space="preserve"> is 1024. Reduce this value to reduce the size of the NTFS tunnel cache. This can significantly improve file deletion performance for directories </w:t>
      </w:r>
      <w:r w:rsidR="00E23B78">
        <w:t xml:space="preserve">that </w:t>
      </w:r>
      <w:r>
        <w:t>contain a large number of files. Note that some applications depend on NTFS tunnel caching.</w:t>
      </w:r>
    </w:p>
    <w:p w:rsidR="00785EF2" w:rsidRPr="00BC2F9C" w:rsidRDefault="00785EF2" w:rsidP="00785EF2">
      <w:pPr>
        <w:pStyle w:val="BulletList"/>
        <w:tabs>
          <w:tab w:val="num" w:pos="2430"/>
        </w:tabs>
        <w:rPr>
          <w:b/>
        </w:rPr>
      </w:pPr>
      <w:r w:rsidRPr="00BC2F9C">
        <w:rPr>
          <w:b/>
        </w:rPr>
        <w:t>PagedPoolSize</w:t>
      </w:r>
      <w:bookmarkEnd w:id="157"/>
      <w:r w:rsidRPr="00BC2F9C">
        <w:rPr>
          <w:b/>
        </w:rPr>
        <w:t xml:space="preserve"> </w:t>
      </w:r>
      <w:r w:rsidRPr="00BC2F9C">
        <w:t>(no longer required for Windows Server 2008)</w:t>
      </w:r>
    </w:p>
    <w:p w:rsidR="00BC77E2" w:rsidRDefault="00785EF2" w:rsidP="00BC77E2">
      <w:pPr>
        <w:pStyle w:val="TextosemFormatao"/>
        <w:ind w:left="360"/>
      </w:pPr>
      <w:r w:rsidRPr="00BC2F9C">
        <w:t>HKLM\System\CurrentControlSet\Control\SessionManager</w:t>
      </w:r>
    </w:p>
    <w:p w:rsidR="00BC77E2" w:rsidRDefault="009616E4" w:rsidP="00BC77E2">
      <w:pPr>
        <w:pStyle w:val="TextosemFormatao"/>
        <w:ind w:left="360"/>
      </w:pPr>
      <w:r w:rsidRPr="00BC2F9C">
        <w:t>\MemoryManagement\</w:t>
      </w:r>
      <w:r w:rsidR="00785EF2" w:rsidRPr="00BC2F9C">
        <w:t>(REG_DWORD)</w:t>
      </w:r>
    </w:p>
    <w:p w:rsidR="00785EF2" w:rsidRPr="00BC2F9C" w:rsidRDefault="00785EF2" w:rsidP="00785EF2">
      <w:pPr>
        <w:pStyle w:val="Le"/>
      </w:pPr>
      <w:bookmarkStart w:id="158" w:name="_Toc52966643"/>
    </w:p>
    <w:p w:rsidR="00785EF2" w:rsidRPr="00BC2F9C" w:rsidRDefault="00785EF2" w:rsidP="00785EF2">
      <w:pPr>
        <w:pStyle w:val="BulletList"/>
        <w:tabs>
          <w:tab w:val="num" w:pos="2430"/>
        </w:tabs>
        <w:rPr>
          <w:b/>
        </w:rPr>
      </w:pPr>
      <w:r w:rsidRPr="00BC2F9C">
        <w:rPr>
          <w:b/>
        </w:rPr>
        <w:t>Disablelastaccess</w:t>
      </w:r>
      <w:bookmarkEnd w:id="158"/>
      <w:r w:rsidRPr="00BC2F9C">
        <w:rPr>
          <w:b/>
        </w:rPr>
        <w:t xml:space="preserve"> </w:t>
      </w:r>
      <w:r w:rsidRPr="00BC2F9C">
        <w:t>(no longer required for Windows Server 2008)</w:t>
      </w:r>
    </w:p>
    <w:p w:rsidR="00BC77E2" w:rsidRDefault="00785EF2" w:rsidP="00BC77E2">
      <w:pPr>
        <w:pStyle w:val="TextosemFormatao"/>
        <w:ind w:left="360"/>
      </w:pPr>
      <w:r w:rsidRPr="00BC2F9C">
        <w:t>HKLM\System\Current</w:t>
      </w:r>
      <w:r w:rsidR="00245C01">
        <w:t>ControlSet\Control\FileSystem\</w:t>
      </w:r>
      <w:r w:rsidRPr="00BC2F9C">
        <w:t>(REG_DWORD)</w:t>
      </w:r>
    </w:p>
    <w:p w:rsidR="00785EF2" w:rsidRPr="00BC2F9C" w:rsidRDefault="00785EF2" w:rsidP="00785EF2">
      <w:pPr>
        <w:pStyle w:val="Le"/>
      </w:pPr>
      <w:bookmarkStart w:id="159" w:name="_Toc52966644"/>
    </w:p>
    <w:p w:rsidR="00785EF2" w:rsidRPr="00BC2F9C" w:rsidRDefault="00785EF2" w:rsidP="00785EF2">
      <w:pPr>
        <w:pStyle w:val="BulletList"/>
        <w:tabs>
          <w:tab w:val="num" w:pos="2430"/>
        </w:tabs>
        <w:rPr>
          <w:b/>
        </w:rPr>
      </w:pPr>
      <w:r w:rsidRPr="00BC2F9C">
        <w:rPr>
          <w:b/>
        </w:rPr>
        <w:t>NumTcbTablePartitions</w:t>
      </w:r>
      <w:bookmarkEnd w:id="159"/>
      <w:r w:rsidRPr="00BC2F9C">
        <w:rPr>
          <w:b/>
        </w:rPr>
        <w:t xml:space="preserve"> </w:t>
      </w:r>
      <w:r w:rsidRPr="00BC2F9C">
        <w:t>(no longer required for Windows Server 2008)</w:t>
      </w:r>
    </w:p>
    <w:p w:rsidR="00BC77E2" w:rsidRDefault="00785EF2" w:rsidP="00BC77E2">
      <w:pPr>
        <w:pStyle w:val="TextosemFormatao"/>
        <w:ind w:left="360"/>
      </w:pPr>
      <w:r w:rsidRPr="00BC2F9C">
        <w:t>HKLM\system\CurrentControlSet\Services\Tcpip\Parameters\(REG_DWORD)</w:t>
      </w:r>
    </w:p>
    <w:p w:rsidR="00785EF2" w:rsidRPr="00BC2F9C" w:rsidRDefault="00785EF2" w:rsidP="00785EF2">
      <w:pPr>
        <w:pStyle w:val="Le"/>
      </w:pPr>
      <w:bookmarkStart w:id="160" w:name="_Toc52966645"/>
    </w:p>
    <w:p w:rsidR="007D7978" w:rsidRPr="00BC2F9C" w:rsidRDefault="007D7978" w:rsidP="007D7978">
      <w:pPr>
        <w:pStyle w:val="BulletList"/>
        <w:tabs>
          <w:tab w:val="num" w:pos="2430"/>
        </w:tabs>
        <w:rPr>
          <w:b/>
        </w:rPr>
      </w:pPr>
      <w:r>
        <w:rPr>
          <w:b/>
        </w:rPr>
        <w:t xml:space="preserve">NoAliasingOnFileSystem </w:t>
      </w:r>
      <w:r w:rsidRPr="00BC2F9C">
        <w:t>(no</w:t>
      </w:r>
      <w:r>
        <w:t>t applicable with SMB 2 clients)</w:t>
      </w:r>
    </w:p>
    <w:p w:rsidR="00BC77E2" w:rsidRDefault="007D7978" w:rsidP="00BC77E2">
      <w:pPr>
        <w:pStyle w:val="TextosemFormatao"/>
        <w:ind w:left="360"/>
      </w:pPr>
      <w:r w:rsidRPr="00BC2F9C">
        <w:t>HKLM\System\CurrentControlSet\Services\LanmanServer</w:t>
      </w:r>
    </w:p>
    <w:p w:rsidR="00BC77E2" w:rsidRDefault="007D7978" w:rsidP="00BC77E2">
      <w:pPr>
        <w:pStyle w:val="TextosemFormatao"/>
        <w:ind w:left="360"/>
      </w:pPr>
      <w:r w:rsidRPr="00BC2F9C">
        <w:t>\Parameters</w:t>
      </w:r>
      <w:r>
        <w:t>\(REG_DWORD)</w:t>
      </w:r>
    </w:p>
    <w:p w:rsidR="00785EF2" w:rsidRPr="00BC2F9C" w:rsidRDefault="00785EF2" w:rsidP="00785EF2">
      <w:pPr>
        <w:pStyle w:val="BulletList"/>
        <w:tabs>
          <w:tab w:val="num" w:pos="2430"/>
        </w:tabs>
        <w:rPr>
          <w:b/>
        </w:rPr>
      </w:pPr>
      <w:r w:rsidRPr="00BC2F9C">
        <w:rPr>
          <w:b/>
        </w:rPr>
        <w:t>TcpAckFrequency</w:t>
      </w:r>
      <w:bookmarkEnd w:id="160"/>
      <w:r w:rsidRPr="00BC2F9C">
        <w:rPr>
          <w:b/>
        </w:rPr>
        <w:t xml:space="preserve"> </w:t>
      </w:r>
      <w:r w:rsidRPr="00BC2F9C">
        <w:t>(no longer required for Windows Server 2008)</w:t>
      </w:r>
    </w:p>
    <w:p w:rsidR="00BC77E2" w:rsidRDefault="00785EF2" w:rsidP="00BC77E2">
      <w:pPr>
        <w:pStyle w:val="TextosemFormatao"/>
        <w:ind w:left="360"/>
      </w:pPr>
      <w:r w:rsidRPr="00BC2F9C">
        <w:t>HKLM\system\CurrentControlSet\Services\Tcpip\Parameters\Interfaces</w:t>
      </w:r>
    </w:p>
    <w:p w:rsidR="00785EF2" w:rsidRPr="00BC2F9C" w:rsidRDefault="00785EF2" w:rsidP="00785EF2">
      <w:pPr>
        <w:pStyle w:val="Ttulo2"/>
      </w:pPr>
      <w:bookmarkStart w:id="161" w:name="_Toc52966647"/>
      <w:bookmarkStart w:id="162" w:name="_Toc180287490"/>
      <w:bookmarkStart w:id="163" w:name="_Toc230575694"/>
      <w:r w:rsidRPr="00BC2F9C">
        <w:t>General Tuning Parameters for Client Computers</w:t>
      </w:r>
      <w:bookmarkEnd w:id="161"/>
      <w:bookmarkEnd w:id="162"/>
      <w:bookmarkEnd w:id="163"/>
    </w:p>
    <w:p w:rsidR="00785EF2" w:rsidRPr="00BC2F9C" w:rsidRDefault="00785EF2" w:rsidP="00785EF2">
      <w:pPr>
        <w:pStyle w:val="BulletList"/>
        <w:tabs>
          <w:tab w:val="num" w:pos="2430"/>
        </w:tabs>
        <w:rPr>
          <w:b/>
        </w:rPr>
      </w:pPr>
      <w:bookmarkStart w:id="164" w:name="_Toc52966648"/>
      <w:r w:rsidRPr="00BC2F9C">
        <w:rPr>
          <w:b/>
        </w:rPr>
        <w:t>DormantFileLimit</w:t>
      </w:r>
      <w:bookmarkEnd w:id="164"/>
    </w:p>
    <w:p w:rsidR="00BC77E2" w:rsidRDefault="00785EF2" w:rsidP="00BC77E2">
      <w:pPr>
        <w:pStyle w:val="TextosemFormatao"/>
        <w:ind w:left="360"/>
      </w:pPr>
      <w:r w:rsidRPr="00BC2F9C">
        <w:t>HKLM\system\CurrentControlSet\Services\lanmanworkstation</w:t>
      </w:r>
    </w:p>
    <w:p w:rsidR="00BC77E2" w:rsidRDefault="00785EF2" w:rsidP="00BC77E2">
      <w:pPr>
        <w:pStyle w:val="TextosemFormatao"/>
        <w:ind w:left="360"/>
      </w:pPr>
      <w:r w:rsidRPr="00BC2F9C">
        <w:t>\parameters\(REG_DWORD)</w:t>
      </w:r>
    </w:p>
    <w:p w:rsidR="00785EF2" w:rsidRPr="00BC2F9C" w:rsidRDefault="00785EF2" w:rsidP="00785EF2">
      <w:pPr>
        <w:pStyle w:val="Le"/>
      </w:pPr>
    </w:p>
    <w:p w:rsidR="00785EF2" w:rsidRPr="00BC2F9C" w:rsidRDefault="00785EF2" w:rsidP="00785EF2">
      <w:pPr>
        <w:pStyle w:val="Recuodecorpodetexto"/>
      </w:pPr>
      <w:r w:rsidRPr="00BC2F9C">
        <w:t>Windows XP client computers only. By default, this registry key is not created.</w:t>
      </w:r>
    </w:p>
    <w:p w:rsidR="00785EF2" w:rsidRPr="00BC2F9C" w:rsidRDefault="00785EF2" w:rsidP="00785EF2">
      <w:pPr>
        <w:pStyle w:val="Recuodecorpodetexto"/>
      </w:pPr>
      <w:r w:rsidRPr="00BC2F9C">
        <w:t>This parameter specifies the maximum number of files that should be left open on a share after the application has closed the file.</w:t>
      </w:r>
    </w:p>
    <w:p w:rsidR="00785EF2" w:rsidRPr="00BC2F9C" w:rsidRDefault="00785EF2" w:rsidP="00785EF2">
      <w:pPr>
        <w:pStyle w:val="Le"/>
      </w:pPr>
      <w:bookmarkStart w:id="165" w:name="_Toc52966649"/>
    </w:p>
    <w:p w:rsidR="00785EF2" w:rsidRPr="00BC2F9C" w:rsidRDefault="00785EF2" w:rsidP="00785EF2">
      <w:pPr>
        <w:pStyle w:val="BulletList"/>
        <w:keepNext/>
        <w:tabs>
          <w:tab w:val="num" w:pos="2430"/>
        </w:tabs>
        <w:rPr>
          <w:b/>
        </w:rPr>
      </w:pPr>
      <w:r w:rsidRPr="00BC2F9C">
        <w:rPr>
          <w:b/>
        </w:rPr>
        <w:t>ScavengerTimeLimit</w:t>
      </w:r>
      <w:bookmarkEnd w:id="165"/>
    </w:p>
    <w:p w:rsidR="00BC77E2" w:rsidRDefault="00785EF2" w:rsidP="00BC77E2">
      <w:pPr>
        <w:pStyle w:val="TextosemFormatao"/>
        <w:ind w:left="360"/>
      </w:pPr>
      <w:r w:rsidRPr="00BC2F9C">
        <w:t>HKLM\system\CurrentControlSet\Services\lanmanworkstation</w:t>
      </w:r>
    </w:p>
    <w:p w:rsidR="00BC77E2" w:rsidRDefault="00785EF2" w:rsidP="00BC77E2">
      <w:pPr>
        <w:pStyle w:val="TextosemFormatao"/>
        <w:ind w:left="360"/>
      </w:pPr>
      <w:r w:rsidRPr="00BC2F9C">
        <w:t>\parameters\(REG_DWORD)</w:t>
      </w:r>
    </w:p>
    <w:p w:rsidR="00785EF2" w:rsidRPr="00BC2F9C" w:rsidRDefault="00785EF2" w:rsidP="00785EF2">
      <w:pPr>
        <w:pStyle w:val="Le"/>
        <w:keepNext/>
      </w:pPr>
    </w:p>
    <w:p w:rsidR="00785EF2" w:rsidRPr="00BC2F9C" w:rsidRDefault="00785EF2" w:rsidP="00785EF2">
      <w:pPr>
        <w:pStyle w:val="Recuodecorpodetexto"/>
      </w:pPr>
      <w:r w:rsidRPr="00BC2F9C">
        <w:t>Windows XP client computers only.</w:t>
      </w:r>
    </w:p>
    <w:p w:rsidR="00785EF2" w:rsidRPr="00BC2F9C" w:rsidRDefault="00785EF2" w:rsidP="00785EF2">
      <w:pPr>
        <w:pStyle w:val="Recuodecorpodetexto"/>
      </w:pPr>
      <w:r w:rsidRPr="00BC2F9C">
        <w:t xml:space="preserve">This is the number of seconds that the redirector waits before it starts scavenging dormant file handles (cached file handles that are currently </w:t>
      </w:r>
      <w:r w:rsidR="00094920" w:rsidRPr="00BC2F9C">
        <w:t xml:space="preserve">not </w:t>
      </w:r>
      <w:r w:rsidRPr="00BC2F9C">
        <w:t>used by any application).</w:t>
      </w:r>
    </w:p>
    <w:p w:rsidR="00785EF2" w:rsidRPr="00BC2F9C" w:rsidRDefault="00785EF2" w:rsidP="00785EF2">
      <w:pPr>
        <w:pStyle w:val="Le"/>
      </w:pPr>
      <w:bookmarkStart w:id="166" w:name="_Toc52966650"/>
    </w:p>
    <w:p w:rsidR="00785EF2" w:rsidRPr="00BC2F9C" w:rsidRDefault="00785EF2" w:rsidP="00785EF2">
      <w:pPr>
        <w:pStyle w:val="BulletList"/>
        <w:keepNext/>
        <w:tabs>
          <w:tab w:val="num" w:pos="2430"/>
        </w:tabs>
        <w:rPr>
          <w:b/>
        </w:rPr>
      </w:pPr>
      <w:r w:rsidRPr="00BC2F9C">
        <w:rPr>
          <w:b/>
        </w:rPr>
        <w:t>DisableByteRangeLockingOnReadOnlyFiles</w:t>
      </w:r>
      <w:bookmarkEnd w:id="166"/>
    </w:p>
    <w:p w:rsidR="00BC77E2" w:rsidRDefault="00785EF2" w:rsidP="00BC77E2">
      <w:pPr>
        <w:pStyle w:val="TextosemFormatao"/>
        <w:ind w:left="360"/>
      </w:pPr>
      <w:r w:rsidRPr="00BC2F9C">
        <w:t>HKLM\Sys</w:t>
      </w:r>
      <w:r w:rsidR="009F43F5">
        <w:t>tem\CurrentControlSet\Services\l</w:t>
      </w:r>
      <w:r w:rsidRPr="00BC2F9C">
        <w:t>anman</w:t>
      </w:r>
      <w:r w:rsidR="009F43F5">
        <w:t>w</w:t>
      </w:r>
      <w:r w:rsidRPr="00BC2F9C">
        <w:t>ork</w:t>
      </w:r>
      <w:r w:rsidR="009F43F5">
        <w:t>s</w:t>
      </w:r>
      <w:r w:rsidRPr="00BC2F9C">
        <w:t>tation\</w:t>
      </w:r>
      <w:r w:rsidR="009F43F5">
        <w:t>p</w:t>
      </w:r>
      <w:r w:rsidRPr="00BC2F9C">
        <w:t>arameters</w:t>
      </w:r>
    </w:p>
    <w:p w:rsidR="00BC77E2" w:rsidRDefault="00785EF2" w:rsidP="00BC77E2">
      <w:pPr>
        <w:pStyle w:val="TextosemFormatao"/>
        <w:ind w:left="360"/>
      </w:pPr>
      <w:r w:rsidRPr="00BC2F9C">
        <w:t>\(REG_DWORD)</w:t>
      </w:r>
    </w:p>
    <w:p w:rsidR="00785EF2" w:rsidRPr="00BC2F9C" w:rsidRDefault="00785EF2" w:rsidP="00785EF2">
      <w:pPr>
        <w:pStyle w:val="Le"/>
        <w:keepNext/>
      </w:pPr>
    </w:p>
    <w:p w:rsidR="00785EF2" w:rsidRPr="00BC2F9C" w:rsidRDefault="00785EF2" w:rsidP="00785EF2">
      <w:pPr>
        <w:pStyle w:val="Recuodecorpodetexto"/>
        <w:keepNext/>
      </w:pPr>
      <w:r w:rsidRPr="00BC2F9C">
        <w:t>Windows XP client computers only.</w:t>
      </w:r>
    </w:p>
    <w:p w:rsidR="00785EF2" w:rsidRDefault="00785EF2" w:rsidP="00785EF2">
      <w:pPr>
        <w:pStyle w:val="Recuodecorpodetexto"/>
      </w:pPr>
      <w:r w:rsidRPr="00BC2F9C">
        <w:t xml:space="preserve">Some distributed applications that lock </w:t>
      </w:r>
      <w:r w:rsidR="00576977">
        <w:t>parts</w:t>
      </w:r>
      <w:r w:rsidR="00576977" w:rsidRPr="00BC2F9C">
        <w:t xml:space="preserve"> </w:t>
      </w:r>
      <w:r w:rsidRPr="00BC2F9C">
        <w:t>of a read-only file as synchronization across clients require that file-handle caching and collapsing behavior be off for all read-only files. This parameter can be set if such applications will not be run on the system and collapsing behavior can be enabled on the client computer.</w:t>
      </w:r>
    </w:p>
    <w:p w:rsidR="007D7978" w:rsidRPr="00BC2F9C" w:rsidRDefault="007D7978" w:rsidP="007D7978">
      <w:pPr>
        <w:pStyle w:val="BulletList"/>
        <w:keepNext/>
        <w:tabs>
          <w:tab w:val="num" w:pos="2430"/>
        </w:tabs>
        <w:rPr>
          <w:b/>
        </w:rPr>
      </w:pPr>
      <w:r>
        <w:rPr>
          <w:b/>
        </w:rPr>
        <w:t>DisableBandwidthThrottling</w:t>
      </w:r>
    </w:p>
    <w:p w:rsidR="00BC77E2" w:rsidRDefault="007D7978" w:rsidP="00BC77E2">
      <w:pPr>
        <w:pStyle w:val="TextosemFormatao"/>
        <w:ind w:left="360"/>
      </w:pPr>
      <w:r w:rsidRPr="00BC2F9C">
        <w:t>HKLM\system\CurrentControlSet\Services\lanmanworkstation\parameters</w:t>
      </w:r>
      <w:r w:rsidRPr="00BC2F9C">
        <w:br/>
        <w:t>\(REG_DWORD)</w:t>
      </w:r>
    </w:p>
    <w:p w:rsidR="007D7978" w:rsidRPr="00BC2F9C" w:rsidRDefault="007D7978" w:rsidP="007D7978">
      <w:pPr>
        <w:pStyle w:val="Le"/>
        <w:keepNext/>
      </w:pPr>
    </w:p>
    <w:p w:rsidR="007D7978" w:rsidRDefault="00BC0607" w:rsidP="007D7978">
      <w:pPr>
        <w:pStyle w:val="Recuodecorpodetexto"/>
      </w:pPr>
      <w:r>
        <w:t>The default is 0. This setting is available starting with Windows Server</w:t>
      </w:r>
      <w:r w:rsidR="00E23B78">
        <w:t> </w:t>
      </w:r>
      <w:r>
        <w:t>2008</w:t>
      </w:r>
      <w:r w:rsidR="00E23B78">
        <w:t> </w:t>
      </w:r>
      <w:r>
        <w:t xml:space="preserve">SP2. </w:t>
      </w:r>
      <w:r w:rsidR="007D7978">
        <w:t>By default, the SMB redirector throttle</w:t>
      </w:r>
      <w:r w:rsidR="00862009">
        <w:t>s</w:t>
      </w:r>
      <w:r w:rsidR="007D7978">
        <w:t xml:space="preserve"> throughput across high-latency network connections in some cases to avoid network-related timeouts. Setting this registry value to 1 disable</w:t>
      </w:r>
      <w:r w:rsidR="00862009">
        <w:t>s</w:t>
      </w:r>
      <w:r w:rsidR="007D7978">
        <w:t xml:space="preserve"> this throttling, enabling higher file transfer throughput over high-latency network connections.</w:t>
      </w:r>
    </w:p>
    <w:p w:rsidR="00BC0607" w:rsidRPr="00BC2F9C" w:rsidRDefault="00BC0607" w:rsidP="00BC0607">
      <w:pPr>
        <w:pStyle w:val="Recuodecorpodetexto"/>
        <w:numPr>
          <w:ilvl w:val="0"/>
          <w:numId w:val="20"/>
        </w:numPr>
      </w:pPr>
      <w:r>
        <w:rPr>
          <w:b/>
        </w:rPr>
        <w:t>EnableWsd</w:t>
      </w:r>
    </w:p>
    <w:p w:rsidR="00BC0607" w:rsidRPr="00BC2F9C" w:rsidRDefault="00BC0607" w:rsidP="00BB7966">
      <w:pPr>
        <w:pStyle w:val="TextosemFormatao"/>
        <w:ind w:left="360"/>
      </w:pPr>
      <w:r w:rsidRPr="00BC2F9C">
        <w:t>HKLM\System\CurrentControlSet\</w:t>
      </w:r>
      <w:r>
        <w:t>Services</w:t>
      </w:r>
      <w:r w:rsidRPr="00BC2F9C">
        <w:t>\</w:t>
      </w:r>
      <w:r>
        <w:t>Tcpip\Parameters</w:t>
      </w:r>
      <w:r w:rsidRPr="00BC2F9C">
        <w:t>\(REG_DWORD)</w:t>
      </w:r>
    </w:p>
    <w:p w:rsidR="00BC0607" w:rsidRPr="00BC2F9C" w:rsidRDefault="00BC0607" w:rsidP="00BC0607">
      <w:pPr>
        <w:pStyle w:val="Le"/>
        <w:ind w:left="360"/>
      </w:pPr>
    </w:p>
    <w:p w:rsidR="00BC0607" w:rsidRPr="00BC2F9C" w:rsidRDefault="00BC0607" w:rsidP="00BC0607">
      <w:pPr>
        <w:pStyle w:val="Recuodecorpodetexto"/>
      </w:pPr>
      <w:r w:rsidRPr="00BC2F9C">
        <w:t>The default</w:t>
      </w:r>
      <w:r>
        <w:t xml:space="preserve"> is 1 for client SKUs. By default, Windows automatically disable</w:t>
      </w:r>
      <w:r w:rsidR="00BB7966">
        <w:t>s</w:t>
      </w:r>
      <w:r>
        <w:t xml:space="preserve"> TCP receive window autotuning when heuristics suspect a network switch</w:t>
      </w:r>
      <w:r w:rsidR="00E23B78">
        <w:t xml:space="preserve"> </w:t>
      </w:r>
      <w:r>
        <w:t xml:space="preserve">component may not support the required TCP option (scaling). Setting this </w:t>
      </w:r>
      <w:r w:rsidR="00E23B78">
        <w:t xml:space="preserve">value </w:t>
      </w:r>
      <w:r>
        <w:t>to 0 disables this heuristic and allows autotuning to stay enabled. When no faulty networking devices are involved, applying the setting can enable more reliable high-throughput networking via TCP receive window autotuning.</w:t>
      </w:r>
      <w:r w:rsidR="00BB7966">
        <w:t xml:space="preserve"> For more information about disabling this setting, see “</w:t>
      </w:r>
      <w:hyperlink w:anchor="_Resources" w:history="1">
        <w:r w:rsidR="00BB7966" w:rsidRPr="00BB7966">
          <w:rPr>
            <w:rStyle w:val="Hyperlink"/>
          </w:rPr>
          <w:t>Resources</w:t>
        </w:r>
      </w:hyperlink>
      <w:r w:rsidR="00E23B78">
        <w:rPr>
          <w:rStyle w:val="Hyperlink"/>
        </w:rPr>
        <w:t>.</w:t>
      </w:r>
      <w:r w:rsidR="00BB7966">
        <w:t>”</w:t>
      </w:r>
    </w:p>
    <w:p w:rsidR="00785EF2" w:rsidRPr="00BC2F9C" w:rsidRDefault="00785EF2" w:rsidP="00785EF2">
      <w:pPr>
        <w:pStyle w:val="Ttulo1"/>
      </w:pPr>
      <w:bookmarkStart w:id="167" w:name="_Performance_Tuning_for_3"/>
      <w:bookmarkStart w:id="168" w:name="_Toc180287491"/>
      <w:bookmarkStart w:id="169" w:name="_Toc230575695"/>
      <w:bookmarkEnd w:id="167"/>
      <w:r w:rsidRPr="00BC2F9C">
        <w:t>Performance Tuning for Active Directory Servers</w:t>
      </w:r>
      <w:bookmarkEnd w:id="168"/>
      <w:bookmarkEnd w:id="169"/>
    </w:p>
    <w:p w:rsidR="00785EF2" w:rsidRPr="00BC2F9C" w:rsidRDefault="00785EF2" w:rsidP="00785EF2">
      <w:pPr>
        <w:pStyle w:val="BodyTextLink"/>
      </w:pPr>
      <w:r w:rsidRPr="00BC2F9C">
        <w:t xml:space="preserve">The performance of Active Directory®, </w:t>
      </w:r>
      <w:r w:rsidR="00094920" w:rsidRPr="00BC2F9C">
        <w:t>especially</w:t>
      </w:r>
      <w:r w:rsidRPr="00BC2F9C">
        <w:t xml:space="preserve"> in large environments, can be improved by following these tuning steps:</w:t>
      </w:r>
    </w:p>
    <w:p w:rsidR="00785EF2" w:rsidRPr="00BC2F9C" w:rsidRDefault="00785EF2" w:rsidP="00785EF2">
      <w:pPr>
        <w:pStyle w:val="BulletList"/>
        <w:tabs>
          <w:tab w:val="num" w:pos="2430"/>
        </w:tabs>
      </w:pPr>
      <w:r w:rsidRPr="00BC2F9C">
        <w:t>Increase address space by using 64-bit processors.</w:t>
      </w:r>
    </w:p>
    <w:p w:rsidR="004D64E1" w:rsidRPr="00BC2F9C" w:rsidRDefault="00785EF2" w:rsidP="00785EF2">
      <w:pPr>
        <w:pStyle w:val="Recuodecorpodetexto"/>
      </w:pPr>
      <w:r w:rsidRPr="00BC2F9C">
        <w:t>For running Active Directory, 64-bit processors are preferred. Their large address space makes it possible to equip the server with enough RAM to cache all or most of the Active Directory database in memory. It also provides room for expansion to add RAM if the database size grows. For more information, see</w:t>
      </w:r>
      <w:r w:rsidR="00E23B78">
        <w:t xml:space="preserve"> “Active Directory Performance for 64-bit Versions of Windows Server 2003”</w:t>
      </w:r>
      <w:r w:rsidR="009E2BCB">
        <w:t xml:space="preserve"> "Resources</w:t>
      </w:r>
      <w:r w:rsidR="00E23B78">
        <w:t>.</w:t>
      </w:r>
      <w:r w:rsidR="009E2BCB">
        <w:t>"</w:t>
      </w:r>
    </w:p>
    <w:p w:rsidR="00785EF2" w:rsidRPr="00BC2F9C" w:rsidRDefault="00785EF2" w:rsidP="00785EF2">
      <w:pPr>
        <w:pStyle w:val="BulletList"/>
        <w:tabs>
          <w:tab w:val="num" w:pos="2430"/>
        </w:tabs>
      </w:pPr>
      <w:r w:rsidRPr="00BC2F9C">
        <w:t>Increase user-mode address space on 32-bit x86 servers.</w:t>
      </w:r>
    </w:p>
    <w:p w:rsidR="00785EF2" w:rsidRPr="00BC2F9C" w:rsidRDefault="00785EF2" w:rsidP="00785EF2">
      <w:pPr>
        <w:pStyle w:val="Recuodecorpodetexto"/>
      </w:pPr>
      <w:r w:rsidRPr="00BC2F9C">
        <w:t xml:space="preserve">On </w:t>
      </w:r>
      <w:r w:rsidR="00094920" w:rsidRPr="00BC2F9C">
        <w:t>servers that have</w:t>
      </w:r>
      <w:r w:rsidRPr="00BC2F9C">
        <w:t xml:space="preserve"> 32-bit x86 processors, use the IncreaseUserVA boot option to increase user-mode address space. This increases </w:t>
      </w:r>
      <w:r w:rsidR="00576977">
        <w:t xml:space="preserve">how much </w:t>
      </w:r>
      <w:r w:rsidRPr="00BC2F9C">
        <w:t xml:space="preserve">virtual address </w:t>
      </w:r>
      <w:r w:rsidR="00094920" w:rsidRPr="00BC2F9C">
        <w:t>space is available</w:t>
      </w:r>
      <w:r w:rsidRPr="00BC2F9C">
        <w:t xml:space="preserve"> to Active Directory and </w:t>
      </w:r>
      <w:r w:rsidR="00094920" w:rsidRPr="00BC2F9C">
        <w:t>lets</w:t>
      </w:r>
      <w:r w:rsidRPr="00BC2F9C">
        <w:t xml:space="preserve"> Active Directory improve its caching. This option </w:t>
      </w:r>
      <w:r w:rsidR="00213667" w:rsidRPr="00BC2F9C">
        <w:t>can</w:t>
      </w:r>
      <w:r w:rsidRPr="00BC2F9C">
        <w:t xml:space="preserve"> be set by using the bcdedit tool as follows:</w:t>
      </w:r>
    </w:p>
    <w:p w:rsidR="00785EF2" w:rsidRPr="00BC2F9C" w:rsidRDefault="00785EF2" w:rsidP="00785EF2">
      <w:pPr>
        <w:pStyle w:val="TextosemFormatao"/>
        <w:ind w:left="720"/>
      </w:pPr>
      <w:r w:rsidRPr="00BC2F9C">
        <w:t>bcdedit /set IncreaseUserVA 3072</w:t>
      </w:r>
    </w:p>
    <w:p w:rsidR="00785EF2" w:rsidRPr="00BC2F9C" w:rsidRDefault="00785EF2" w:rsidP="00785EF2">
      <w:pPr>
        <w:pStyle w:val="Le"/>
      </w:pPr>
    </w:p>
    <w:p w:rsidR="00785EF2" w:rsidRPr="00BC2F9C" w:rsidRDefault="00785EF2" w:rsidP="00785EF2">
      <w:pPr>
        <w:pStyle w:val="Recuodecorpodetexto"/>
      </w:pPr>
      <w:r w:rsidRPr="00BC2F9C">
        <w:t>This option is the equivalent of the /3GB boot.ini option in Windows Server 2003.</w:t>
      </w:r>
    </w:p>
    <w:p w:rsidR="00785EF2" w:rsidRPr="00BC2F9C" w:rsidRDefault="00785EF2" w:rsidP="00785EF2">
      <w:pPr>
        <w:pStyle w:val="BulletList"/>
        <w:tabs>
          <w:tab w:val="num" w:pos="2430"/>
        </w:tabs>
      </w:pPr>
      <w:r w:rsidRPr="00BC2F9C">
        <w:t>Use an appropriate amount of RAM.</w:t>
      </w:r>
    </w:p>
    <w:p w:rsidR="00785EF2" w:rsidRPr="00BC2F9C" w:rsidRDefault="00785EF2" w:rsidP="00785EF2">
      <w:pPr>
        <w:pStyle w:val="Recuodecorpodetexto"/>
      </w:pPr>
      <w:r w:rsidRPr="00BC2F9C">
        <w:t xml:space="preserve">Active Directory uses the server’s RAM to cache as much of the directory database as possible. This reduces disk access and improves performance. Unlike Windows 2000, the Active Directory cache in Windows Server 2003 and Windows </w:t>
      </w:r>
      <w:r w:rsidRPr="00BC2F9C">
        <w:lastRenderedPageBreak/>
        <w:t xml:space="preserve">Server 2008 is permitted to grow. However, it is still limited by the virtual address space and </w:t>
      </w:r>
      <w:r w:rsidR="00576977">
        <w:t xml:space="preserve">how much </w:t>
      </w:r>
      <w:r w:rsidRPr="00BC2F9C">
        <w:t xml:space="preserve">physical RAM </w:t>
      </w:r>
      <w:r w:rsidR="00576977">
        <w:t xml:space="preserve">is </w:t>
      </w:r>
      <w:r w:rsidRPr="00BC2F9C">
        <w:t>on the server.</w:t>
      </w:r>
    </w:p>
    <w:p w:rsidR="00785EF2" w:rsidRPr="00BC2F9C" w:rsidRDefault="00785EF2" w:rsidP="00785EF2">
      <w:pPr>
        <w:pStyle w:val="Recuodecorpodetexto"/>
      </w:pPr>
      <w:r w:rsidRPr="00BC2F9C">
        <w:t xml:space="preserve">To determine whether more RAM is needed for the server, monitor the percentage of Active Directory operations </w:t>
      </w:r>
      <w:r w:rsidR="008A1795" w:rsidRPr="00BC2F9C">
        <w:t xml:space="preserve">that are </w:t>
      </w:r>
      <w:r w:rsidRPr="00BC2F9C">
        <w:t>being satisfied from the cache by using the Reliability and Perform</w:t>
      </w:r>
      <w:r w:rsidR="00DC1CFB">
        <w:t>ance Monitor. Examine the lsass.</w:t>
      </w:r>
      <w:r w:rsidRPr="00BC2F9C">
        <w:t>exe instance (for Active Directory Domain Services) or Directory instance (for Active Directory Lightweight Directory Services) of the Database\Database Cache % Hit performance counter. A low value indicates that many operations are not being satisfied from the cache</w:t>
      </w:r>
      <w:r w:rsidR="008A1795" w:rsidRPr="00BC2F9C">
        <w:t>.</w:t>
      </w:r>
      <w:r w:rsidRPr="00BC2F9C">
        <w:t xml:space="preserve"> </w:t>
      </w:r>
      <w:r w:rsidR="008A1795" w:rsidRPr="00BC2F9C">
        <w:t>A</w:t>
      </w:r>
      <w:r w:rsidRPr="00BC2F9C">
        <w:t xml:space="preserve">dding more RAM might improve the cache hit rate and the performance of Active Directory. You should examine the counter after Active Directory has been running for some time under a </w:t>
      </w:r>
      <w:r w:rsidR="00094920" w:rsidRPr="00BC2F9C">
        <w:t>typical</w:t>
      </w:r>
      <w:r w:rsidRPr="00BC2F9C">
        <w:t xml:space="preserve"> workload. The cache starts out empty when the Active Directory service is restarted or the machine is rebooted, so the initial hit rate is low.</w:t>
      </w:r>
    </w:p>
    <w:p w:rsidR="00785EF2" w:rsidRPr="00BC2F9C" w:rsidRDefault="00785EF2" w:rsidP="00785EF2">
      <w:pPr>
        <w:pStyle w:val="Recuodecorpodetexto"/>
      </w:pPr>
      <w:r w:rsidRPr="00BC2F9C">
        <w:t xml:space="preserve">The use of the Database Cache % Hit counter is the preferred way to assess </w:t>
      </w:r>
      <w:r w:rsidR="00DB4E60">
        <w:t xml:space="preserve">how much </w:t>
      </w:r>
      <w:r w:rsidRPr="00BC2F9C">
        <w:t xml:space="preserve">RAM a server needs. </w:t>
      </w:r>
      <w:r w:rsidR="00DB4E60">
        <w:t>Or,</w:t>
      </w:r>
      <w:r w:rsidRPr="00BC2F9C">
        <w:t xml:space="preserve"> a guideline is that when the RAM on a server is twice the physical size of the Active Directory database on disk, it likely gives </w:t>
      </w:r>
      <w:r w:rsidR="00094920" w:rsidRPr="00BC2F9C">
        <w:t>sufficient room</w:t>
      </w:r>
      <w:r w:rsidRPr="00BC2F9C">
        <w:t xml:space="preserve"> for caching the entire database in memory. However, in many scenarios this is an overestimation because the actual </w:t>
      </w:r>
      <w:r w:rsidR="00DB4E60">
        <w:t>part</w:t>
      </w:r>
      <w:r w:rsidR="00DB4E60" w:rsidRPr="00BC2F9C">
        <w:t xml:space="preserve"> </w:t>
      </w:r>
      <w:r w:rsidRPr="00BC2F9C">
        <w:t>of the database frequently used is only a fraction of the entire database.</w:t>
      </w:r>
    </w:p>
    <w:p w:rsidR="00785EF2" w:rsidRPr="00BC2F9C" w:rsidRDefault="00785EF2" w:rsidP="00785EF2">
      <w:pPr>
        <w:pStyle w:val="BulletList"/>
        <w:tabs>
          <w:tab w:val="num" w:pos="2430"/>
        </w:tabs>
      </w:pPr>
      <w:r w:rsidRPr="00BC2F9C">
        <w:t>Use a good disk I/O subsystem.</w:t>
      </w:r>
    </w:p>
    <w:p w:rsidR="00785EF2" w:rsidRPr="00BC2F9C" w:rsidRDefault="00785EF2" w:rsidP="00785EF2">
      <w:pPr>
        <w:pStyle w:val="Recuodecorpodetexto"/>
      </w:pPr>
      <w:r w:rsidRPr="00BC2F9C">
        <w:t xml:space="preserve">Ideally, the server is equipped with sufficient RAM to be able to cache the </w:t>
      </w:r>
      <w:r w:rsidR="003F60D7" w:rsidRPr="00BC2F9C">
        <w:t>“</w:t>
      </w:r>
      <w:r w:rsidRPr="00BC2F9C">
        <w:t>hot</w:t>
      </w:r>
      <w:r w:rsidR="003F60D7" w:rsidRPr="00BC2F9C">
        <w:t>”</w:t>
      </w:r>
      <w:r w:rsidRPr="00BC2F9C">
        <w:t xml:space="preserve"> </w:t>
      </w:r>
      <w:r w:rsidR="00DB4E60">
        <w:t>parts</w:t>
      </w:r>
      <w:r w:rsidR="00DB4E60" w:rsidRPr="00BC2F9C">
        <w:t xml:space="preserve"> </w:t>
      </w:r>
      <w:r w:rsidRPr="00BC2F9C">
        <w:t xml:space="preserve">of the database entirely in memory. However, the on-disk database must still be accessed to initially populate the memory cache, when </w:t>
      </w:r>
      <w:r w:rsidR="008B218D" w:rsidRPr="00BC2F9C">
        <w:t xml:space="preserve">it </w:t>
      </w:r>
      <w:r w:rsidRPr="00BC2F9C">
        <w:t>access</w:t>
      </w:r>
      <w:r w:rsidR="008B218D" w:rsidRPr="00BC2F9C">
        <w:t>es</w:t>
      </w:r>
      <w:r w:rsidRPr="00BC2F9C">
        <w:t xml:space="preserve"> </w:t>
      </w:r>
      <w:r w:rsidR="008B218D" w:rsidRPr="00BC2F9C">
        <w:t xml:space="preserve">uncached </w:t>
      </w:r>
      <w:r w:rsidR="00DB4E60">
        <w:t>parts</w:t>
      </w:r>
      <w:r w:rsidR="00DB4E60" w:rsidRPr="00BC2F9C">
        <w:t xml:space="preserve"> </w:t>
      </w:r>
      <w:r w:rsidRPr="00BC2F9C">
        <w:t xml:space="preserve">of the database and when </w:t>
      </w:r>
      <w:r w:rsidR="008B218D" w:rsidRPr="00BC2F9C">
        <w:t xml:space="preserve">it </w:t>
      </w:r>
      <w:r w:rsidRPr="00BC2F9C">
        <w:t>writ</w:t>
      </w:r>
      <w:r w:rsidR="008B218D" w:rsidRPr="00BC2F9C">
        <w:t>es</w:t>
      </w:r>
      <w:r w:rsidRPr="00BC2F9C">
        <w:t xml:space="preserve"> updates to the directory. Therefore, appropriate selection of storage is also </w:t>
      </w:r>
      <w:r w:rsidR="008B218D" w:rsidRPr="00BC2F9C">
        <w:t>important</w:t>
      </w:r>
      <w:r w:rsidRPr="00BC2F9C">
        <w:t xml:space="preserve"> to Active Directory performance.</w:t>
      </w:r>
    </w:p>
    <w:p w:rsidR="00785EF2" w:rsidRPr="00BC2F9C" w:rsidRDefault="00785EF2" w:rsidP="00785EF2">
      <w:pPr>
        <w:pStyle w:val="Recuodecorpodetexto"/>
      </w:pPr>
      <w:r w:rsidRPr="00BC2F9C">
        <w:t xml:space="preserve">We recommend that the Active Directory database folder be located on a physical volume that is separate from the Active Directory log file folder. In the Active Directory Lightweight Directory Services installation wizard, these are </w:t>
      </w:r>
      <w:r w:rsidR="008B218D" w:rsidRPr="00BC2F9C">
        <w:t>known as</w:t>
      </w:r>
      <w:r w:rsidRPr="00BC2F9C">
        <w:t xml:space="preserve"> data files and data recovery files. </w:t>
      </w:r>
      <w:r w:rsidR="008B218D" w:rsidRPr="00BC2F9C">
        <w:t>Both</w:t>
      </w:r>
      <w:r w:rsidRPr="00BC2F9C">
        <w:t xml:space="preserve"> folders should be on a physical volume that is separate from the operating system volume. The use of drives that support command queuing, </w:t>
      </w:r>
      <w:r w:rsidR="008B218D" w:rsidRPr="00BC2F9C">
        <w:t>especially</w:t>
      </w:r>
      <w:r w:rsidRPr="00BC2F9C">
        <w:t xml:space="preserve"> SCSI or Serial Attached SCSI, might also improve performance.</w:t>
      </w:r>
    </w:p>
    <w:p w:rsidR="00785EF2" w:rsidRPr="00BC2F9C" w:rsidRDefault="00785EF2" w:rsidP="00785EF2">
      <w:pPr>
        <w:pStyle w:val="Ttulo2"/>
      </w:pPr>
      <w:bookmarkStart w:id="170" w:name="_Toc180287492"/>
      <w:bookmarkStart w:id="171" w:name="_Toc230575696"/>
      <w:r w:rsidRPr="00BC2F9C">
        <w:t>Considerations for Read-Heavy Scenarios</w:t>
      </w:r>
      <w:bookmarkEnd w:id="170"/>
      <w:bookmarkEnd w:id="171"/>
    </w:p>
    <w:p w:rsidR="00785EF2" w:rsidRPr="00BC2F9C" w:rsidRDefault="00785EF2" w:rsidP="00785EF2">
      <w:pPr>
        <w:pStyle w:val="Corpodetexto"/>
      </w:pPr>
      <w:r w:rsidRPr="00BC2F9C">
        <w:t xml:space="preserve">The typical directory workload consists of more query operations than update operations. Active Directory is optimized for such a workload. To obtain the maximum benefit, the most important performance tuning step is to </w:t>
      </w:r>
      <w:r w:rsidR="008B218D" w:rsidRPr="00BC2F9C">
        <w:t>make sure</w:t>
      </w:r>
      <w:r w:rsidRPr="00BC2F9C">
        <w:t xml:space="preserve"> that the server has sufficient RAM to be able to cache the most frequently used </w:t>
      </w:r>
      <w:r w:rsidR="00DB4E60">
        <w:t>part</w:t>
      </w:r>
      <w:r w:rsidR="00DB4E60" w:rsidRPr="00BC2F9C">
        <w:t xml:space="preserve"> </w:t>
      </w:r>
      <w:r w:rsidRPr="00BC2F9C">
        <w:t xml:space="preserve">of the database in memory. Query performance on a freshly rebooted server, or after the Active Directory service has been restarted, might initially be low until the cache is populated. </w:t>
      </w:r>
      <w:r w:rsidR="00EE40BD" w:rsidRPr="00BC2F9C">
        <w:t xml:space="preserve">Active Directory </w:t>
      </w:r>
      <w:r w:rsidRPr="00BC2F9C">
        <w:t>automatically populate</w:t>
      </w:r>
      <w:r w:rsidR="00EE40BD" w:rsidRPr="00BC2F9C">
        <w:t>s the cache</w:t>
      </w:r>
      <w:r w:rsidRPr="00BC2F9C">
        <w:t xml:space="preserve"> as </w:t>
      </w:r>
      <w:r w:rsidR="00EE40BD" w:rsidRPr="00BC2F9C">
        <w:t xml:space="preserve">queries visit </w:t>
      </w:r>
      <w:r w:rsidR="00DB4E60">
        <w:t>parts</w:t>
      </w:r>
      <w:r w:rsidR="00DB4E60" w:rsidRPr="00BC2F9C">
        <w:t xml:space="preserve"> </w:t>
      </w:r>
      <w:r w:rsidRPr="00BC2F9C">
        <w:t>of the directory.</w:t>
      </w:r>
    </w:p>
    <w:p w:rsidR="00785EF2" w:rsidRPr="00BC2F9C" w:rsidRDefault="00785EF2" w:rsidP="00785EF2">
      <w:pPr>
        <w:pStyle w:val="Ttulo2"/>
      </w:pPr>
      <w:bookmarkStart w:id="172" w:name="_Toc180287493"/>
      <w:bookmarkStart w:id="173" w:name="_Toc230575697"/>
      <w:r w:rsidRPr="00BC2F9C">
        <w:lastRenderedPageBreak/>
        <w:t>Considerations for Write-Heavy Scenarios</w:t>
      </w:r>
      <w:bookmarkEnd w:id="172"/>
      <w:bookmarkEnd w:id="173"/>
    </w:p>
    <w:p w:rsidR="00785EF2" w:rsidRPr="00BC2F9C" w:rsidRDefault="00785EF2" w:rsidP="00785EF2">
      <w:pPr>
        <w:pStyle w:val="BodyTextLink"/>
      </w:pPr>
      <w:r w:rsidRPr="00BC2F9C">
        <w:t xml:space="preserve">Write-heavy scenarios do not benefit as much from the Active Directory cache. To guarantee the transactional durability of data </w:t>
      </w:r>
      <w:r w:rsidR="00EE40BD" w:rsidRPr="00BC2F9C">
        <w:t xml:space="preserve">that is </w:t>
      </w:r>
      <w:r w:rsidRPr="00BC2F9C">
        <w:t xml:space="preserve">written to the directory, Active Directory does not cache disk writes. It commits all writes to the disk </w:t>
      </w:r>
      <w:r w:rsidR="008B218D" w:rsidRPr="00BC2F9C">
        <w:t>before it returns</w:t>
      </w:r>
      <w:r w:rsidRPr="00BC2F9C">
        <w:t xml:space="preserve"> a successful completion status for an operation, unless explicitly requested not </w:t>
      </w:r>
      <w:r w:rsidR="008B218D" w:rsidRPr="00BC2F9C">
        <w:t>to do this</w:t>
      </w:r>
      <w:r w:rsidRPr="00BC2F9C">
        <w:t xml:space="preserve">. Therefore, fast disk I/O is </w:t>
      </w:r>
      <w:r w:rsidR="008B218D" w:rsidRPr="00BC2F9C">
        <w:t>important</w:t>
      </w:r>
      <w:r w:rsidRPr="00BC2F9C">
        <w:t xml:space="preserve"> to the performance of writes to Active Directory. The following are hardware recommendations that might improve performance for these scenarios:</w:t>
      </w:r>
    </w:p>
    <w:p w:rsidR="00785EF2" w:rsidRPr="00BC2F9C" w:rsidRDefault="00785EF2" w:rsidP="00785EF2">
      <w:pPr>
        <w:pStyle w:val="BulletList"/>
        <w:tabs>
          <w:tab w:val="num" w:pos="2430"/>
        </w:tabs>
      </w:pPr>
      <w:r w:rsidRPr="00BC2F9C">
        <w:t>Hardware RAID controllers</w:t>
      </w:r>
      <w:r w:rsidR="00601897" w:rsidRPr="00BC2F9C">
        <w:t>.</w:t>
      </w:r>
    </w:p>
    <w:p w:rsidR="00785EF2" w:rsidRPr="00BC2F9C" w:rsidRDefault="00785EF2" w:rsidP="00785EF2">
      <w:pPr>
        <w:pStyle w:val="BulletList"/>
        <w:tabs>
          <w:tab w:val="num" w:pos="2430"/>
        </w:tabs>
      </w:pPr>
      <w:r w:rsidRPr="00BC2F9C">
        <w:t>Low-latency/high-RPM disks</w:t>
      </w:r>
      <w:r w:rsidR="00601897" w:rsidRPr="00BC2F9C">
        <w:t>.</w:t>
      </w:r>
    </w:p>
    <w:p w:rsidR="00785EF2" w:rsidRPr="00BC2F9C" w:rsidRDefault="00785EF2" w:rsidP="00785EF2">
      <w:pPr>
        <w:pStyle w:val="BulletList"/>
        <w:tabs>
          <w:tab w:val="num" w:pos="2430"/>
        </w:tabs>
      </w:pPr>
      <w:r w:rsidRPr="00BC2F9C">
        <w:t>Battery-backed write caches on the controller</w:t>
      </w:r>
      <w:r w:rsidR="00601897" w:rsidRPr="00BC2F9C">
        <w:t>.</w:t>
      </w:r>
    </w:p>
    <w:p w:rsidR="00785EF2" w:rsidRPr="00BC2F9C" w:rsidRDefault="00785EF2" w:rsidP="00785EF2">
      <w:pPr>
        <w:pStyle w:val="Le"/>
      </w:pPr>
    </w:p>
    <w:p w:rsidR="00785EF2" w:rsidRPr="00BC2F9C" w:rsidRDefault="00785EF2" w:rsidP="00785EF2">
      <w:pPr>
        <w:pStyle w:val="Corpodetexto"/>
      </w:pPr>
      <w:r w:rsidRPr="00BC2F9C">
        <w:t>To determine whether disk I/O is a bottleneck, monitor the Physical</w:t>
      </w:r>
      <w:r w:rsidR="00BC2F9C">
        <w:t xml:space="preserve"> </w:t>
      </w:r>
      <w:r w:rsidRPr="00BC2F9C">
        <w:t>Disk\Average Disk Queue Length counter for the volumes on which the Active Directory database and logs are located. A high queue length indicates a large amount of disk I/O that is being serialized. Choosing a storage system to improve write performance on those volumes might improve Active Directory performance.</w:t>
      </w:r>
    </w:p>
    <w:p w:rsidR="00785EF2" w:rsidRPr="00BC2F9C" w:rsidRDefault="00785EF2" w:rsidP="00785EF2">
      <w:pPr>
        <w:pStyle w:val="Ttulo2"/>
      </w:pPr>
      <w:bookmarkStart w:id="174" w:name="_Toc180287494"/>
      <w:bookmarkStart w:id="175" w:name="_Toc230575698"/>
      <w:r w:rsidRPr="00BC2F9C">
        <w:t>Us</w:t>
      </w:r>
      <w:r w:rsidR="0043397C">
        <w:t>ing</w:t>
      </w:r>
      <w:r w:rsidRPr="00BC2F9C">
        <w:t xml:space="preserve"> Indexing to Increase Query Performance</w:t>
      </w:r>
      <w:bookmarkEnd w:id="174"/>
      <w:bookmarkEnd w:id="175"/>
    </w:p>
    <w:p w:rsidR="00785EF2" w:rsidRPr="00BC2F9C" w:rsidRDefault="00785EF2" w:rsidP="00785EF2">
      <w:pPr>
        <w:pStyle w:val="Corpodetexto"/>
      </w:pPr>
      <w:r w:rsidRPr="00BC2F9C">
        <w:t xml:space="preserve">Indexing of attributes is useful when </w:t>
      </w:r>
      <w:r w:rsidR="00DB4E60">
        <w:t xml:space="preserve">you </w:t>
      </w:r>
      <w:r w:rsidRPr="00BC2F9C">
        <w:t xml:space="preserve">search for objects </w:t>
      </w:r>
      <w:r w:rsidR="0050104B" w:rsidRPr="00BC2F9C">
        <w:t xml:space="preserve">that have </w:t>
      </w:r>
      <w:r w:rsidRPr="00BC2F9C">
        <w:t xml:space="preserve">the attribute name in the filter. Indexing can reduce the number of objects that </w:t>
      </w:r>
      <w:r w:rsidR="008B218D" w:rsidRPr="00BC2F9C">
        <w:t>must be</w:t>
      </w:r>
      <w:r w:rsidRPr="00BC2F9C">
        <w:t xml:space="preserve"> visited when </w:t>
      </w:r>
      <w:r w:rsidR="00DB4E60">
        <w:t xml:space="preserve">you </w:t>
      </w:r>
      <w:r w:rsidRPr="00BC2F9C">
        <w:t>evaluat</w:t>
      </w:r>
      <w:r w:rsidR="00DB4E60">
        <w:t>e</w:t>
      </w:r>
      <w:r w:rsidRPr="00BC2F9C">
        <w:t xml:space="preserve"> the filter. However, this reduces the performance of write operations because the index must be updated when the corresponding attribute is modified or added. You can use logging to find the expensive and inefficient queries and consider indexing some attributes </w:t>
      </w:r>
      <w:r w:rsidR="0050104B" w:rsidRPr="00BC2F9C">
        <w:t xml:space="preserve">that are </w:t>
      </w:r>
      <w:r w:rsidRPr="00BC2F9C">
        <w:t>used in the corresponding queries to improve the search performance.</w:t>
      </w:r>
      <w:r w:rsidR="00C3097D">
        <w:t xml:space="preserve"> </w:t>
      </w:r>
      <w:r w:rsidR="0090649B">
        <w:t>For more information on Active Directory event logging on servers, see "Resources</w:t>
      </w:r>
      <w:r w:rsidR="00E23B78">
        <w:t>.</w:t>
      </w:r>
      <w:r w:rsidR="0090649B">
        <w:t>"</w:t>
      </w:r>
    </w:p>
    <w:p w:rsidR="00785EF2" w:rsidRPr="00BC2F9C" w:rsidRDefault="00785EF2" w:rsidP="00785EF2">
      <w:pPr>
        <w:pStyle w:val="Ttulo2"/>
      </w:pPr>
      <w:bookmarkStart w:id="176" w:name="_Toc180287495"/>
      <w:bookmarkStart w:id="177" w:name="_Toc230575699"/>
      <w:r w:rsidRPr="00BC2F9C">
        <w:t>Optimiz</w:t>
      </w:r>
      <w:r w:rsidR="00DE3408">
        <w:t>ing</w:t>
      </w:r>
      <w:r w:rsidRPr="00BC2F9C">
        <w:t xml:space="preserve"> Trust Paths</w:t>
      </w:r>
      <w:bookmarkEnd w:id="176"/>
      <w:bookmarkEnd w:id="177"/>
    </w:p>
    <w:p w:rsidR="00785EF2" w:rsidRPr="00BC2F9C" w:rsidRDefault="00785EF2" w:rsidP="00785EF2">
      <w:pPr>
        <w:pStyle w:val="Corpodetexto"/>
      </w:pPr>
      <w:r w:rsidRPr="00BC2F9C">
        <w:t xml:space="preserve">Trusts are a </w:t>
      </w:r>
      <w:r w:rsidR="008B218D" w:rsidRPr="00BC2F9C">
        <w:t>way to enable</w:t>
      </w:r>
      <w:r w:rsidRPr="00BC2F9C">
        <w:t xml:space="preserve"> users to authenticate across different forests or domains. If the trust path between the resource and the user is long, then the user might experience high latency because the authentication request must travel through the trust path and return. For example, if a user from the grandchild of a domain tries to log on from a different grandchild in the same forest, the authentication request must travel up the chain from the grandchild to the root and then take the path to the other grandchild. To avoid this, you can create a shortcut trust directly between the two grandchild domains that avoids the long path. However, the administrator must manage trusts</w:t>
      </w:r>
      <w:r w:rsidR="008B218D" w:rsidRPr="00BC2F9C">
        <w:t>. Therefore</w:t>
      </w:r>
      <w:r w:rsidRPr="00BC2F9C">
        <w:t xml:space="preserve"> you must consider how </w:t>
      </w:r>
      <w:r w:rsidR="008B218D" w:rsidRPr="00BC2F9C">
        <w:t>frequently</w:t>
      </w:r>
      <w:r w:rsidRPr="00BC2F9C">
        <w:t xml:space="preserve"> a given trust will be used </w:t>
      </w:r>
      <w:r w:rsidR="008B218D" w:rsidRPr="00BC2F9C">
        <w:t>before you create</w:t>
      </w:r>
      <w:r w:rsidRPr="00BC2F9C">
        <w:t xml:space="preserve"> it. You can create </w:t>
      </w:r>
      <w:r w:rsidR="003F60D7" w:rsidRPr="00BC2F9C">
        <w:t>“</w:t>
      </w:r>
      <w:r w:rsidRPr="00BC2F9C">
        <w:t>external trusts</w:t>
      </w:r>
      <w:r w:rsidR="003F60D7" w:rsidRPr="00BC2F9C">
        <w:t>”</w:t>
      </w:r>
      <w:r w:rsidRPr="00BC2F9C">
        <w:t xml:space="preserve"> to reduce the trust path when authenticating between inter-forest domains.</w:t>
      </w:r>
    </w:p>
    <w:p w:rsidR="00785EF2" w:rsidRPr="00BC2F9C" w:rsidRDefault="00785EF2" w:rsidP="00785EF2">
      <w:pPr>
        <w:pStyle w:val="Ttulo2"/>
      </w:pPr>
      <w:bookmarkStart w:id="178" w:name="_Toc180287496"/>
      <w:bookmarkStart w:id="179" w:name="_Toc230575700"/>
      <w:r w:rsidRPr="00BC2F9C">
        <w:t>Active Directory Performance Counters</w:t>
      </w:r>
      <w:bookmarkEnd w:id="178"/>
      <w:bookmarkEnd w:id="179"/>
    </w:p>
    <w:p w:rsidR="00785EF2" w:rsidRPr="00BC2F9C" w:rsidRDefault="0050104B" w:rsidP="00785EF2">
      <w:pPr>
        <w:pStyle w:val="Corpodetexto"/>
      </w:pPr>
      <w:r w:rsidRPr="00BC2F9C">
        <w:t>You can use s</w:t>
      </w:r>
      <w:r w:rsidR="008B218D" w:rsidRPr="00BC2F9C">
        <w:t>everal</w:t>
      </w:r>
      <w:r w:rsidR="00785EF2" w:rsidRPr="00BC2F9C">
        <w:t xml:space="preserve"> resources to conduct performance diagnosis of a domain controller that is not performing as expected.</w:t>
      </w:r>
    </w:p>
    <w:p w:rsidR="00785EF2" w:rsidRPr="00BC2F9C" w:rsidRDefault="00785EF2" w:rsidP="00785EF2">
      <w:pPr>
        <w:pStyle w:val="BodyTextLink"/>
      </w:pPr>
      <w:r w:rsidRPr="00BC2F9C">
        <w:lastRenderedPageBreak/>
        <w:t>You can use the following</w:t>
      </w:r>
      <w:r w:rsidRPr="00BC2F9C">
        <w:rPr>
          <w:b/>
        </w:rPr>
        <w:t xml:space="preserve"> </w:t>
      </w:r>
      <w:r w:rsidRPr="00BC2F9C">
        <w:t>Reliability and Performance Monitor (Perfmon) counters to track and analyze a domain controller’s performance:</w:t>
      </w:r>
    </w:p>
    <w:p w:rsidR="00785EF2" w:rsidRPr="00BC2F9C" w:rsidRDefault="00785EF2" w:rsidP="00785EF2">
      <w:pPr>
        <w:pStyle w:val="BulletList"/>
        <w:tabs>
          <w:tab w:val="num" w:pos="2430"/>
        </w:tabs>
      </w:pPr>
      <w:r w:rsidRPr="00BC2F9C">
        <w:t xml:space="preserve">If slow write operations or read operations are noticed, check the following disk I/O counters under the Physical Disk category to </w:t>
      </w:r>
      <w:r w:rsidR="008B218D" w:rsidRPr="00BC2F9C">
        <w:t>see whether</w:t>
      </w:r>
      <w:r w:rsidRPr="00BC2F9C">
        <w:t xml:space="preserve"> many queued disk operations exist:</w:t>
      </w:r>
    </w:p>
    <w:p w:rsidR="00785EF2" w:rsidRPr="00BC2F9C" w:rsidRDefault="00785EF2" w:rsidP="00785EF2">
      <w:pPr>
        <w:pStyle w:val="BulletList2"/>
        <w:tabs>
          <w:tab w:val="num" w:pos="2430"/>
        </w:tabs>
      </w:pPr>
      <w:r w:rsidRPr="00BC2F9C">
        <w:t>Avg. Disk Queue Length</w:t>
      </w:r>
    </w:p>
    <w:p w:rsidR="00785EF2" w:rsidRPr="00BC2F9C" w:rsidRDefault="00785EF2" w:rsidP="00785EF2">
      <w:pPr>
        <w:pStyle w:val="BulletList2"/>
        <w:tabs>
          <w:tab w:val="num" w:pos="2430"/>
        </w:tabs>
      </w:pPr>
      <w:r w:rsidRPr="00BC2F9C">
        <w:t>Avg. Disk Read Queue Length</w:t>
      </w:r>
    </w:p>
    <w:p w:rsidR="00785EF2" w:rsidRPr="00BC2F9C" w:rsidRDefault="00785EF2" w:rsidP="00785EF2">
      <w:pPr>
        <w:pStyle w:val="BulletList2"/>
        <w:tabs>
          <w:tab w:val="num" w:pos="2430"/>
        </w:tabs>
      </w:pPr>
      <w:r w:rsidRPr="00BC2F9C">
        <w:t>Avg. Disk Write Queue Length</w:t>
      </w:r>
    </w:p>
    <w:p w:rsidR="00785EF2" w:rsidRPr="00BC2F9C" w:rsidRDefault="00785EF2" w:rsidP="00785EF2">
      <w:pPr>
        <w:pStyle w:val="BulletList"/>
        <w:tabs>
          <w:tab w:val="num" w:pos="2430"/>
        </w:tabs>
      </w:pPr>
      <w:r w:rsidRPr="00BC2F9C">
        <w:t xml:space="preserve">If lsass.exe uses </w:t>
      </w:r>
      <w:r w:rsidR="008B218D" w:rsidRPr="00BC2F9C">
        <w:t>lots of</w:t>
      </w:r>
      <w:r w:rsidRPr="00BC2F9C">
        <w:t xml:space="preserve"> physical memory, check the following Database counters under the Database category to see how much memory is used to cache the database For Active Directory Domain Services. These counters are located under the lsass.exe instance, whereas for Active Directory Lightweight Directory Services they are located under the Directory instance:</w:t>
      </w:r>
    </w:p>
    <w:p w:rsidR="00785EF2" w:rsidRPr="00BC2F9C" w:rsidRDefault="00785EF2" w:rsidP="00785EF2">
      <w:pPr>
        <w:pStyle w:val="BulletList2"/>
        <w:tabs>
          <w:tab w:val="num" w:pos="2430"/>
        </w:tabs>
      </w:pPr>
      <w:r w:rsidRPr="00BC2F9C">
        <w:t>Database Cache % Hit</w:t>
      </w:r>
    </w:p>
    <w:p w:rsidR="00785EF2" w:rsidRPr="00BC2F9C" w:rsidRDefault="00785EF2" w:rsidP="00785EF2">
      <w:pPr>
        <w:pStyle w:val="BulletList2"/>
        <w:tabs>
          <w:tab w:val="num" w:pos="2430"/>
        </w:tabs>
      </w:pPr>
      <w:r w:rsidRPr="00BC2F9C">
        <w:t>Database Cache Size (MB)</w:t>
      </w:r>
    </w:p>
    <w:p w:rsidR="00785EF2" w:rsidRPr="00BC2F9C" w:rsidRDefault="00785EF2" w:rsidP="00785EF2">
      <w:pPr>
        <w:pStyle w:val="BulletList"/>
        <w:tabs>
          <w:tab w:val="num" w:pos="2430"/>
        </w:tabs>
      </w:pPr>
      <w:r w:rsidRPr="00BC2F9C">
        <w:t xml:space="preserve">If Isass.exe uses </w:t>
      </w:r>
      <w:r w:rsidR="008B218D" w:rsidRPr="00BC2F9C">
        <w:t>lots of</w:t>
      </w:r>
      <w:r w:rsidRPr="00BC2F9C">
        <w:t xml:space="preserve"> CPU, check Directory Services\ATQ Outstanding Queued Requests to see how many requests are queued at the domain controller. A high level of queuing indicates that requests are arriving at the domain controller faster than they can be processed. This can also lead to a high latency in responding to requests.</w:t>
      </w:r>
    </w:p>
    <w:p w:rsidR="00785EF2" w:rsidRPr="00BC2F9C" w:rsidRDefault="00785EF2" w:rsidP="00785EF2">
      <w:pPr>
        <w:pStyle w:val="Le"/>
      </w:pPr>
    </w:p>
    <w:p w:rsidR="00245C01" w:rsidRDefault="00785EF2" w:rsidP="00785EF2">
      <w:pPr>
        <w:pStyle w:val="Corpodetexto"/>
      </w:pPr>
      <w:r w:rsidRPr="00BC2F9C">
        <w:t xml:space="preserve">Data Collector Sets is another tool </w:t>
      </w:r>
      <w:r w:rsidR="0050104B" w:rsidRPr="00BC2F9C">
        <w:t xml:space="preserve">that </w:t>
      </w:r>
      <w:r w:rsidR="00DB4E60">
        <w:t>is included</w:t>
      </w:r>
      <w:r w:rsidRPr="00BC2F9C">
        <w:t xml:space="preserve"> with Windows Server 2008 that you can use to see the activity inside the domain controller. On a server on which the Active Directory Domain Services or Active Directory Lightweight Directory Services role has been installed, the collector template can be found in </w:t>
      </w:r>
      <w:r w:rsidR="0050104B" w:rsidRPr="00BC2F9C">
        <w:rPr>
          <w:b/>
        </w:rPr>
        <w:t>Reliability and </w:t>
      </w:r>
      <w:r w:rsidRPr="00BC2F9C">
        <w:rPr>
          <w:b/>
        </w:rPr>
        <w:t>Performance</w:t>
      </w:r>
      <w:r w:rsidR="0050104B" w:rsidRPr="00BC2F9C">
        <w:rPr>
          <w:b/>
        </w:rPr>
        <w:t> </w:t>
      </w:r>
      <w:r w:rsidRPr="00BC2F9C">
        <w:rPr>
          <w:b/>
        </w:rPr>
        <w:t>Monitor</w:t>
      </w:r>
      <w:r w:rsidRPr="00BC2F9C">
        <w:t xml:space="preserve"> under </w:t>
      </w:r>
      <w:r w:rsidRPr="00BC2F9C">
        <w:rPr>
          <w:b/>
        </w:rPr>
        <w:t>Rel</w:t>
      </w:r>
      <w:r w:rsidR="0050104B" w:rsidRPr="00BC2F9C">
        <w:rPr>
          <w:b/>
        </w:rPr>
        <w:t>iability and Performance &gt; Data </w:t>
      </w:r>
      <w:r w:rsidRPr="00BC2F9C">
        <w:rPr>
          <w:b/>
        </w:rPr>
        <w:t>Collector Sets &gt; System &gt; Active Directory Diagnostics</w:t>
      </w:r>
      <w:r w:rsidRPr="00BC2F9C">
        <w:t xml:space="preserve">. To start it, click the </w:t>
      </w:r>
      <w:r w:rsidRPr="00BC2F9C">
        <w:rPr>
          <w:b/>
        </w:rPr>
        <w:t>Play</w:t>
      </w:r>
      <w:r w:rsidRPr="00BC2F9C">
        <w:t xml:space="preserve"> icon. </w:t>
      </w:r>
    </w:p>
    <w:p w:rsidR="00785EF2" w:rsidRPr="00BC2F9C" w:rsidRDefault="00785EF2" w:rsidP="00785EF2">
      <w:pPr>
        <w:pStyle w:val="Corpodetexto"/>
      </w:pPr>
      <w:r w:rsidRPr="00BC2F9C">
        <w:t xml:space="preserve">The data is collected for 5 minutes and a report is generated under </w:t>
      </w:r>
      <w:r w:rsidR="0050104B" w:rsidRPr="00BC2F9C">
        <w:rPr>
          <w:b/>
        </w:rPr>
        <w:t>Reliability </w:t>
      </w:r>
      <w:r w:rsidRPr="00BC2F9C">
        <w:rPr>
          <w:b/>
        </w:rPr>
        <w:t>and Performance &gt; Reports &gt; System &gt; Active Directory Diagnostics</w:t>
      </w:r>
      <w:r w:rsidRPr="00BC2F9C">
        <w:t>. This report contains information about CPU usage by different processes, Lightweight Directory Access Protocol (LDAP) operations, Directory Services operations, Kerberos Key Distribution Center operations, NT LAN Manager (NTLM) authentications, Local Security Authority/Security Account Manager (LSA/SAM) operations, and averages of all the important performance counters. This report identif</w:t>
      </w:r>
      <w:r w:rsidR="0050104B" w:rsidRPr="00BC2F9C">
        <w:t>ies</w:t>
      </w:r>
      <w:r w:rsidRPr="00BC2F9C">
        <w:t xml:space="preserve"> the workload </w:t>
      </w:r>
      <w:r w:rsidR="0050104B" w:rsidRPr="00BC2F9C">
        <w:t xml:space="preserve">that is </w:t>
      </w:r>
      <w:r w:rsidRPr="00BC2F9C">
        <w:t>being placed on the domain controller, identif</w:t>
      </w:r>
      <w:r w:rsidR="0050104B" w:rsidRPr="00BC2F9C">
        <w:t>ies</w:t>
      </w:r>
      <w:r w:rsidRPr="00BC2F9C">
        <w:t xml:space="preserve"> the contribution of different aspects of that workload to the overall CPU usage, and locat</w:t>
      </w:r>
      <w:r w:rsidR="0050104B" w:rsidRPr="00BC2F9C">
        <w:t>es</w:t>
      </w:r>
      <w:r w:rsidRPr="00BC2F9C">
        <w:t xml:space="preserve"> the source of that workload such as an application sending a high rate of requests to the domain controller. The CPU section of the report indicates whether lsass.exe is the process that is taking highest CPU percentage. If any other process is taking more CPU on a domain controller, you should investigate it.</w:t>
      </w:r>
    </w:p>
    <w:p w:rsidR="00785EF2" w:rsidRPr="00BC2F9C" w:rsidRDefault="00785EF2" w:rsidP="00785EF2">
      <w:pPr>
        <w:pStyle w:val="Ttulo1"/>
      </w:pPr>
      <w:bookmarkStart w:id="180" w:name="_Performance_Tuning_for_5"/>
      <w:bookmarkStart w:id="181" w:name="_Toc180287497"/>
      <w:bookmarkStart w:id="182" w:name="_Toc230575701"/>
      <w:bookmarkStart w:id="183" w:name="_Toc23251613"/>
      <w:bookmarkStart w:id="184" w:name="_Toc52966656"/>
      <w:bookmarkEnd w:id="180"/>
      <w:r w:rsidRPr="00BC2F9C">
        <w:lastRenderedPageBreak/>
        <w:t>Performance Tuning for Terminal Server</w:t>
      </w:r>
      <w:bookmarkEnd w:id="181"/>
      <w:bookmarkEnd w:id="182"/>
    </w:p>
    <w:p w:rsidR="00785EF2" w:rsidRPr="00BC2F9C" w:rsidRDefault="00785EF2" w:rsidP="00785EF2">
      <w:pPr>
        <w:pStyle w:val="Ttulo2"/>
      </w:pPr>
      <w:bookmarkStart w:id="185" w:name="_Toc180287498"/>
      <w:bookmarkStart w:id="186" w:name="_Toc230575702"/>
      <w:r w:rsidRPr="00BC2F9C">
        <w:t xml:space="preserve">Selecting the </w:t>
      </w:r>
      <w:r w:rsidR="00443959">
        <w:t xml:space="preserve">Proper </w:t>
      </w:r>
      <w:r w:rsidRPr="00BC2F9C">
        <w:t>Hardware for Performance</w:t>
      </w:r>
      <w:bookmarkEnd w:id="185"/>
      <w:bookmarkEnd w:id="186"/>
    </w:p>
    <w:p w:rsidR="004D64E1" w:rsidRPr="00BC2F9C" w:rsidRDefault="00785EF2" w:rsidP="00785EF2">
      <w:pPr>
        <w:pStyle w:val="Corpodetexto"/>
      </w:pPr>
      <w:r w:rsidRPr="00BC2F9C">
        <w:t xml:space="preserve">In a Terminal Server deployment scenario, the choice of hardware is governed by the application set and how the users exercise it. The key factors that </w:t>
      </w:r>
      <w:r w:rsidR="008B218D" w:rsidRPr="00BC2F9C">
        <w:t>affect</w:t>
      </w:r>
      <w:r w:rsidRPr="00BC2F9C">
        <w:t xml:space="preserve"> the number of users and their experience are CPU, memory, disk, and graphics. Earlier in this guide was a discussion on server hardware guidelines</w:t>
      </w:r>
      <w:r w:rsidR="0050104B" w:rsidRPr="00BC2F9C">
        <w:t>.</w:t>
      </w:r>
      <w:r w:rsidRPr="00BC2F9C">
        <w:t xml:space="preserve"> Although these guidelines still apply in this role, this section contains additional guidelines that are specific to Terminal Server, mostly related to the multiuser environment of Terminal Server.</w:t>
      </w:r>
    </w:p>
    <w:p w:rsidR="00785EF2" w:rsidRPr="00BC2F9C" w:rsidRDefault="00785EF2" w:rsidP="00785EF2">
      <w:pPr>
        <w:pStyle w:val="Ttulo3"/>
      </w:pPr>
      <w:bookmarkStart w:id="187" w:name="_Toc230575703"/>
      <w:r w:rsidRPr="00BC2F9C">
        <w:t>CPU Configuration</w:t>
      </w:r>
      <w:bookmarkEnd w:id="187"/>
    </w:p>
    <w:p w:rsidR="00785EF2" w:rsidRPr="00BC2F9C" w:rsidRDefault="00785EF2" w:rsidP="00785EF2">
      <w:pPr>
        <w:pStyle w:val="Corpodetexto"/>
      </w:pPr>
      <w:r w:rsidRPr="00BC2F9C">
        <w:t xml:space="preserve">CPU configuration is conceptually determined by multiplying the required CPU to support a session by the number of sessions that the system is expected to support, while maintaining a buffer zone to handle temporary spikes. Multiple processors and cores can </w:t>
      </w:r>
      <w:r w:rsidR="008B218D" w:rsidRPr="00BC2F9C">
        <w:t>help</w:t>
      </w:r>
      <w:r w:rsidRPr="00BC2F9C">
        <w:t xml:space="preserve"> reduce abnormal CPU congestion situations, which are usually caused by a few overactive threads that are contained by a similar number of cores. </w:t>
      </w:r>
      <w:r w:rsidR="008B218D" w:rsidRPr="00BC2F9C">
        <w:t>Therefore</w:t>
      </w:r>
      <w:r w:rsidRPr="00BC2F9C">
        <w:t xml:space="preserve">, the more cores on a system, the lower the cushion margin that must be built into the CPU usage estimate, which results in a </w:t>
      </w:r>
      <w:r w:rsidR="00DB4E60">
        <w:t>larger</w:t>
      </w:r>
      <w:r w:rsidRPr="00BC2F9C">
        <w:t xml:space="preserve"> percentage of active load per CPU. One important factor to remember is that doubling the number of CPUs does not double CPU capacity. For more considerations, see </w:t>
      </w:r>
      <w:r w:rsidR="003F60D7" w:rsidRPr="00BC2F9C">
        <w:t>“</w:t>
      </w:r>
      <w:hyperlink w:anchor="_Performance_Tuning_for_Networking" w:history="1">
        <w:r w:rsidR="00443959" w:rsidRPr="00443959">
          <w:rPr>
            <w:rStyle w:val="Hyperlink"/>
          </w:rPr>
          <w:t>Performance Tuning for</w:t>
        </w:r>
      </w:hyperlink>
      <w:r w:rsidR="00443959">
        <w:t xml:space="preserve"> </w:t>
      </w:r>
      <w:hyperlink w:anchor="_Performance_Tuning_for_Networking" w:history="1">
        <w:r w:rsidRPr="00BC2F9C">
          <w:rPr>
            <w:rStyle w:val="Hyperlink"/>
          </w:rPr>
          <w:t>Server Hardware</w:t>
        </w:r>
      </w:hyperlink>
      <w:r w:rsidR="003F60D7" w:rsidRPr="00BC2F9C">
        <w:t>”</w:t>
      </w:r>
      <w:r w:rsidRPr="00BC2F9C">
        <w:t xml:space="preserve"> earlier in this guide.</w:t>
      </w:r>
    </w:p>
    <w:p w:rsidR="00785EF2" w:rsidRPr="00BC2F9C" w:rsidRDefault="00785EF2" w:rsidP="00785EF2">
      <w:pPr>
        <w:pStyle w:val="Ttulo3"/>
      </w:pPr>
      <w:bookmarkStart w:id="188" w:name="_Toc230575704"/>
      <w:r w:rsidRPr="00BC2F9C">
        <w:t>Processor Architecture</w:t>
      </w:r>
      <w:bookmarkEnd w:id="188"/>
    </w:p>
    <w:p w:rsidR="004D64E1" w:rsidRPr="00BC2F9C" w:rsidRDefault="00785EF2" w:rsidP="00785EF2">
      <w:pPr>
        <w:pStyle w:val="Corpodetexto"/>
      </w:pPr>
      <w:r w:rsidRPr="00BC2F9C">
        <w:t>In a 32-bit architecture, all system processes share a 2</w:t>
      </w:r>
      <w:r w:rsidRPr="00BC2F9C">
        <w:noBreakHyphen/>
        <w:t>GB kernel virtual address space, which limits the maximum number of attainable Terminal Server sessions. Because memory that the operating system allocates across all processes shares the same 2</w:t>
      </w:r>
      <w:r w:rsidRPr="00BC2F9C">
        <w:noBreakHyphen/>
        <w:t>GB space, increasing the number of sessions and processes eventually exhausts this resource. Significant improvements have been made in Windows Server</w:t>
      </w:r>
      <w:r w:rsidR="00562967" w:rsidRPr="00BC2F9C">
        <w:t> </w:t>
      </w:r>
      <w:r w:rsidRPr="00BC2F9C">
        <w:t>2008 to better manage the 2</w:t>
      </w:r>
      <w:r w:rsidRPr="00BC2F9C">
        <w:noBreakHyphen/>
        <w:t>GB address space. Some of these improvements include dynamic reallocation across different internal memory subareas</w:t>
      </w:r>
      <w:r w:rsidR="00562967" w:rsidRPr="00BC2F9C">
        <w:t>. This reallocation is</w:t>
      </w:r>
      <w:r w:rsidRPr="00BC2F9C">
        <w:t xml:space="preserve"> based on consumption compared to Windows Server 2003, which had static allocation that left some fraction of the 2 GB unused depending on the specifics of the usage scenario. The most important kernel memory areas that affect Terminal Server capacity are system page table entries (PTEs), system cache, and paged pool. Improvements also include reducing consumption in some critical areas such as kernel stacks for threads. Nevertheless, either significant performance degradation or failures can occur if the number of sessions or processes is high. Actual values vary significantly with the usage scenario, but a good watermark is approximately 250 sessions. Using large amounts of memory (greater than 12 GB) also consumes substantial amounts from the 2</w:t>
      </w:r>
      <w:r w:rsidRPr="00BC2F9C">
        <w:noBreakHyphen/>
        <w:t>GB space for memory management data structures, which further accentuates the issue.</w:t>
      </w:r>
    </w:p>
    <w:p w:rsidR="00785EF2" w:rsidRPr="00BC2F9C" w:rsidRDefault="00785EF2" w:rsidP="00785EF2">
      <w:pPr>
        <w:pStyle w:val="Corpodetexto"/>
      </w:pPr>
      <w:r w:rsidRPr="00BC2F9C">
        <w:t xml:space="preserve">The 64-bit processor architecture provides a </w:t>
      </w:r>
      <w:r w:rsidR="008B218D" w:rsidRPr="00BC2F9C">
        <w:t>significantly</w:t>
      </w:r>
      <w:r w:rsidRPr="00BC2F9C">
        <w:t xml:space="preserve"> higher kernel virtual address space, which makes it much more suitable for systems that need large amounts of memory. Specifically, the x64 version of the 64-bit architecture is the more </w:t>
      </w:r>
      <w:r w:rsidR="008B218D" w:rsidRPr="00BC2F9C">
        <w:t>workable</w:t>
      </w:r>
      <w:r w:rsidRPr="00BC2F9C">
        <w:t xml:space="preserve"> option for Terminal Server deployments because it provides very </w:t>
      </w:r>
      <w:r w:rsidR="00DB4E60">
        <w:t>small</w:t>
      </w:r>
      <w:r w:rsidR="00DB4E60" w:rsidRPr="00BC2F9C">
        <w:t xml:space="preserve"> </w:t>
      </w:r>
      <w:r w:rsidRPr="00BC2F9C">
        <w:t xml:space="preserve">overhead </w:t>
      </w:r>
      <w:r w:rsidR="008B218D" w:rsidRPr="00BC2F9C">
        <w:t>when it runs</w:t>
      </w:r>
      <w:r w:rsidRPr="00BC2F9C">
        <w:t xml:space="preserve"> 32-bit processes. The most significant performance drawback </w:t>
      </w:r>
      <w:r w:rsidR="008B218D" w:rsidRPr="00BC2F9C">
        <w:t>when you migrate</w:t>
      </w:r>
      <w:r w:rsidRPr="00BC2F9C">
        <w:t xml:space="preserve"> to 64-bit architecture is significantly </w:t>
      </w:r>
      <w:r w:rsidR="008B218D" w:rsidRPr="00BC2F9C">
        <w:t>greater</w:t>
      </w:r>
      <w:r w:rsidRPr="00BC2F9C">
        <w:t xml:space="preserve"> memory usage.</w:t>
      </w:r>
    </w:p>
    <w:p w:rsidR="00785EF2" w:rsidRPr="00BC2F9C" w:rsidRDefault="00785EF2" w:rsidP="00785EF2">
      <w:pPr>
        <w:pStyle w:val="Ttulo3"/>
      </w:pPr>
      <w:bookmarkStart w:id="189" w:name="_Toc230575705"/>
      <w:r w:rsidRPr="00BC2F9C">
        <w:lastRenderedPageBreak/>
        <w:t>Memory Configuration</w:t>
      </w:r>
      <w:bookmarkEnd w:id="189"/>
    </w:p>
    <w:p w:rsidR="00785EF2" w:rsidRPr="00BC2F9C" w:rsidRDefault="00785EF2" w:rsidP="00785EF2">
      <w:pPr>
        <w:pStyle w:val="BodyTextLink"/>
      </w:pPr>
      <w:r w:rsidRPr="00BC2F9C">
        <w:t>It is difficult to predict the memory configuration without knowing the applications that users employ. However, the required amount of memory can be estimated by using the following formula:</w:t>
      </w:r>
    </w:p>
    <w:p w:rsidR="00785EF2" w:rsidRPr="00BC2F9C" w:rsidRDefault="00785EF2" w:rsidP="00785EF2">
      <w:pPr>
        <w:pStyle w:val="Recuodecorpodetexto"/>
      </w:pPr>
      <w:r w:rsidRPr="00BC2F9C">
        <w:tab/>
        <w:t>TotalMem = OSMem + SessionMem * NS</w:t>
      </w:r>
    </w:p>
    <w:p w:rsidR="004D64E1" w:rsidRPr="00BC2F9C" w:rsidRDefault="00785EF2" w:rsidP="00785EF2">
      <w:pPr>
        <w:pStyle w:val="Corpodetexto"/>
      </w:pPr>
      <w:r w:rsidRPr="00BC2F9C">
        <w:t xml:space="preserve">OSMem is </w:t>
      </w:r>
      <w:r w:rsidR="00DB4E60">
        <w:t xml:space="preserve">how much </w:t>
      </w:r>
      <w:r w:rsidRPr="00BC2F9C">
        <w:t>memory the operating system requires</w:t>
      </w:r>
      <w:r w:rsidR="00477161">
        <w:t xml:space="preserve"> to run</w:t>
      </w:r>
      <w:r w:rsidRPr="00BC2F9C">
        <w:t xml:space="preserve"> (such as system binary images, data structures, and so on), SessionMem is </w:t>
      </w:r>
      <w:r w:rsidR="00DB4E60">
        <w:t xml:space="preserve">how much </w:t>
      </w:r>
      <w:r w:rsidRPr="00BC2F9C">
        <w:t xml:space="preserve">memory processes running in one session require, and NS is the target number of active sessions. The amount of required memory for a session is mostly determined by the private memory reference set for applications and system processes </w:t>
      </w:r>
      <w:r w:rsidR="00562967" w:rsidRPr="00BC2F9C">
        <w:t xml:space="preserve">that are </w:t>
      </w:r>
      <w:r w:rsidRPr="00BC2F9C">
        <w:t xml:space="preserve">running inside the session. Shared pages (code or data) have little </w:t>
      </w:r>
      <w:r w:rsidR="00291D36" w:rsidRPr="00BC2F9C">
        <w:t>effect</w:t>
      </w:r>
      <w:r w:rsidRPr="00BC2F9C">
        <w:t xml:space="preserve"> because only one copy is present on the system.</w:t>
      </w:r>
    </w:p>
    <w:p w:rsidR="004D64E1" w:rsidRPr="00BC2F9C" w:rsidRDefault="00785EF2" w:rsidP="00785EF2">
      <w:pPr>
        <w:pStyle w:val="Corpodetexto"/>
      </w:pPr>
      <w:r w:rsidRPr="00BC2F9C">
        <w:t xml:space="preserve">One interesting observation is that, assuming the disk system </w:t>
      </w:r>
      <w:r w:rsidR="00562967" w:rsidRPr="00BC2F9C">
        <w:t xml:space="preserve">that is </w:t>
      </w:r>
      <w:r w:rsidRPr="00BC2F9C">
        <w:t xml:space="preserve">backing the pagefile does not change, the </w:t>
      </w:r>
      <w:r w:rsidR="00DB4E60">
        <w:t>larger</w:t>
      </w:r>
      <w:r w:rsidRPr="00BC2F9C">
        <w:t xml:space="preserve"> the number of </w:t>
      </w:r>
      <w:r w:rsidR="00291D36" w:rsidRPr="00BC2F9C">
        <w:t>concurrent</w:t>
      </w:r>
      <w:r w:rsidRPr="00BC2F9C">
        <w:t xml:space="preserve"> active sessions the system plans to support, the bigger the per-session memory allocation must be. If the amount of memory </w:t>
      </w:r>
      <w:r w:rsidR="00562967" w:rsidRPr="00BC2F9C">
        <w:t xml:space="preserve">that is </w:t>
      </w:r>
      <w:r w:rsidRPr="00BC2F9C">
        <w:t xml:space="preserve">allocated per session is not increased, the number of page faults </w:t>
      </w:r>
      <w:r w:rsidR="00562967" w:rsidRPr="00BC2F9C">
        <w:t xml:space="preserve">that active sessions </w:t>
      </w:r>
      <w:r w:rsidRPr="00BC2F9C">
        <w:t xml:space="preserve">generate increases with the number of sessions and eventually overwhelms the I/O subsystem. By increasing the amount of memory </w:t>
      </w:r>
      <w:r w:rsidR="00562967" w:rsidRPr="00BC2F9C">
        <w:t xml:space="preserve">that is </w:t>
      </w:r>
      <w:r w:rsidRPr="00BC2F9C">
        <w:t xml:space="preserve">allocated per session, the </w:t>
      </w:r>
      <w:r w:rsidR="00291D36" w:rsidRPr="00BC2F9C">
        <w:t>probability</w:t>
      </w:r>
      <w:r w:rsidRPr="00BC2F9C">
        <w:t xml:space="preserve"> of incurring page faults decreases, which </w:t>
      </w:r>
      <w:r w:rsidR="00291D36" w:rsidRPr="00BC2F9C">
        <w:t>helps</w:t>
      </w:r>
      <w:r w:rsidRPr="00BC2F9C">
        <w:t xml:space="preserve"> reduce the overall rate of page faults.</w:t>
      </w:r>
    </w:p>
    <w:p w:rsidR="00785EF2" w:rsidRPr="00BC2F9C" w:rsidRDefault="00785EF2" w:rsidP="00785EF2">
      <w:pPr>
        <w:pStyle w:val="Ttulo3"/>
      </w:pPr>
      <w:bookmarkStart w:id="190" w:name="_Toc230575706"/>
      <w:r w:rsidRPr="00BC2F9C">
        <w:t>Disk</w:t>
      </w:r>
      <w:bookmarkEnd w:id="190"/>
    </w:p>
    <w:p w:rsidR="00785EF2" w:rsidRPr="00BC2F9C" w:rsidRDefault="00785EF2" w:rsidP="00785EF2">
      <w:pPr>
        <w:pStyle w:val="Corpodetexto"/>
      </w:pPr>
      <w:r w:rsidRPr="00BC2F9C">
        <w:t xml:space="preserve">Storage is one of the aspects most often overlooked </w:t>
      </w:r>
      <w:r w:rsidR="00291D36" w:rsidRPr="00BC2F9C">
        <w:t>when you configure</w:t>
      </w:r>
      <w:r w:rsidRPr="00BC2F9C">
        <w:t xml:space="preserve"> a Terminal Server system, and it can be the most common limitation on systems </w:t>
      </w:r>
      <w:r w:rsidR="00562967" w:rsidRPr="00BC2F9C">
        <w:t xml:space="preserve">that are </w:t>
      </w:r>
      <w:r w:rsidRPr="00BC2F9C">
        <w:t>deployed in the field.</w:t>
      </w:r>
    </w:p>
    <w:p w:rsidR="00785EF2" w:rsidRPr="00BC2F9C" w:rsidRDefault="00785EF2" w:rsidP="00785EF2">
      <w:pPr>
        <w:pStyle w:val="BodyTextLink"/>
      </w:pPr>
      <w:r w:rsidRPr="00BC2F9C">
        <w:t xml:space="preserve">The disk activity </w:t>
      </w:r>
      <w:r w:rsidR="00562967" w:rsidRPr="00BC2F9C">
        <w:t xml:space="preserve">that is </w:t>
      </w:r>
      <w:r w:rsidRPr="00BC2F9C">
        <w:t xml:space="preserve">generated on a typical Terminal Server system </w:t>
      </w:r>
      <w:r w:rsidR="00291D36" w:rsidRPr="00BC2F9C">
        <w:t>affects</w:t>
      </w:r>
      <w:r w:rsidRPr="00BC2F9C">
        <w:t xml:space="preserve"> the following three areas:</w:t>
      </w:r>
    </w:p>
    <w:p w:rsidR="00785EF2" w:rsidRPr="00BC2F9C" w:rsidRDefault="00785EF2" w:rsidP="00785EF2">
      <w:pPr>
        <w:pStyle w:val="BulletList"/>
        <w:tabs>
          <w:tab w:val="num" w:pos="2430"/>
        </w:tabs>
      </w:pPr>
      <w:r w:rsidRPr="00BC2F9C">
        <w:t>System files and application binaries</w:t>
      </w:r>
      <w:r w:rsidR="00562967" w:rsidRPr="00BC2F9C">
        <w:t>.</w:t>
      </w:r>
    </w:p>
    <w:p w:rsidR="00785EF2" w:rsidRPr="00BC2F9C" w:rsidRDefault="00785EF2" w:rsidP="00785EF2">
      <w:pPr>
        <w:pStyle w:val="BulletList"/>
        <w:tabs>
          <w:tab w:val="num" w:pos="2430"/>
        </w:tabs>
      </w:pPr>
      <w:r w:rsidRPr="00BC2F9C">
        <w:t>Pagefiles</w:t>
      </w:r>
      <w:r w:rsidR="00562967" w:rsidRPr="00BC2F9C">
        <w:t>.</w:t>
      </w:r>
    </w:p>
    <w:p w:rsidR="00785EF2" w:rsidRPr="00BC2F9C" w:rsidRDefault="00785EF2" w:rsidP="00785EF2">
      <w:pPr>
        <w:pStyle w:val="BulletList"/>
        <w:tabs>
          <w:tab w:val="num" w:pos="2430"/>
        </w:tabs>
      </w:pPr>
      <w:r w:rsidRPr="00BC2F9C">
        <w:t>User profiles and user data</w:t>
      </w:r>
      <w:r w:rsidR="00562967" w:rsidRPr="00BC2F9C">
        <w:t>.</w:t>
      </w:r>
    </w:p>
    <w:p w:rsidR="00785EF2" w:rsidRPr="00BC2F9C" w:rsidRDefault="00785EF2" w:rsidP="00785EF2">
      <w:pPr>
        <w:pStyle w:val="Le"/>
      </w:pPr>
    </w:p>
    <w:p w:rsidR="00785EF2" w:rsidRPr="00BC2F9C" w:rsidRDefault="00785EF2" w:rsidP="00785EF2">
      <w:pPr>
        <w:pStyle w:val="BodyTextLink"/>
      </w:pPr>
      <w:r w:rsidRPr="00BC2F9C">
        <w:t xml:space="preserve">Ideally, these three areas should be backed by distinct storage devices. Using RAID configurations or other types of high-performance storage further improves performance. We highly recommend that you use storage adapters with battery-backed cache that allows </w:t>
      </w:r>
      <w:r w:rsidR="00291D36" w:rsidRPr="00BC2F9C">
        <w:t>writeback</w:t>
      </w:r>
      <w:r w:rsidRPr="00BC2F9C">
        <w:t xml:space="preserve"> optimizations. Controllers with </w:t>
      </w:r>
      <w:r w:rsidR="00291D36" w:rsidRPr="00BC2F9C">
        <w:t>writeback</w:t>
      </w:r>
      <w:r w:rsidRPr="00BC2F9C">
        <w:t xml:space="preserve"> cache support offer improved support for synchronous disk writes. Because all users have a</w:t>
      </w:r>
      <w:r w:rsidR="00291D36" w:rsidRPr="00BC2F9C">
        <w:t xml:space="preserve"> separate </w:t>
      </w:r>
      <w:r w:rsidRPr="00BC2F9C">
        <w:t xml:space="preserve">hive, synchronous disk writes are significantly more common on a Terminal Server system. Registry hives are periodically saved to disk by using synchronous write operations. To enable these optimizations, from the Disk Management console, open the </w:t>
      </w:r>
      <w:r w:rsidRPr="00BC2F9C">
        <w:rPr>
          <w:b/>
        </w:rPr>
        <w:t>Properties</w:t>
      </w:r>
      <w:r w:rsidRPr="00BC2F9C">
        <w:t xml:space="preserve"> dialog box for the </w:t>
      </w:r>
      <w:r w:rsidR="00291D36" w:rsidRPr="00BC2F9C">
        <w:t>destination disk</w:t>
      </w:r>
      <w:r w:rsidRPr="00BC2F9C">
        <w:t xml:space="preserve"> and, on the </w:t>
      </w:r>
      <w:r w:rsidRPr="00BC2F9C">
        <w:rPr>
          <w:b/>
        </w:rPr>
        <w:t>Policies</w:t>
      </w:r>
      <w:r w:rsidRPr="00BC2F9C">
        <w:t xml:space="preserve"> tab, select the </w:t>
      </w:r>
      <w:r w:rsidRPr="00BC2F9C">
        <w:rPr>
          <w:b/>
        </w:rPr>
        <w:t>Enable write caching on the disk</w:t>
      </w:r>
      <w:r w:rsidRPr="00BC2F9C">
        <w:t xml:space="preserve"> and </w:t>
      </w:r>
      <w:r w:rsidRPr="00BC2F9C">
        <w:rPr>
          <w:b/>
        </w:rPr>
        <w:t>Enable advanced performance</w:t>
      </w:r>
      <w:r w:rsidRPr="00BC2F9C">
        <w:t xml:space="preserve"> check boxes.</w:t>
      </w:r>
    </w:p>
    <w:p w:rsidR="00785EF2" w:rsidRPr="00BC2F9C" w:rsidRDefault="00785EF2" w:rsidP="00785EF2">
      <w:pPr>
        <w:pStyle w:val="Corpodetexto"/>
      </w:pPr>
      <w:r w:rsidRPr="00BC2F9C">
        <w:t xml:space="preserve">For more specific storage tunings, see the guidelines in </w:t>
      </w:r>
      <w:r w:rsidR="003F60D7" w:rsidRPr="00BC2F9C">
        <w:t>“</w:t>
      </w:r>
      <w:hyperlink w:anchor="_Performance_Tuning_for_1" w:history="1">
        <w:r w:rsidR="00D871CE">
          <w:rPr>
            <w:rStyle w:val="Hyperlink"/>
          </w:rPr>
          <w:t>Performance Tuning for the Storage Subsystem</w:t>
        </w:r>
      </w:hyperlink>
      <w:r w:rsidR="003F60D7" w:rsidRPr="00BC2F9C">
        <w:t>”</w:t>
      </w:r>
      <w:r w:rsidRPr="00BC2F9C">
        <w:t xml:space="preserve"> earlier in this guide.</w:t>
      </w:r>
    </w:p>
    <w:p w:rsidR="00785EF2" w:rsidRPr="00BC2F9C" w:rsidRDefault="00785EF2" w:rsidP="00785EF2">
      <w:pPr>
        <w:pStyle w:val="Ttulo3"/>
      </w:pPr>
      <w:bookmarkStart w:id="191" w:name="_Toc230575707"/>
      <w:r w:rsidRPr="00BC2F9C">
        <w:lastRenderedPageBreak/>
        <w:t>Network</w:t>
      </w:r>
      <w:bookmarkEnd w:id="191"/>
    </w:p>
    <w:p w:rsidR="00785EF2" w:rsidRPr="00BC2F9C" w:rsidRDefault="00785EF2" w:rsidP="00785EF2">
      <w:pPr>
        <w:pStyle w:val="BodyTextLink"/>
      </w:pPr>
      <w:r w:rsidRPr="00BC2F9C">
        <w:t>Network usage includes two main categories:</w:t>
      </w:r>
    </w:p>
    <w:p w:rsidR="004D64E1" w:rsidRPr="00BC2F9C" w:rsidRDefault="00785EF2" w:rsidP="00785EF2">
      <w:pPr>
        <w:pStyle w:val="BulletList"/>
        <w:keepNext/>
        <w:numPr>
          <w:ilvl w:val="0"/>
          <w:numId w:val="20"/>
        </w:numPr>
      </w:pPr>
      <w:r w:rsidRPr="00BC2F9C">
        <w:t xml:space="preserve">Terminal Server connections traffic in which usage is determined almost exclusively by the drawing patterns exhibited by the </w:t>
      </w:r>
      <w:r w:rsidR="00291D36" w:rsidRPr="00BC2F9C">
        <w:t>applications that are running</w:t>
      </w:r>
      <w:r w:rsidRPr="00BC2F9C">
        <w:t xml:space="preserve"> inside the sessions and the redirected devices I/O traffic.</w:t>
      </w:r>
    </w:p>
    <w:p w:rsidR="00785EF2" w:rsidRPr="00BC2F9C" w:rsidRDefault="00785EF2" w:rsidP="00785EF2">
      <w:pPr>
        <w:pStyle w:val="Recuodecorpodetexto"/>
      </w:pPr>
      <w:r w:rsidRPr="00BC2F9C">
        <w:t xml:space="preserve">For example, applications handling text processing and data input consume bandwidth </w:t>
      </w:r>
      <w:r w:rsidR="00291D36" w:rsidRPr="00BC2F9C">
        <w:t xml:space="preserve">of approximately </w:t>
      </w:r>
      <w:r w:rsidRPr="00BC2F9C">
        <w:t xml:space="preserve">10 to 100 Kb per second, whereas rich graphics and video playback cause significant increases in bandwidth usage. We do not recommend video playback over Terminal Server connections because desktop remoting is not optimized to support the high frame rate rendering </w:t>
      </w:r>
      <w:r w:rsidR="004133FE" w:rsidRPr="00BC2F9C">
        <w:t xml:space="preserve">that is </w:t>
      </w:r>
      <w:r w:rsidRPr="00BC2F9C">
        <w:t xml:space="preserve">associated with video playback. Frequent use of device redirection </w:t>
      </w:r>
      <w:r w:rsidR="00291D36" w:rsidRPr="00BC2F9C">
        <w:t>features such as</w:t>
      </w:r>
      <w:r w:rsidRPr="00BC2F9C">
        <w:t xml:space="preserve"> file, clipboard, printer, or audio redirection also significant</w:t>
      </w:r>
      <w:r w:rsidR="004133FE" w:rsidRPr="00BC2F9C">
        <w:t>ly</w:t>
      </w:r>
      <w:r w:rsidRPr="00BC2F9C">
        <w:t xml:space="preserve"> increase</w:t>
      </w:r>
      <w:r w:rsidR="004133FE" w:rsidRPr="00BC2F9C">
        <w:t>s</w:t>
      </w:r>
      <w:r w:rsidRPr="00BC2F9C">
        <w:t xml:space="preserve"> network traffic. </w:t>
      </w:r>
      <w:r w:rsidR="00291D36" w:rsidRPr="00BC2F9C">
        <w:t>Generally</w:t>
      </w:r>
      <w:r w:rsidRPr="00BC2F9C">
        <w:t>, a single 1</w:t>
      </w:r>
      <w:r w:rsidRPr="00BC2F9C">
        <w:noBreakHyphen/>
        <w:t>GB adapter is satisfactory for most systems.</w:t>
      </w:r>
    </w:p>
    <w:p w:rsidR="004D64E1" w:rsidRPr="00BC2F9C" w:rsidRDefault="00785EF2" w:rsidP="00785EF2">
      <w:pPr>
        <w:pStyle w:val="BulletList"/>
        <w:tabs>
          <w:tab w:val="num" w:pos="2430"/>
        </w:tabs>
      </w:pPr>
      <w:r w:rsidRPr="00BC2F9C">
        <w:t>Back-end connections such as roaming profiles, application access to file shares, database servers, e-mail servers, and HTTP servers.</w:t>
      </w:r>
    </w:p>
    <w:p w:rsidR="00785EF2" w:rsidRPr="00BC2F9C" w:rsidRDefault="00785EF2" w:rsidP="00785EF2">
      <w:pPr>
        <w:pStyle w:val="Recuodecorpodetexto"/>
      </w:pPr>
      <w:r w:rsidRPr="00BC2F9C">
        <w:t>The volume and profile of network traffic is specific to each deployment.</w:t>
      </w:r>
    </w:p>
    <w:p w:rsidR="00785EF2" w:rsidRPr="00BC2F9C" w:rsidRDefault="00785EF2" w:rsidP="00785EF2">
      <w:pPr>
        <w:pStyle w:val="Ttulo2"/>
      </w:pPr>
      <w:bookmarkStart w:id="192" w:name="_Toc180287499"/>
      <w:bookmarkStart w:id="193" w:name="_Toc230575708"/>
      <w:r w:rsidRPr="00BC2F9C">
        <w:t>Tuning Applications for Terminal Server</w:t>
      </w:r>
      <w:bookmarkEnd w:id="192"/>
      <w:bookmarkEnd w:id="193"/>
    </w:p>
    <w:p w:rsidR="004D64E1" w:rsidRPr="00BC2F9C" w:rsidRDefault="00785EF2" w:rsidP="00785EF2">
      <w:pPr>
        <w:pStyle w:val="Corpodetexto"/>
      </w:pPr>
      <w:r w:rsidRPr="00BC2F9C">
        <w:t xml:space="preserve">Most of the CPU usage on a Terminal Server system is driven by applications. Desktop applications are usually optimized toward responsiveness with the goal of minimizing </w:t>
      </w:r>
      <w:r w:rsidR="00291D36" w:rsidRPr="00BC2F9C">
        <w:t>how long</w:t>
      </w:r>
      <w:r w:rsidRPr="00BC2F9C">
        <w:t xml:space="preserve"> it takes an application to respond to a user request. However, in a server environment it is equally important to minimize the total amount of CPU </w:t>
      </w:r>
      <w:r w:rsidR="00A50918" w:rsidRPr="00BC2F9C">
        <w:t xml:space="preserve">that is </w:t>
      </w:r>
      <w:r w:rsidRPr="00BC2F9C">
        <w:t xml:space="preserve">used to complete an action to avoid </w:t>
      </w:r>
      <w:r w:rsidR="00291D36" w:rsidRPr="00BC2F9C">
        <w:t>adversely affecting</w:t>
      </w:r>
      <w:r w:rsidRPr="00BC2F9C">
        <w:t xml:space="preserve"> other sessions.</w:t>
      </w:r>
    </w:p>
    <w:p w:rsidR="00785EF2" w:rsidRPr="00BC2F9C" w:rsidRDefault="00785EF2" w:rsidP="00785EF2">
      <w:pPr>
        <w:pStyle w:val="BodyTextLink"/>
      </w:pPr>
      <w:r w:rsidRPr="00BC2F9C">
        <w:t xml:space="preserve">Consider the following suggestions </w:t>
      </w:r>
      <w:r w:rsidR="00291D36" w:rsidRPr="00BC2F9C">
        <w:t>when you configure</w:t>
      </w:r>
      <w:r w:rsidRPr="00BC2F9C">
        <w:t xml:space="preserve"> applications to be used on a Terminal Serve</w:t>
      </w:r>
      <w:r w:rsidR="00D871CE">
        <w:t>r</w:t>
      </w:r>
      <w:r w:rsidRPr="00BC2F9C">
        <w:t xml:space="preserve"> system:</w:t>
      </w:r>
    </w:p>
    <w:p w:rsidR="004D64E1" w:rsidRPr="00BC2F9C" w:rsidRDefault="00785EF2" w:rsidP="00785EF2">
      <w:pPr>
        <w:pStyle w:val="BulletList"/>
        <w:tabs>
          <w:tab w:val="num" w:pos="2430"/>
        </w:tabs>
      </w:pPr>
      <w:r w:rsidRPr="00BC2F9C">
        <w:t>Minimize background/Idle loop processing.</w:t>
      </w:r>
    </w:p>
    <w:p w:rsidR="004D64E1" w:rsidRPr="00BC2F9C" w:rsidRDefault="00785EF2" w:rsidP="00785EF2">
      <w:pPr>
        <w:pStyle w:val="Recuodecorpodetexto"/>
      </w:pPr>
      <w:r w:rsidRPr="00BC2F9C">
        <w:t>Typical examples are disabling background grammar/spell checking, data indexing for search, and background saves.</w:t>
      </w:r>
    </w:p>
    <w:p w:rsidR="004D64E1" w:rsidRPr="00BC2F9C" w:rsidRDefault="00785EF2" w:rsidP="00785EF2">
      <w:pPr>
        <w:pStyle w:val="BulletList"/>
        <w:tabs>
          <w:tab w:val="num" w:pos="2430"/>
        </w:tabs>
      </w:pPr>
      <w:r w:rsidRPr="00BC2F9C">
        <w:t>Minimize how often an application polls to do a state check or update.</w:t>
      </w:r>
    </w:p>
    <w:p w:rsidR="00785EF2" w:rsidRPr="00BC2F9C" w:rsidRDefault="00785EF2" w:rsidP="00785EF2">
      <w:pPr>
        <w:pStyle w:val="Recuodecorpodetexto"/>
      </w:pPr>
      <w:r w:rsidRPr="00BC2F9C">
        <w:t xml:space="preserve">Disabling such behaviors or increasing the interval between polling iterations and timer firing significantly benefits CPU usage because the CPU </w:t>
      </w:r>
      <w:r w:rsidR="00DB4E60">
        <w:t>effect</w:t>
      </w:r>
      <w:r w:rsidR="00DB4E60" w:rsidRPr="00BC2F9C">
        <w:t xml:space="preserve"> </w:t>
      </w:r>
      <w:r w:rsidRPr="00BC2F9C">
        <w:t xml:space="preserve">of such activities is quickly amplified for </w:t>
      </w:r>
      <w:r w:rsidR="00A50918" w:rsidRPr="00BC2F9C">
        <w:t xml:space="preserve">many </w:t>
      </w:r>
      <w:r w:rsidRPr="00BC2F9C">
        <w:t xml:space="preserve">active sessions. Typical examples are connection status icons and status bar information </w:t>
      </w:r>
      <w:r w:rsidR="00291D36" w:rsidRPr="00BC2F9C">
        <w:t>update</w:t>
      </w:r>
      <w:r w:rsidR="00A50918" w:rsidRPr="00BC2F9C">
        <w:t>s</w:t>
      </w:r>
      <w:r w:rsidRPr="00BC2F9C">
        <w:t>.</w:t>
      </w:r>
    </w:p>
    <w:p w:rsidR="004D64E1" w:rsidRPr="00BC2F9C" w:rsidRDefault="00785EF2" w:rsidP="00785EF2">
      <w:pPr>
        <w:pStyle w:val="BulletList"/>
        <w:tabs>
          <w:tab w:val="num" w:pos="2430"/>
        </w:tabs>
      </w:pPr>
      <w:r w:rsidRPr="00BC2F9C">
        <w:t>Minimize resource contention between applications by reducing their synchronization frequency with that resource.</w:t>
      </w:r>
    </w:p>
    <w:p w:rsidR="00785EF2" w:rsidRPr="00BC2F9C" w:rsidRDefault="00785EF2" w:rsidP="00785EF2">
      <w:pPr>
        <w:pStyle w:val="Recuodecorpodetexto"/>
      </w:pPr>
      <w:r w:rsidRPr="00BC2F9C">
        <w:t>Examples of such resources include registry keys and configuration files. Examples of such application components and features are status indicator (like shell notifications), background indexing or change monitoring, and offline synchronization.</w:t>
      </w:r>
    </w:p>
    <w:p w:rsidR="004D64E1" w:rsidRPr="00BC2F9C" w:rsidRDefault="00785EF2" w:rsidP="00785EF2">
      <w:pPr>
        <w:pStyle w:val="BulletList"/>
        <w:tabs>
          <w:tab w:val="num" w:pos="2430"/>
        </w:tabs>
      </w:pPr>
      <w:r w:rsidRPr="00BC2F9C">
        <w:t xml:space="preserve">Disable unnecessary processes that are registered to be </w:t>
      </w:r>
      <w:r w:rsidR="00291D36" w:rsidRPr="00BC2F9C">
        <w:t>started</w:t>
      </w:r>
      <w:r w:rsidRPr="00BC2F9C">
        <w:t xml:space="preserve"> at user logon or session startup.</w:t>
      </w:r>
    </w:p>
    <w:p w:rsidR="00785EF2" w:rsidRPr="00BC2F9C" w:rsidRDefault="00785EF2" w:rsidP="00785EF2">
      <w:pPr>
        <w:pStyle w:val="Recuodecorpodetexto"/>
      </w:pPr>
      <w:r w:rsidRPr="00BC2F9C">
        <w:t xml:space="preserve">These processes can significantly contribute to the CPU cost of creating a new session for the user, which </w:t>
      </w:r>
      <w:r w:rsidR="00291D36" w:rsidRPr="00BC2F9C">
        <w:t>generally</w:t>
      </w:r>
      <w:r w:rsidRPr="00BC2F9C">
        <w:t xml:space="preserve"> is a CPU-intensive process and can be very </w:t>
      </w:r>
      <w:r w:rsidRPr="00BC2F9C">
        <w:lastRenderedPageBreak/>
        <w:t xml:space="preserve">expensive in morning scenarios. Use MsConfig.exe or MsInfo32.exe </w:t>
      </w:r>
      <w:r w:rsidR="00291D36" w:rsidRPr="00BC2F9C">
        <w:t>to obtain</w:t>
      </w:r>
      <w:r w:rsidRPr="00BC2F9C">
        <w:t xml:space="preserve"> a list of processes that are </w:t>
      </w:r>
      <w:r w:rsidR="00291D36" w:rsidRPr="00BC2F9C">
        <w:t>started</w:t>
      </w:r>
      <w:r w:rsidRPr="00BC2F9C">
        <w:t xml:space="preserve"> at user logon.</w:t>
      </w:r>
    </w:p>
    <w:p w:rsidR="004D64E1" w:rsidRPr="00BC2F9C" w:rsidRDefault="00785EF2" w:rsidP="00785EF2">
      <w:pPr>
        <w:pStyle w:val="BulletList"/>
        <w:keepNext/>
        <w:tabs>
          <w:tab w:val="num" w:pos="2430"/>
        </w:tabs>
      </w:pPr>
      <w:r w:rsidRPr="00BC2F9C">
        <w:t>When possible, avoid multimedia application components for Terminal Server deployments.</w:t>
      </w:r>
    </w:p>
    <w:p w:rsidR="00785EF2" w:rsidRPr="00BC2F9C" w:rsidRDefault="00785EF2" w:rsidP="00785EF2">
      <w:pPr>
        <w:pStyle w:val="Recuodecorpodetexto"/>
      </w:pPr>
      <w:r w:rsidRPr="00BC2F9C">
        <w:t>Video playback causes high bandwidth usage for the Terminal Server connection, and audio playback causes high bandwidth usage on the audio redirection channel. Also, multimedia processing (encoding and decoding, mixing, and so on) has a significant CPU usage cost.</w:t>
      </w:r>
    </w:p>
    <w:p w:rsidR="00785EF2" w:rsidRPr="00BC2F9C" w:rsidRDefault="00785EF2" w:rsidP="00785EF2">
      <w:pPr>
        <w:pStyle w:val="Le"/>
      </w:pPr>
    </w:p>
    <w:p w:rsidR="00785EF2" w:rsidRPr="00BC2F9C" w:rsidRDefault="00291D36" w:rsidP="00785EF2">
      <w:pPr>
        <w:pStyle w:val="BodyTextLink"/>
      </w:pPr>
      <w:r w:rsidRPr="00BC2F9C">
        <w:t xml:space="preserve">For </w:t>
      </w:r>
      <w:r w:rsidR="00785EF2" w:rsidRPr="00BC2F9C">
        <w:t>memory consumption, consider the following suggestions:</w:t>
      </w:r>
    </w:p>
    <w:p w:rsidR="004D64E1" w:rsidRPr="00BC2F9C" w:rsidRDefault="00785EF2" w:rsidP="00785EF2">
      <w:pPr>
        <w:pStyle w:val="BulletList"/>
        <w:tabs>
          <w:tab w:val="num" w:pos="2430"/>
        </w:tabs>
      </w:pPr>
      <w:r w:rsidRPr="00BC2F9C">
        <w:t>Verify that dlls that applications load are not relocated at load.</w:t>
      </w:r>
    </w:p>
    <w:p w:rsidR="00785EF2" w:rsidRPr="00BC2F9C" w:rsidRDefault="00785EF2" w:rsidP="00785EF2">
      <w:pPr>
        <w:pStyle w:val="Recuodecorpodetexto"/>
      </w:pPr>
      <w:r w:rsidRPr="00BC2F9C">
        <w:t>If dlls are relocated, it is impossible to share their code across sessions, which significantly increases the footprint of a session. This is one of the most common memory-related performance problems in Terminal Server.</w:t>
      </w:r>
    </w:p>
    <w:p w:rsidR="004D64E1" w:rsidRPr="00BC2F9C" w:rsidRDefault="00785EF2" w:rsidP="00785EF2">
      <w:pPr>
        <w:pStyle w:val="BulletList"/>
        <w:tabs>
          <w:tab w:val="num" w:pos="2430"/>
        </w:tabs>
      </w:pPr>
      <w:r w:rsidRPr="00BC2F9C">
        <w:t xml:space="preserve">For </w:t>
      </w:r>
      <w:r w:rsidR="00291D36" w:rsidRPr="00BC2F9C">
        <w:t>c</w:t>
      </w:r>
      <w:r w:rsidRPr="00BC2F9C">
        <w:t xml:space="preserve">ommon </w:t>
      </w:r>
      <w:r w:rsidR="00291D36" w:rsidRPr="00BC2F9C">
        <w:t>l</w:t>
      </w:r>
      <w:r w:rsidRPr="00BC2F9C">
        <w:t xml:space="preserve">anguage </w:t>
      </w:r>
      <w:r w:rsidR="00291D36" w:rsidRPr="00BC2F9C">
        <w:t>r</w:t>
      </w:r>
      <w:r w:rsidRPr="00BC2F9C">
        <w:t>untime (CLR) applications, use Native Image Generator (Ngen.exe) to increase page sharing and reduce CPU overhead.</w:t>
      </w:r>
    </w:p>
    <w:p w:rsidR="00785EF2" w:rsidRPr="00BC2F9C" w:rsidRDefault="00785EF2" w:rsidP="00785EF2">
      <w:pPr>
        <w:pStyle w:val="Recuodecorpodetexto"/>
      </w:pPr>
      <w:r w:rsidRPr="00BC2F9C">
        <w:t>When possible, apply similar techniques to other similar execution engines.</w:t>
      </w:r>
    </w:p>
    <w:p w:rsidR="00785EF2" w:rsidRPr="00BC2F9C" w:rsidRDefault="00785EF2" w:rsidP="00785EF2">
      <w:pPr>
        <w:pStyle w:val="Ttulo2"/>
      </w:pPr>
      <w:bookmarkStart w:id="194" w:name="_Toc180287500"/>
      <w:bookmarkStart w:id="195" w:name="_Toc230575709"/>
      <w:r w:rsidRPr="00BC2F9C">
        <w:t>Terminal Server Tuning Parameters</w:t>
      </w:r>
      <w:bookmarkEnd w:id="194"/>
      <w:bookmarkEnd w:id="195"/>
    </w:p>
    <w:p w:rsidR="00785EF2" w:rsidRPr="00BC2F9C" w:rsidRDefault="00785EF2" w:rsidP="00785EF2">
      <w:pPr>
        <w:pStyle w:val="Ttulo3"/>
      </w:pPr>
      <w:bookmarkStart w:id="196" w:name="_Toc230575710"/>
      <w:r w:rsidRPr="00BC2F9C">
        <w:t>Page</w:t>
      </w:r>
      <w:r w:rsidR="0031401C" w:rsidRPr="00BC2F9C">
        <w:t>f</w:t>
      </w:r>
      <w:r w:rsidRPr="00BC2F9C">
        <w:t>ile</w:t>
      </w:r>
      <w:bookmarkEnd w:id="196"/>
    </w:p>
    <w:p w:rsidR="00785EF2" w:rsidRPr="00BC2F9C" w:rsidRDefault="00785EF2" w:rsidP="00785EF2">
      <w:pPr>
        <w:pStyle w:val="Corpodetexto"/>
      </w:pPr>
      <w:r w:rsidRPr="00BC2F9C">
        <w:t xml:space="preserve">Insufficient pagefile can cause memory allocation failures either in applications or system components. A general guideline is that the combined size of the pagefiles should be two to three times larger than the physical memory size. You can use the Memory\Committed Bytes performance counter to monitor </w:t>
      </w:r>
      <w:r w:rsidR="00DB4E60">
        <w:t xml:space="preserve">how much </w:t>
      </w:r>
      <w:r w:rsidRPr="00BC2F9C">
        <w:t xml:space="preserve">committed virtual memory </w:t>
      </w:r>
      <w:r w:rsidR="00DB4E60">
        <w:t xml:space="preserve">is </w:t>
      </w:r>
      <w:r w:rsidRPr="00BC2F9C">
        <w:t xml:space="preserve">on the system. When the value of this counter reaches close to the total combined size of physical memory and pagefiles, memory allocation begins to fail. </w:t>
      </w:r>
      <w:r w:rsidR="00291D36" w:rsidRPr="00BC2F9C">
        <w:t>Because of</w:t>
      </w:r>
      <w:r w:rsidRPr="00BC2F9C">
        <w:t xml:space="preserve"> </w:t>
      </w:r>
      <w:r w:rsidR="00291D36" w:rsidRPr="00BC2F9C">
        <w:t>significant</w:t>
      </w:r>
      <w:r w:rsidRPr="00BC2F9C">
        <w:t xml:space="preserve"> disk I/O activity </w:t>
      </w:r>
      <w:r w:rsidR="00A50918" w:rsidRPr="00BC2F9C">
        <w:t xml:space="preserve">that </w:t>
      </w:r>
      <w:r w:rsidRPr="00BC2F9C">
        <w:t>pagefile access</w:t>
      </w:r>
      <w:r w:rsidR="00A50918" w:rsidRPr="00BC2F9C">
        <w:t xml:space="preserve"> generates</w:t>
      </w:r>
      <w:r w:rsidRPr="00BC2F9C">
        <w:t>, consider using a dedicated storage device for the pagefile, ideally a high-performance one such as a RAID array.</w:t>
      </w:r>
    </w:p>
    <w:p w:rsidR="00785EF2" w:rsidRPr="00BC2F9C" w:rsidRDefault="00785EF2" w:rsidP="00785EF2">
      <w:pPr>
        <w:pStyle w:val="Ttulo3"/>
      </w:pPr>
      <w:bookmarkStart w:id="197" w:name="_Toc230575711"/>
      <w:r w:rsidRPr="00BC2F9C">
        <w:t>Antivirus and Antispyware</w:t>
      </w:r>
      <w:bookmarkEnd w:id="197"/>
    </w:p>
    <w:p w:rsidR="00785EF2" w:rsidRPr="00BC2F9C" w:rsidRDefault="00785EF2" w:rsidP="00785EF2">
      <w:pPr>
        <w:pStyle w:val="Corpodetexto"/>
      </w:pPr>
      <w:r w:rsidRPr="00BC2F9C">
        <w:t xml:space="preserve">Installing antivirus and antispyware software on a Terminal Server </w:t>
      </w:r>
      <w:r w:rsidR="00A50918" w:rsidRPr="00BC2F9C">
        <w:t xml:space="preserve">greatly </w:t>
      </w:r>
      <w:r w:rsidR="00BC2F9C">
        <w:t>a</w:t>
      </w:r>
      <w:r w:rsidR="00291D36" w:rsidRPr="00BC2F9C">
        <w:t>ffect</w:t>
      </w:r>
      <w:r w:rsidR="00A50918" w:rsidRPr="00BC2F9C">
        <w:t>s</w:t>
      </w:r>
      <w:r w:rsidR="00291D36" w:rsidRPr="00BC2F9C">
        <w:t xml:space="preserve"> </w:t>
      </w:r>
      <w:r w:rsidRPr="00BC2F9C">
        <w:t xml:space="preserve">overall system performance, especially on CPU usage. We highly recommend that you exclude from the active monitoring list all the folders that hold temporary files, especially those that services and other system components generate. Generally, antispyware software has a much more significant performance </w:t>
      </w:r>
      <w:r w:rsidR="00291D36" w:rsidRPr="00BC2F9C">
        <w:t>effect</w:t>
      </w:r>
      <w:r w:rsidRPr="00BC2F9C">
        <w:t xml:space="preserve"> than antivirus software does and should be installed only </w:t>
      </w:r>
      <w:r w:rsidR="00291D36" w:rsidRPr="00BC2F9C">
        <w:t>when it is necessary</w:t>
      </w:r>
      <w:r w:rsidRPr="00BC2F9C">
        <w:t>.</w:t>
      </w:r>
    </w:p>
    <w:p w:rsidR="00785EF2" w:rsidRPr="00BC2F9C" w:rsidRDefault="00785EF2" w:rsidP="00785EF2">
      <w:pPr>
        <w:pStyle w:val="Ttulo3"/>
      </w:pPr>
      <w:bookmarkStart w:id="198" w:name="_Toc230575712"/>
      <w:r w:rsidRPr="00BC2F9C">
        <w:t>Task Scheduler</w:t>
      </w:r>
      <w:bookmarkEnd w:id="198"/>
    </w:p>
    <w:p w:rsidR="00785EF2" w:rsidRPr="00BC2F9C" w:rsidRDefault="00785EF2" w:rsidP="00785EF2">
      <w:pPr>
        <w:pStyle w:val="Corpodetexto"/>
      </w:pPr>
      <w:r w:rsidRPr="00BC2F9C">
        <w:t xml:space="preserve">Task Scheduler (which </w:t>
      </w:r>
      <w:r w:rsidR="00291D36" w:rsidRPr="00BC2F9C">
        <w:t>can be accessed</w:t>
      </w:r>
      <w:r w:rsidRPr="00BC2F9C">
        <w:t xml:space="preserve"> under </w:t>
      </w:r>
      <w:r w:rsidRPr="00BC2F9C">
        <w:rPr>
          <w:b/>
        </w:rPr>
        <w:t>All Programs</w:t>
      </w:r>
      <w:r w:rsidRPr="00BC2F9C">
        <w:t xml:space="preserve"> &gt; </w:t>
      </w:r>
      <w:r w:rsidRPr="00BC2F9C">
        <w:rPr>
          <w:b/>
        </w:rPr>
        <w:t>Accessories</w:t>
      </w:r>
      <w:r w:rsidRPr="00BC2F9C">
        <w:t xml:space="preserve"> &gt; </w:t>
      </w:r>
      <w:r w:rsidRPr="00BC2F9C">
        <w:rPr>
          <w:b/>
        </w:rPr>
        <w:t>System Tools</w:t>
      </w:r>
      <w:r w:rsidRPr="00BC2F9C">
        <w:t xml:space="preserve">) </w:t>
      </w:r>
      <w:r w:rsidR="00291D36" w:rsidRPr="00BC2F9C">
        <w:t>lets you</w:t>
      </w:r>
      <w:r w:rsidRPr="00BC2F9C">
        <w:t xml:space="preserve"> examine the list of tasks that are scheduled for different events. For Terminal Server, it is useful to focus specifically on the tasks that are configured to run on idle, at user logon, or on session connect and disconnect. Because of the specifics assumptions of the deployment, many of these tasks </w:t>
      </w:r>
      <w:r w:rsidR="00213667" w:rsidRPr="00BC2F9C">
        <w:t xml:space="preserve">might </w:t>
      </w:r>
      <w:r w:rsidRPr="00BC2F9C">
        <w:t>be unnecessary.</w:t>
      </w:r>
    </w:p>
    <w:p w:rsidR="00785EF2" w:rsidRPr="00BC2F9C" w:rsidRDefault="00785EF2" w:rsidP="00785EF2">
      <w:pPr>
        <w:pStyle w:val="Ttulo3"/>
      </w:pPr>
      <w:bookmarkStart w:id="199" w:name="_Toc230575713"/>
      <w:r w:rsidRPr="00BC2F9C">
        <w:lastRenderedPageBreak/>
        <w:t>Desktop Notification Icons</w:t>
      </w:r>
      <w:bookmarkEnd w:id="199"/>
    </w:p>
    <w:p w:rsidR="00785EF2" w:rsidRPr="00BC2F9C" w:rsidRDefault="00785EF2" w:rsidP="00785EF2">
      <w:pPr>
        <w:pStyle w:val="Corpodetexto"/>
      </w:pPr>
      <w:r w:rsidRPr="00BC2F9C">
        <w:t xml:space="preserve">Notification icons on the Desktop can have </w:t>
      </w:r>
      <w:r w:rsidR="00291D36" w:rsidRPr="00BC2F9C">
        <w:t>fairly</w:t>
      </w:r>
      <w:r w:rsidRPr="00BC2F9C">
        <w:t xml:space="preserve"> expensive refreshing mechanisms. You can use </w:t>
      </w:r>
      <w:r w:rsidRPr="00BC2F9C">
        <w:rPr>
          <w:b/>
        </w:rPr>
        <w:t>Customize Notifications Icons</w:t>
      </w:r>
      <w:r w:rsidRPr="00BC2F9C">
        <w:t xml:space="preserve"> to examine the list of notifications that are available in the system. Generally, it is best to disable unnecessary notifications by either removing the component that registers them from the startup list or by changing the configuration on applications and system components to disable them.</w:t>
      </w:r>
    </w:p>
    <w:p w:rsidR="004D64E1" w:rsidRPr="00BC2F9C" w:rsidRDefault="009350AA" w:rsidP="00785EF2">
      <w:pPr>
        <w:pStyle w:val="Corpodetexto"/>
      </w:pPr>
      <w:r w:rsidRPr="00BC2F9C">
        <w:t>You can implement t</w:t>
      </w:r>
      <w:r w:rsidR="00785EF2" w:rsidRPr="00BC2F9C">
        <w:t xml:space="preserve">he following tuning parameters by opening the MMC snap-in for Group Policy (gpedit.smc) and making the respective changes under </w:t>
      </w:r>
      <w:r w:rsidR="00785EF2" w:rsidRPr="00BC2F9C">
        <w:rPr>
          <w:b/>
        </w:rPr>
        <w:t>Computer Configuration</w:t>
      </w:r>
      <w:r w:rsidR="00785EF2" w:rsidRPr="00BC2F9C">
        <w:t xml:space="preserve"> &gt; </w:t>
      </w:r>
      <w:r w:rsidR="00785EF2" w:rsidRPr="00BC2F9C">
        <w:rPr>
          <w:b/>
        </w:rPr>
        <w:t>Administrative Templates</w:t>
      </w:r>
      <w:r w:rsidR="00785EF2" w:rsidRPr="00BC2F9C">
        <w:t xml:space="preserve"> &gt; </w:t>
      </w:r>
      <w:r w:rsidR="00785EF2" w:rsidRPr="00BC2F9C">
        <w:rPr>
          <w:b/>
        </w:rPr>
        <w:t>Windows Components</w:t>
      </w:r>
      <w:r w:rsidR="00785EF2" w:rsidRPr="00BC2F9C">
        <w:t xml:space="preserve"> &gt; </w:t>
      </w:r>
      <w:r w:rsidR="00785EF2" w:rsidRPr="00BC2F9C">
        <w:rPr>
          <w:b/>
        </w:rPr>
        <w:t>Terminal Services</w:t>
      </w:r>
      <w:r w:rsidR="00785EF2" w:rsidRPr="00BC2F9C">
        <w:t xml:space="preserve"> &gt; </w:t>
      </w:r>
      <w:r w:rsidR="00785EF2" w:rsidRPr="00BC2F9C">
        <w:rPr>
          <w:b/>
        </w:rPr>
        <w:t>Terminal Server</w:t>
      </w:r>
      <w:r w:rsidR="00785EF2" w:rsidRPr="00BC2F9C">
        <w:t>:</w:t>
      </w:r>
    </w:p>
    <w:p w:rsidR="00785EF2" w:rsidRPr="00BC2F9C" w:rsidRDefault="00785EF2" w:rsidP="00785EF2">
      <w:pPr>
        <w:pStyle w:val="BulletList"/>
        <w:tabs>
          <w:tab w:val="num" w:pos="2430"/>
        </w:tabs>
      </w:pPr>
      <w:r w:rsidRPr="00BC2F9C">
        <w:t>Color depth</w:t>
      </w:r>
      <w:r w:rsidR="001B2DC3" w:rsidRPr="00BC2F9C">
        <w:t>.</w:t>
      </w:r>
    </w:p>
    <w:p w:rsidR="004D64E1" w:rsidRPr="00BC2F9C" w:rsidRDefault="00785EF2" w:rsidP="00785EF2">
      <w:pPr>
        <w:pStyle w:val="Recuodecorpodetexto"/>
      </w:pPr>
      <w:r w:rsidRPr="00BC2F9C">
        <w:t xml:space="preserve">Color depth can be adjusted under </w:t>
      </w:r>
      <w:r w:rsidRPr="00BC2F9C">
        <w:rPr>
          <w:b/>
        </w:rPr>
        <w:t>Remote Session Environment</w:t>
      </w:r>
      <w:r w:rsidRPr="00BC2F9C">
        <w:t xml:space="preserve"> &gt; </w:t>
      </w:r>
      <w:r w:rsidRPr="00BC2F9C">
        <w:rPr>
          <w:b/>
        </w:rPr>
        <w:t>Limit Maximum Color Depth</w:t>
      </w:r>
      <w:r w:rsidRPr="00BC2F9C">
        <w:t xml:space="preserve"> with possible values of 8, 15, 16, and 32 bit. The default value is 16 bit, and increasing the bit depth increases memory and bandwidth consumption. </w:t>
      </w:r>
      <w:r w:rsidR="00DB4E60">
        <w:t>Or,</w:t>
      </w:r>
      <w:r w:rsidRPr="00BC2F9C">
        <w:t xml:space="preserve"> the color depth can be adjusted from TSConfig.exe by opening the </w:t>
      </w:r>
      <w:r w:rsidRPr="00BC2F9C">
        <w:rPr>
          <w:b/>
        </w:rPr>
        <w:t>Properties</w:t>
      </w:r>
      <w:r w:rsidRPr="00BC2F9C">
        <w:t xml:space="preserve"> dialog box for a specific connection and, on the </w:t>
      </w:r>
      <w:r w:rsidRPr="00BC2F9C">
        <w:rPr>
          <w:b/>
        </w:rPr>
        <w:t>Client Setting</w:t>
      </w:r>
      <w:r w:rsidRPr="00BC2F9C">
        <w:t xml:space="preserve"> tab, changing the selected value in the drop-down box under </w:t>
      </w:r>
      <w:r w:rsidRPr="00BC2F9C">
        <w:rPr>
          <w:b/>
        </w:rPr>
        <w:t>Color Depth</w:t>
      </w:r>
      <w:r w:rsidRPr="00BC2F9C">
        <w:t xml:space="preserve">. The </w:t>
      </w:r>
      <w:r w:rsidRPr="00BC2F9C">
        <w:rPr>
          <w:b/>
        </w:rPr>
        <w:t>Limit Maximum Color Depth</w:t>
      </w:r>
      <w:r w:rsidRPr="00BC2F9C">
        <w:t xml:space="preserve"> check box must be selected.</w:t>
      </w:r>
    </w:p>
    <w:p w:rsidR="00785EF2" w:rsidRPr="00BC2F9C" w:rsidRDefault="00785EF2" w:rsidP="00785EF2">
      <w:pPr>
        <w:pStyle w:val="BulletList"/>
        <w:tabs>
          <w:tab w:val="num" w:pos="2430"/>
        </w:tabs>
      </w:pPr>
      <w:r w:rsidRPr="00BC2F9C">
        <w:t>Remote Desktop Protocol compression</w:t>
      </w:r>
      <w:r w:rsidR="001B2DC3" w:rsidRPr="00BC2F9C">
        <w:t>.</w:t>
      </w:r>
    </w:p>
    <w:p w:rsidR="00785EF2" w:rsidRPr="00BC2F9C" w:rsidRDefault="00785EF2" w:rsidP="00785EF2">
      <w:pPr>
        <w:pStyle w:val="Recuodecorpodetexto"/>
      </w:pPr>
      <w:r w:rsidRPr="00BC2F9C">
        <w:t xml:space="preserve">Remote Desktop Protocol (RDP) compression can be configured under </w:t>
      </w:r>
      <w:r w:rsidRPr="00BC2F9C">
        <w:rPr>
          <w:b/>
        </w:rPr>
        <w:t>Remote</w:t>
      </w:r>
      <w:r w:rsidR="009350AA" w:rsidRPr="00BC2F9C">
        <w:rPr>
          <w:b/>
        </w:rPr>
        <w:t> </w:t>
      </w:r>
      <w:r w:rsidRPr="00BC2F9C">
        <w:rPr>
          <w:b/>
        </w:rPr>
        <w:t>Session Environment</w:t>
      </w:r>
      <w:r w:rsidRPr="00BC2F9C">
        <w:t xml:space="preserve"> &gt;</w:t>
      </w:r>
      <w:r w:rsidRPr="00BC2F9C">
        <w:rPr>
          <w:b/>
        </w:rPr>
        <w:t xml:space="preserve"> Set compression algorithm for RDP data</w:t>
      </w:r>
      <w:r w:rsidRPr="00BC2F9C">
        <w:t>. Three values are possible:</w:t>
      </w:r>
    </w:p>
    <w:p w:rsidR="00785EF2" w:rsidRPr="00BC2F9C" w:rsidRDefault="00785EF2" w:rsidP="00785EF2">
      <w:pPr>
        <w:pStyle w:val="BulletList2"/>
        <w:tabs>
          <w:tab w:val="num" w:pos="2430"/>
        </w:tabs>
      </w:pPr>
      <w:r w:rsidRPr="00BC2F9C">
        <w:rPr>
          <w:b/>
        </w:rPr>
        <w:t>Optimized to use less memory</w:t>
      </w:r>
      <w:r w:rsidRPr="00BC2F9C">
        <w:t xml:space="preserve"> is the configuration that matches the default Windows </w:t>
      </w:r>
      <w:r w:rsidR="00291D36" w:rsidRPr="00BC2F9C">
        <w:t xml:space="preserve">Server </w:t>
      </w:r>
      <w:r w:rsidRPr="00BC2F9C">
        <w:t xml:space="preserve">2003 configuration. This uses the least amount of memory per session but has the lowest compression ratio and </w:t>
      </w:r>
      <w:r w:rsidR="00291D36" w:rsidRPr="00BC2F9C">
        <w:t>therefore</w:t>
      </w:r>
      <w:r w:rsidRPr="00BC2F9C">
        <w:t xml:space="preserve"> the highest bandwidth consumption.</w:t>
      </w:r>
    </w:p>
    <w:p w:rsidR="00785EF2" w:rsidRPr="00BC2F9C" w:rsidRDefault="00785EF2" w:rsidP="00785EF2">
      <w:pPr>
        <w:pStyle w:val="BulletList2"/>
        <w:tabs>
          <w:tab w:val="num" w:pos="2430"/>
        </w:tabs>
      </w:pPr>
      <w:r w:rsidRPr="00BC2F9C">
        <w:rPr>
          <w:b/>
        </w:rPr>
        <w:t>Balances memory and network bandwidth</w:t>
      </w:r>
      <w:r w:rsidRPr="00BC2F9C">
        <w:t xml:space="preserve"> is the default setting for Windows Server 2008. This has </w:t>
      </w:r>
      <w:r w:rsidR="00291D36" w:rsidRPr="00BC2F9C">
        <w:t>reduced</w:t>
      </w:r>
      <w:r w:rsidRPr="00BC2F9C">
        <w:t xml:space="preserve"> bandwidth consumption while marginally increasing memory consumption (approximately 200 KB per session).</w:t>
      </w:r>
    </w:p>
    <w:p w:rsidR="00785EF2" w:rsidRPr="00BC2F9C" w:rsidRDefault="00785EF2" w:rsidP="00785EF2">
      <w:pPr>
        <w:pStyle w:val="BulletList2"/>
        <w:tabs>
          <w:tab w:val="num" w:pos="2430"/>
        </w:tabs>
      </w:pPr>
      <w:r w:rsidRPr="00BC2F9C">
        <w:rPr>
          <w:b/>
        </w:rPr>
        <w:t>Optimized to use less network bandwidth</w:t>
      </w:r>
      <w:r w:rsidRPr="00BC2F9C">
        <w:t xml:space="preserve"> further reduces network bandwidth usage at a cost of approximately 2 MB per session. This memory is allocated in the kernel virtual address space and can have a significant </w:t>
      </w:r>
      <w:r w:rsidR="00291D36" w:rsidRPr="00BC2F9C">
        <w:t>effect on</w:t>
      </w:r>
      <w:r w:rsidRPr="00BC2F9C">
        <w:t xml:space="preserve"> 32-bit processor-based </w:t>
      </w:r>
      <w:r w:rsidR="00291D36" w:rsidRPr="00BC2F9C">
        <w:t>systems that are running</w:t>
      </w:r>
      <w:r w:rsidRPr="00BC2F9C">
        <w:t xml:space="preserve"> </w:t>
      </w:r>
      <w:r w:rsidR="009350AA" w:rsidRPr="00BC2F9C">
        <w:t xml:space="preserve">a </w:t>
      </w:r>
      <w:r w:rsidR="00291D36" w:rsidRPr="00BC2F9C">
        <w:t>fairly</w:t>
      </w:r>
      <w:r w:rsidRPr="00BC2F9C">
        <w:t xml:space="preserve"> </w:t>
      </w:r>
      <w:r w:rsidR="009350AA" w:rsidRPr="00BC2F9C">
        <w:t xml:space="preserve">large </w:t>
      </w:r>
      <w:r w:rsidRPr="00BC2F9C">
        <w:t xml:space="preserve">number of users. Because 64-bit systems do not have these issues, this setting is recommended if the </w:t>
      </w:r>
      <w:r w:rsidR="00291D36" w:rsidRPr="00BC2F9C">
        <w:t>additional</w:t>
      </w:r>
      <w:r w:rsidRPr="00BC2F9C">
        <w:t xml:space="preserve"> memory cost is </w:t>
      </w:r>
      <w:r w:rsidR="00291D36" w:rsidRPr="00BC2F9C">
        <w:t>considered</w:t>
      </w:r>
      <w:r w:rsidRPr="00BC2F9C">
        <w:t xml:space="preserve"> acceptable. If you want to use this setting, you should assess the maximum number of sessions and test to that level with this setting before placing a server in production.</w:t>
      </w:r>
    </w:p>
    <w:p w:rsidR="00785EF2" w:rsidRPr="00BC2F9C" w:rsidRDefault="00785EF2" w:rsidP="00785EF2">
      <w:pPr>
        <w:pStyle w:val="BulletList"/>
        <w:tabs>
          <w:tab w:val="num" w:pos="2430"/>
        </w:tabs>
      </w:pPr>
      <w:r w:rsidRPr="00BC2F9C">
        <w:t>Device redirection</w:t>
      </w:r>
      <w:r w:rsidR="001B2DC3" w:rsidRPr="00BC2F9C">
        <w:t>.</w:t>
      </w:r>
    </w:p>
    <w:p w:rsidR="00785EF2" w:rsidRPr="00BC2F9C" w:rsidRDefault="00785EF2" w:rsidP="00785EF2">
      <w:pPr>
        <w:pStyle w:val="Recuodecorpodetexto"/>
      </w:pPr>
      <w:r w:rsidRPr="00BC2F9C">
        <w:t xml:space="preserve">Device redirection can be configured under </w:t>
      </w:r>
      <w:r w:rsidRPr="00BC2F9C">
        <w:rPr>
          <w:b/>
        </w:rPr>
        <w:t>Device and Resource Redirection</w:t>
      </w:r>
      <w:r w:rsidRPr="00BC2F9C">
        <w:t xml:space="preserve">. </w:t>
      </w:r>
      <w:r w:rsidR="00DB4E60">
        <w:t>Or,</w:t>
      </w:r>
      <w:r w:rsidRPr="00BC2F9C">
        <w:t xml:space="preserve"> it can be configured through TSConfig by opening the properties for a specific connection such as </w:t>
      </w:r>
      <w:r w:rsidRPr="00BC2F9C">
        <w:rPr>
          <w:b/>
        </w:rPr>
        <w:t>RDP-Tcp</w:t>
      </w:r>
      <w:r w:rsidRPr="00BC2F9C">
        <w:t xml:space="preserve"> and, on the </w:t>
      </w:r>
      <w:r w:rsidRPr="00BC2F9C">
        <w:rPr>
          <w:b/>
        </w:rPr>
        <w:t>Client Settings</w:t>
      </w:r>
      <w:r w:rsidRPr="00BC2F9C">
        <w:t xml:space="preserve"> tab, changing </w:t>
      </w:r>
      <w:r w:rsidRPr="00BC2F9C">
        <w:rPr>
          <w:b/>
        </w:rPr>
        <w:t>Redirection</w:t>
      </w:r>
      <w:r w:rsidRPr="00BC2F9C">
        <w:t xml:space="preserve"> settings.</w:t>
      </w:r>
    </w:p>
    <w:p w:rsidR="00785EF2" w:rsidRPr="00BC2F9C" w:rsidRDefault="00785EF2" w:rsidP="00785EF2">
      <w:pPr>
        <w:pStyle w:val="Recuodecorpodetexto"/>
      </w:pPr>
      <w:r w:rsidRPr="00BC2F9C">
        <w:lastRenderedPageBreak/>
        <w:t xml:space="preserve">Generally, device redirection increases </w:t>
      </w:r>
      <w:r w:rsidR="00FC3A5B">
        <w:t xml:space="preserve">how much </w:t>
      </w:r>
      <w:r w:rsidRPr="00BC2F9C">
        <w:t xml:space="preserve">network bandwidth Terminal Server connections use because data is exchanged between devices on the client machines and processes </w:t>
      </w:r>
      <w:r w:rsidR="009350AA" w:rsidRPr="00BC2F9C">
        <w:t xml:space="preserve">that are </w:t>
      </w:r>
      <w:r w:rsidRPr="00BC2F9C">
        <w:t xml:space="preserve">running in the server session. The extent of the increase is a function of the nature of frequency of operations that are performed by the </w:t>
      </w:r>
      <w:r w:rsidR="00291D36" w:rsidRPr="00BC2F9C">
        <w:t>applications that are running</w:t>
      </w:r>
      <w:r w:rsidRPr="00BC2F9C">
        <w:t xml:space="preserve"> on the server against the redirected devices.</w:t>
      </w:r>
    </w:p>
    <w:p w:rsidR="00785EF2" w:rsidRPr="00BC2F9C" w:rsidRDefault="00785EF2" w:rsidP="00785EF2">
      <w:pPr>
        <w:pStyle w:val="Recuodecorpodetexto"/>
      </w:pPr>
      <w:r w:rsidRPr="00BC2F9C">
        <w:t>Printer redirection and Plug and Play device redirection also increase logon CPU usage. You can redirect printers in two ways:</w:t>
      </w:r>
    </w:p>
    <w:p w:rsidR="00785EF2" w:rsidRPr="00BC2F9C" w:rsidRDefault="00785EF2" w:rsidP="00785EF2">
      <w:pPr>
        <w:pStyle w:val="BulletList2"/>
        <w:tabs>
          <w:tab w:val="num" w:pos="2430"/>
        </w:tabs>
      </w:pPr>
      <w:r w:rsidRPr="00BC2F9C">
        <w:t>Matching printer driver-based redirection when a driver for the printer must be installed on the server. Earlier releases of Windows Server used this method.</w:t>
      </w:r>
    </w:p>
    <w:p w:rsidR="00785EF2" w:rsidRPr="00BC2F9C" w:rsidRDefault="00785EF2" w:rsidP="00785EF2">
      <w:pPr>
        <w:pStyle w:val="BulletList2"/>
        <w:tabs>
          <w:tab w:val="num" w:pos="2430"/>
        </w:tabs>
      </w:pPr>
      <w:r w:rsidRPr="00BC2F9C">
        <w:t>Easy Print printer driver redirection, which is a new method in Windows Server 2008 that uses a common printer driver for all printers.</w:t>
      </w:r>
    </w:p>
    <w:p w:rsidR="00785EF2" w:rsidRPr="00BC2F9C" w:rsidRDefault="00785EF2" w:rsidP="00785EF2">
      <w:pPr>
        <w:pStyle w:val="Recuodecorpodetexto"/>
      </w:pPr>
      <w:r w:rsidRPr="00BC2F9C">
        <w:t xml:space="preserve">We recommend the Easy Print method because it causes less CPU usage for printer installation at connection time. The matching driver method causes </w:t>
      </w:r>
      <w:r w:rsidR="00291D36" w:rsidRPr="00BC2F9C">
        <w:t>increased</w:t>
      </w:r>
      <w:r w:rsidRPr="00BC2F9C">
        <w:t xml:space="preserve"> CPU usage because it requires the spooler service to load different drivers. </w:t>
      </w:r>
      <w:r w:rsidR="00291D36" w:rsidRPr="00BC2F9C">
        <w:t>For</w:t>
      </w:r>
      <w:r w:rsidRPr="00BC2F9C">
        <w:t xml:space="preserve"> bandwidth usage, the Easy Print method causes slightly </w:t>
      </w:r>
      <w:r w:rsidR="00291D36" w:rsidRPr="00BC2F9C">
        <w:t>increased</w:t>
      </w:r>
      <w:r w:rsidRPr="00BC2F9C">
        <w:t xml:space="preserve"> network bandwidth usage, but not significant enough to offset the other performance, manageability, and reliability benefits.</w:t>
      </w:r>
    </w:p>
    <w:p w:rsidR="004D64E1" w:rsidRPr="00BC2F9C" w:rsidRDefault="00785EF2" w:rsidP="00785EF2">
      <w:pPr>
        <w:pStyle w:val="Recuodecorpodetexto"/>
      </w:pPr>
      <w:r w:rsidRPr="00BC2F9C">
        <w:t>Audio redirection is disabled by default because using it causes a steady stream of network traffic. Audio redirection also enables users to run multimedia applications that typically have high CPU consumption.</w:t>
      </w:r>
    </w:p>
    <w:p w:rsidR="00785EF2" w:rsidRPr="00BC2F9C" w:rsidRDefault="00785EF2" w:rsidP="00785EF2">
      <w:pPr>
        <w:pStyle w:val="Ttulo3"/>
        <w:tabs>
          <w:tab w:val="left" w:pos="1620"/>
        </w:tabs>
      </w:pPr>
      <w:bookmarkStart w:id="200" w:name="_Toc230575714"/>
      <w:r w:rsidRPr="00BC2F9C">
        <w:t>Client Experience Settings</w:t>
      </w:r>
      <w:bookmarkEnd w:id="200"/>
    </w:p>
    <w:p w:rsidR="00785EF2" w:rsidRPr="00BC2F9C" w:rsidRDefault="00785EF2" w:rsidP="00785EF2">
      <w:pPr>
        <w:pStyle w:val="BodyTextLink"/>
      </w:pPr>
      <w:r w:rsidRPr="00BC2F9C">
        <w:t xml:space="preserve">The Terminal Server Client </w:t>
      </w:r>
      <w:r w:rsidR="006F0E02" w:rsidRPr="00BC2F9C">
        <w:t xml:space="preserve">provides </w:t>
      </w:r>
      <w:r w:rsidRPr="00BC2F9C">
        <w:t xml:space="preserve">control over a range of settings that influence network bandwidth performance for the Terminal Server connection. </w:t>
      </w:r>
      <w:r w:rsidR="00E3083D" w:rsidRPr="00BC2F9C">
        <w:t xml:space="preserve">You </w:t>
      </w:r>
      <w:r w:rsidRPr="00BC2F9C">
        <w:t>can access</w:t>
      </w:r>
      <w:r w:rsidR="00E3083D" w:rsidRPr="00BC2F9C">
        <w:t xml:space="preserve"> them</w:t>
      </w:r>
      <w:r w:rsidRPr="00BC2F9C">
        <w:t xml:space="preserve"> either through the Terminal Server Client user interface on the </w:t>
      </w:r>
      <w:r w:rsidRPr="00BC2F9C">
        <w:rPr>
          <w:b/>
        </w:rPr>
        <w:t>Experience</w:t>
      </w:r>
      <w:r w:rsidRPr="00BC2F9C">
        <w:t xml:space="preserve"> tab or as settings in the RDP file:</w:t>
      </w:r>
    </w:p>
    <w:p w:rsidR="00785EF2" w:rsidRPr="00BC2F9C" w:rsidRDefault="00785EF2" w:rsidP="00785EF2">
      <w:pPr>
        <w:pStyle w:val="BulletList"/>
        <w:tabs>
          <w:tab w:val="num" w:pos="2430"/>
        </w:tabs>
      </w:pPr>
      <w:r w:rsidRPr="00BC2F9C">
        <w:rPr>
          <w:b/>
        </w:rPr>
        <w:t>Disable wallpaper</w:t>
      </w:r>
      <w:r w:rsidRPr="00BC2F9C">
        <w:t xml:space="preserve"> (RDP file setting: disable wallpaper:i:0) suppresses </w:t>
      </w:r>
      <w:r w:rsidR="00E3083D" w:rsidRPr="00BC2F9C">
        <w:t xml:space="preserve">the </w:t>
      </w:r>
      <w:r w:rsidRPr="00BC2F9C">
        <w:t>display of desktop wallpaper on redirected connections. It can significantly reduce bandwidth usage if desktop wallpaper consists of an image or other content with significant drawing cost.</w:t>
      </w:r>
    </w:p>
    <w:p w:rsidR="00785EF2" w:rsidRPr="00BC2F9C" w:rsidRDefault="00785EF2" w:rsidP="00785EF2">
      <w:pPr>
        <w:pStyle w:val="BulletList"/>
        <w:tabs>
          <w:tab w:val="num" w:pos="2430"/>
        </w:tabs>
      </w:pPr>
      <w:r w:rsidRPr="00BC2F9C">
        <w:rPr>
          <w:b/>
        </w:rPr>
        <w:t>Font smoothing</w:t>
      </w:r>
      <w:r w:rsidRPr="00BC2F9C">
        <w:t xml:space="preserve"> (RDP file setting: allow font smoothing:i:0) controls ClearType font rendering support. Although this improves the rendering quality for fonts </w:t>
      </w:r>
      <w:r w:rsidR="006F0E02" w:rsidRPr="00BC2F9C">
        <w:t>when it is enabled</w:t>
      </w:r>
      <w:r w:rsidRPr="00BC2F9C">
        <w:t xml:space="preserve">, it does affect network bandwidth consumption </w:t>
      </w:r>
      <w:r w:rsidR="006F0E02" w:rsidRPr="00BC2F9C">
        <w:t>significantly</w:t>
      </w:r>
      <w:r w:rsidRPr="00BC2F9C">
        <w:t xml:space="preserve"> (generally more than 400 percent).</w:t>
      </w:r>
    </w:p>
    <w:p w:rsidR="00785EF2" w:rsidRPr="00BC2F9C" w:rsidRDefault="00785EF2" w:rsidP="00785EF2">
      <w:pPr>
        <w:pStyle w:val="BulletList"/>
        <w:tabs>
          <w:tab w:val="num" w:pos="2430"/>
        </w:tabs>
      </w:pPr>
      <w:r w:rsidRPr="00BC2F9C">
        <w:rPr>
          <w:b/>
        </w:rPr>
        <w:t>Desktop composition</w:t>
      </w:r>
      <w:r w:rsidRPr="00BC2F9C">
        <w:t xml:space="preserve"> is supported only for a remote session to Windows Vista and has no relevance for server systems.</w:t>
      </w:r>
    </w:p>
    <w:p w:rsidR="00785EF2" w:rsidRPr="00BC2F9C" w:rsidRDefault="00785EF2" w:rsidP="00785EF2">
      <w:pPr>
        <w:pStyle w:val="BulletList"/>
        <w:tabs>
          <w:tab w:val="num" w:pos="2430"/>
        </w:tabs>
      </w:pPr>
      <w:r w:rsidRPr="00BC2F9C">
        <w:rPr>
          <w:b/>
        </w:rPr>
        <w:t>Show contents of windows while dragging</w:t>
      </w:r>
      <w:r w:rsidRPr="00BC2F9C">
        <w:t xml:space="preserve"> (RDP file setting: disable full window drag:i:1), </w:t>
      </w:r>
      <w:r w:rsidR="006F0E02" w:rsidRPr="00BC2F9C">
        <w:t>when it is disabled</w:t>
      </w:r>
      <w:r w:rsidRPr="00BC2F9C">
        <w:t xml:space="preserve">, reduces bandwidth by displaying only the window frame instead of </w:t>
      </w:r>
      <w:r w:rsidR="006F0E02" w:rsidRPr="00BC2F9C">
        <w:t>all the</w:t>
      </w:r>
      <w:r w:rsidRPr="00BC2F9C">
        <w:t xml:space="preserve"> contents when dragged.</w:t>
      </w:r>
    </w:p>
    <w:p w:rsidR="00785EF2" w:rsidRPr="00BC2F9C" w:rsidRDefault="00785EF2" w:rsidP="00785EF2">
      <w:pPr>
        <w:pStyle w:val="BulletList"/>
        <w:tabs>
          <w:tab w:val="num" w:pos="2430"/>
        </w:tabs>
      </w:pPr>
      <w:r w:rsidRPr="00BC2F9C">
        <w:rPr>
          <w:b/>
        </w:rPr>
        <w:t>Menu and window animation</w:t>
      </w:r>
      <w:r w:rsidRPr="00BC2F9C">
        <w:t xml:space="preserve"> (represented by two distinct RDP file settings: disable menu anims:i:1 and disable cursor setting:i:1), </w:t>
      </w:r>
      <w:r w:rsidR="006F0E02" w:rsidRPr="00BC2F9C">
        <w:t>when it is disabled</w:t>
      </w:r>
      <w:r w:rsidRPr="00BC2F9C">
        <w:t>, reduces bandwidth by disabling animation on menus (such as fading) and cursors.</w:t>
      </w:r>
    </w:p>
    <w:p w:rsidR="00785EF2" w:rsidRPr="00BC2F9C" w:rsidRDefault="00785EF2" w:rsidP="00785EF2">
      <w:pPr>
        <w:pStyle w:val="BulletList"/>
        <w:tabs>
          <w:tab w:val="num" w:pos="2430"/>
        </w:tabs>
      </w:pPr>
      <w:r w:rsidRPr="00BC2F9C">
        <w:rPr>
          <w:b/>
        </w:rPr>
        <w:t>Themes</w:t>
      </w:r>
      <w:r w:rsidRPr="00BC2F9C">
        <w:t xml:space="preserve"> (RDP file setting: disable themes:i:1), </w:t>
      </w:r>
      <w:r w:rsidR="006F0E02" w:rsidRPr="00BC2F9C">
        <w:t>when it is disabled</w:t>
      </w:r>
      <w:r w:rsidRPr="00BC2F9C">
        <w:t>, reduces bandwidth by simplifying theme drawings that use the classic theme.</w:t>
      </w:r>
    </w:p>
    <w:p w:rsidR="00785EF2" w:rsidRPr="00BC2F9C" w:rsidRDefault="00785EF2" w:rsidP="00785EF2">
      <w:pPr>
        <w:pStyle w:val="BulletList"/>
        <w:tabs>
          <w:tab w:val="num" w:pos="2430"/>
        </w:tabs>
      </w:pPr>
      <w:r w:rsidRPr="00BC2F9C">
        <w:rPr>
          <w:b/>
        </w:rPr>
        <w:lastRenderedPageBreak/>
        <w:t>Bitmap cache</w:t>
      </w:r>
      <w:r w:rsidRPr="00BC2F9C">
        <w:t xml:space="preserve"> (RDP file setting: bitmapcachepersistenable:i:1), </w:t>
      </w:r>
      <w:r w:rsidR="006F0E02" w:rsidRPr="00BC2F9C">
        <w:t>when it is enabled</w:t>
      </w:r>
      <w:r w:rsidRPr="00BC2F9C">
        <w:t xml:space="preserve">, creates a client-side cache of bitmaps </w:t>
      </w:r>
      <w:r w:rsidR="00E3083D" w:rsidRPr="00BC2F9C">
        <w:t xml:space="preserve">that are </w:t>
      </w:r>
      <w:r w:rsidRPr="00BC2F9C">
        <w:t xml:space="preserve">rendered in the session. It is a </w:t>
      </w:r>
      <w:r w:rsidR="006F0E02" w:rsidRPr="00BC2F9C">
        <w:t>significant</w:t>
      </w:r>
      <w:r w:rsidRPr="00BC2F9C">
        <w:t xml:space="preserve"> improvement on bandwidth usage and should always be enabled (except for security considerations).</w:t>
      </w:r>
    </w:p>
    <w:p w:rsidR="00785EF2" w:rsidRPr="00BC2F9C" w:rsidRDefault="00785EF2" w:rsidP="00DC1CFB">
      <w:pPr>
        <w:pStyle w:val="Ttulo3"/>
      </w:pPr>
      <w:bookmarkStart w:id="201" w:name="_Toc180287501"/>
      <w:bookmarkStart w:id="202" w:name="_Toc230575715"/>
      <w:r w:rsidRPr="00BC2F9C">
        <w:t>Desktop Size</w:t>
      </w:r>
      <w:bookmarkEnd w:id="201"/>
      <w:bookmarkEnd w:id="202"/>
    </w:p>
    <w:p w:rsidR="004D64E1" w:rsidRPr="00BC2F9C" w:rsidRDefault="00785EF2" w:rsidP="00785EF2">
      <w:pPr>
        <w:pStyle w:val="Corpodetexto"/>
      </w:pPr>
      <w:r w:rsidRPr="00BC2F9C">
        <w:t xml:space="preserve">Desktop size for remote sessions can be controlled either through the TS Client user interface (on the </w:t>
      </w:r>
      <w:r w:rsidRPr="00BC2F9C">
        <w:rPr>
          <w:b/>
        </w:rPr>
        <w:t>Display</w:t>
      </w:r>
      <w:r w:rsidRPr="00BC2F9C">
        <w:t xml:space="preserve"> tab under </w:t>
      </w:r>
      <w:r w:rsidRPr="00BC2F9C">
        <w:rPr>
          <w:b/>
        </w:rPr>
        <w:t>Remote desktop size</w:t>
      </w:r>
      <w:r w:rsidRPr="00BC2F9C">
        <w:t xml:space="preserve"> settings) or the RDP file (desktopwidth:i:1152 and desktopheight:i:864). The larger the desktop size, the </w:t>
      </w:r>
      <w:r w:rsidR="006F0E02" w:rsidRPr="00BC2F9C">
        <w:t>greater</w:t>
      </w:r>
      <w:r w:rsidRPr="00BC2F9C">
        <w:t xml:space="preserve"> </w:t>
      </w:r>
      <w:r w:rsidR="00E3083D" w:rsidRPr="00BC2F9C">
        <w:t xml:space="preserve">the </w:t>
      </w:r>
      <w:r w:rsidRPr="00BC2F9C">
        <w:t xml:space="preserve">memory and bandwidth consumption </w:t>
      </w:r>
      <w:r w:rsidR="00E3083D" w:rsidRPr="00BC2F9C">
        <w:t xml:space="preserve">that is </w:t>
      </w:r>
      <w:r w:rsidRPr="00BC2F9C">
        <w:t>associated with that session. The current maximum desktop size that a server accepts is 4096 x 2048.</w:t>
      </w:r>
    </w:p>
    <w:p w:rsidR="00785EF2" w:rsidRPr="00BC2F9C" w:rsidRDefault="00785EF2" w:rsidP="00785EF2">
      <w:pPr>
        <w:pStyle w:val="Ttulo2"/>
      </w:pPr>
      <w:bookmarkStart w:id="203" w:name="_Toc180287502"/>
      <w:bookmarkStart w:id="204" w:name="_Toc230575716"/>
      <w:r w:rsidRPr="00BC2F9C">
        <w:t>Windows System Resource Manager</w:t>
      </w:r>
      <w:bookmarkEnd w:id="203"/>
      <w:bookmarkEnd w:id="204"/>
    </w:p>
    <w:p w:rsidR="00785EF2" w:rsidRPr="00BC2F9C" w:rsidRDefault="00785EF2" w:rsidP="00785EF2">
      <w:pPr>
        <w:pStyle w:val="Corpodetexto"/>
      </w:pPr>
      <w:r w:rsidRPr="00BC2F9C">
        <w:t xml:space="preserve">Windows System Resource Manager (WSRM) is an optional component </w:t>
      </w:r>
      <w:r w:rsidR="00E3083D" w:rsidRPr="00BC2F9C">
        <w:t xml:space="preserve">that is </w:t>
      </w:r>
      <w:r w:rsidRPr="00BC2F9C">
        <w:t xml:space="preserve">available in Windows Server 2008 that now supports an “equal per session” built-in policy that keeps CPU usage equally distributed among all active sessions on the system. Although enabling WSRM adds some CPU usage overhead to the system, </w:t>
      </w:r>
      <w:r w:rsidR="00D871CE">
        <w:t>we recommend</w:t>
      </w:r>
      <w:r w:rsidRPr="00BC2F9C">
        <w:t xml:space="preserve"> that </w:t>
      </w:r>
      <w:r w:rsidR="00D871CE">
        <w:t xml:space="preserve">you enable it because </w:t>
      </w:r>
      <w:r w:rsidRPr="00BC2F9C">
        <w:t xml:space="preserve">it helps limit the </w:t>
      </w:r>
      <w:r w:rsidR="006F0E02" w:rsidRPr="00BC2F9C">
        <w:t>effect</w:t>
      </w:r>
      <w:r w:rsidRPr="00BC2F9C">
        <w:t xml:space="preserve"> that high CPU usage in one session has on the other sessions on the system. This </w:t>
      </w:r>
      <w:r w:rsidR="006F0E02" w:rsidRPr="00BC2F9C">
        <w:t>helps</w:t>
      </w:r>
      <w:r w:rsidRPr="00BC2F9C">
        <w:t xml:space="preserve"> improve user experience and also </w:t>
      </w:r>
      <w:r w:rsidR="006F0E02" w:rsidRPr="00BC2F9C">
        <w:t>lets you</w:t>
      </w:r>
      <w:r w:rsidRPr="00BC2F9C">
        <w:t xml:space="preserve"> run more users on the system because </w:t>
      </w:r>
      <w:r w:rsidR="00E3083D" w:rsidRPr="00BC2F9C">
        <w:t xml:space="preserve">of a reduced </w:t>
      </w:r>
      <w:r w:rsidRPr="00BC2F9C">
        <w:t>need for a large cushion in CPU capacity to accommodate random CPU usage spikes.</w:t>
      </w:r>
    </w:p>
    <w:p w:rsidR="00785EF2" w:rsidRPr="00BC2F9C" w:rsidRDefault="00785EF2" w:rsidP="00785EF2">
      <w:pPr>
        <w:pStyle w:val="Ttulo1"/>
      </w:pPr>
      <w:bookmarkStart w:id="205" w:name="_Performance_Tuning_for_4"/>
      <w:bookmarkStart w:id="206" w:name="_Toc180287503"/>
      <w:bookmarkStart w:id="207" w:name="_Toc230575717"/>
      <w:bookmarkEnd w:id="205"/>
      <w:r w:rsidRPr="00BC2F9C">
        <w:t>Performance Tuning for Terminal Server Gateway</w:t>
      </w:r>
      <w:bookmarkEnd w:id="206"/>
      <w:bookmarkEnd w:id="207"/>
    </w:p>
    <w:p w:rsidR="00785EF2" w:rsidRPr="00BC2F9C" w:rsidRDefault="00785EF2" w:rsidP="00785EF2">
      <w:pPr>
        <w:pStyle w:val="BodyTextLink"/>
      </w:pPr>
      <w:r w:rsidRPr="00BC2F9C">
        <w:t xml:space="preserve">This section describes the performance-related parameters that </w:t>
      </w:r>
      <w:r w:rsidR="006F0E02" w:rsidRPr="00BC2F9C">
        <w:t>help</w:t>
      </w:r>
      <w:r w:rsidRPr="00BC2F9C">
        <w:t xml:space="preserve"> improve the performance of a customer deployment and the tunings that rely on their network usage patterns. At its core, the TS Gateway performs many packet forwarding operations between the TS Client instances and the TS Server instances within the customer’s network. The IIS and TS Gateway export the following registry parameters to help improve system performance in the TS Gateway role:</w:t>
      </w:r>
    </w:p>
    <w:p w:rsidR="00785EF2" w:rsidRPr="00BC2F9C" w:rsidRDefault="00785EF2" w:rsidP="00785EF2">
      <w:pPr>
        <w:pStyle w:val="BulletList"/>
        <w:tabs>
          <w:tab w:val="num" w:pos="2430"/>
        </w:tabs>
      </w:pPr>
      <w:r w:rsidRPr="00BC2F9C">
        <w:t xml:space="preserve">Thread </w:t>
      </w:r>
      <w:r w:rsidR="00FC3A5B">
        <w:t>t</w:t>
      </w:r>
      <w:r w:rsidRPr="00BC2F9C">
        <w:t>unings</w:t>
      </w:r>
      <w:r w:rsidR="00FC3A5B">
        <w:t>.</w:t>
      </w:r>
    </w:p>
    <w:p w:rsidR="00785EF2" w:rsidRPr="00BC2F9C" w:rsidRDefault="00785EF2" w:rsidP="00785EF2">
      <w:pPr>
        <w:pStyle w:val="BulletList2"/>
        <w:tabs>
          <w:tab w:val="num" w:pos="2430"/>
        </w:tabs>
        <w:rPr>
          <w:b/>
        </w:rPr>
      </w:pPr>
      <w:r w:rsidRPr="00BC2F9C">
        <w:rPr>
          <w:b/>
        </w:rPr>
        <w:t>MaxIoThreads</w:t>
      </w:r>
    </w:p>
    <w:p w:rsidR="00BC77E2" w:rsidRDefault="00785EF2" w:rsidP="00BC77E2">
      <w:pPr>
        <w:pStyle w:val="TextosemFormatao"/>
        <w:keepNext/>
        <w:ind w:left="720"/>
      </w:pPr>
      <w:r w:rsidRPr="00BC2F9C">
        <w:t>HKLM\Software\Microsoft\Terminal Server Gateway\ (REG_DWORD)</w:t>
      </w:r>
    </w:p>
    <w:p w:rsidR="00785EF2" w:rsidRPr="00BC2F9C" w:rsidRDefault="00785EF2" w:rsidP="00785EF2">
      <w:pPr>
        <w:pStyle w:val="Le"/>
        <w:keepNext/>
      </w:pPr>
    </w:p>
    <w:p w:rsidR="00785EF2" w:rsidRPr="00BC2F9C" w:rsidRDefault="00785EF2" w:rsidP="00785EF2">
      <w:pPr>
        <w:pStyle w:val="Recuodecorpodetexto2"/>
      </w:pPr>
      <w:r w:rsidRPr="00BC2F9C">
        <w:t>The default value is 5. It specifies the number of threads that the TS Gateway service creates to handle incoming requests.</w:t>
      </w:r>
    </w:p>
    <w:p w:rsidR="00785EF2" w:rsidRPr="00BC2F9C" w:rsidRDefault="00785EF2" w:rsidP="00785EF2">
      <w:pPr>
        <w:pStyle w:val="Le"/>
      </w:pPr>
    </w:p>
    <w:p w:rsidR="00785EF2" w:rsidRPr="00BC2F9C" w:rsidRDefault="00785EF2" w:rsidP="00785EF2">
      <w:pPr>
        <w:pStyle w:val="BulletList2"/>
        <w:tabs>
          <w:tab w:val="num" w:pos="2430"/>
        </w:tabs>
        <w:rPr>
          <w:b/>
        </w:rPr>
      </w:pPr>
      <w:r w:rsidRPr="00BC2F9C">
        <w:rPr>
          <w:b/>
        </w:rPr>
        <w:t>MaxPoolThreads</w:t>
      </w:r>
    </w:p>
    <w:p w:rsidR="00BC77E2" w:rsidRDefault="00785EF2" w:rsidP="00BC77E2">
      <w:pPr>
        <w:pStyle w:val="TextosemFormatao"/>
        <w:keepNext/>
        <w:ind w:left="720"/>
      </w:pPr>
      <w:r w:rsidRPr="00BC2F9C">
        <w:t>HKLM\System\CurrentControlSet\Services\InetInfo\Parameters</w:t>
      </w:r>
      <w:r w:rsidR="00653D5F">
        <w:br/>
      </w:r>
      <w:r w:rsidRPr="00BC2F9C">
        <w:t>\(REG_DWORD)</w:t>
      </w:r>
    </w:p>
    <w:p w:rsidR="00785EF2" w:rsidRPr="00BC2F9C" w:rsidRDefault="00785EF2" w:rsidP="00785EF2">
      <w:pPr>
        <w:pStyle w:val="Le"/>
        <w:keepNext/>
      </w:pPr>
    </w:p>
    <w:p w:rsidR="00785EF2" w:rsidRPr="00BC2F9C" w:rsidRDefault="00785EF2" w:rsidP="00785EF2">
      <w:pPr>
        <w:pStyle w:val="Recuodecorpodetexto2"/>
      </w:pPr>
      <w:r w:rsidRPr="00BC2F9C">
        <w:t xml:space="preserve">The default value is 4. It specifies the number of Internet Information Services (IIS) pool threads to create per processor. The IIS pool threads watch the network for requests and process all incoming requests. The </w:t>
      </w:r>
      <w:r w:rsidRPr="00BC2F9C">
        <w:rPr>
          <w:b/>
        </w:rPr>
        <w:t>MaxPoolThreads</w:t>
      </w:r>
      <w:r w:rsidRPr="00BC2F9C">
        <w:t xml:space="preserve"> count does not include threads that the TS Gateway service</w:t>
      </w:r>
      <w:r w:rsidR="00DD3FD4" w:rsidRPr="00BC2F9C">
        <w:t xml:space="preserve"> consumes</w:t>
      </w:r>
      <w:r w:rsidRPr="00BC2F9C">
        <w:t>.</w:t>
      </w:r>
    </w:p>
    <w:p w:rsidR="00785EF2" w:rsidRPr="00BC2F9C" w:rsidRDefault="00785EF2" w:rsidP="003F290D">
      <w:pPr>
        <w:pStyle w:val="BulletList"/>
        <w:keepNext/>
        <w:tabs>
          <w:tab w:val="num" w:pos="2430"/>
        </w:tabs>
      </w:pPr>
      <w:r w:rsidRPr="00BC2F9C">
        <w:t xml:space="preserve">Remote </w:t>
      </w:r>
      <w:r w:rsidR="00FC3A5B">
        <w:t>p</w:t>
      </w:r>
      <w:r w:rsidRPr="00BC2F9C">
        <w:t xml:space="preserve">rocedure </w:t>
      </w:r>
      <w:r w:rsidR="00FC3A5B">
        <w:t>c</w:t>
      </w:r>
      <w:r w:rsidRPr="00BC2F9C">
        <w:t xml:space="preserve">all </w:t>
      </w:r>
      <w:r w:rsidR="00FC3A5B">
        <w:t>t</w:t>
      </w:r>
      <w:r w:rsidRPr="00BC2F9C">
        <w:t>unings for TS Gateways</w:t>
      </w:r>
      <w:r w:rsidR="001B2DC3" w:rsidRPr="00BC2F9C">
        <w:t>.</w:t>
      </w:r>
    </w:p>
    <w:p w:rsidR="004D64E1" w:rsidRPr="00BC2F9C" w:rsidRDefault="00785EF2" w:rsidP="00785EF2">
      <w:pPr>
        <w:pStyle w:val="Recuodecorpodetexto"/>
      </w:pPr>
      <w:r w:rsidRPr="00BC2F9C">
        <w:t xml:space="preserve">The following parameters can help tune the remote procedure call (RPC) receive windows on the TS Client and TS Gateway machines. Changing the windows </w:t>
      </w:r>
      <w:r w:rsidR="006F0E02" w:rsidRPr="00BC2F9C">
        <w:t>helps</w:t>
      </w:r>
      <w:r w:rsidRPr="00BC2F9C">
        <w:t xml:space="preserve"> </w:t>
      </w:r>
      <w:r w:rsidRPr="00BC2F9C">
        <w:lastRenderedPageBreak/>
        <w:t xml:space="preserve">throttle </w:t>
      </w:r>
      <w:r w:rsidR="00FC3A5B">
        <w:t xml:space="preserve">how much </w:t>
      </w:r>
      <w:r w:rsidRPr="00BC2F9C">
        <w:t xml:space="preserve">data </w:t>
      </w:r>
      <w:r w:rsidR="00DD3FD4" w:rsidRPr="00BC2F9C">
        <w:t xml:space="preserve">is </w:t>
      </w:r>
      <w:r w:rsidRPr="00BC2F9C">
        <w:t>flowing through each connection and can improve performance for RPC over HTTP v2 scenarios.</w:t>
      </w:r>
    </w:p>
    <w:p w:rsidR="00785EF2" w:rsidRPr="00BC2F9C" w:rsidRDefault="00785EF2" w:rsidP="00785EF2">
      <w:pPr>
        <w:pStyle w:val="BulletList2"/>
        <w:tabs>
          <w:tab w:val="num" w:pos="2430"/>
        </w:tabs>
        <w:rPr>
          <w:b/>
        </w:rPr>
      </w:pPr>
      <w:r w:rsidRPr="00BC2F9C">
        <w:rPr>
          <w:b/>
        </w:rPr>
        <w:t>ServerReceiveWindow</w:t>
      </w:r>
    </w:p>
    <w:p w:rsidR="00BC77E2" w:rsidRPr="00297AFA" w:rsidRDefault="00785EF2" w:rsidP="00BC77E2">
      <w:pPr>
        <w:pStyle w:val="TextosemFormatao"/>
        <w:keepNext/>
        <w:ind w:left="720"/>
        <w:rPr>
          <w:lang w:val="de-DE"/>
        </w:rPr>
      </w:pPr>
      <w:r w:rsidRPr="00297AFA">
        <w:rPr>
          <w:lang w:val="de-DE"/>
        </w:rPr>
        <w:t>HKLM\Software\Microsoft\Rpc\ (REG_DWORD)</w:t>
      </w:r>
    </w:p>
    <w:p w:rsidR="00785EF2" w:rsidRPr="00297AFA" w:rsidRDefault="00785EF2" w:rsidP="00785EF2">
      <w:pPr>
        <w:pStyle w:val="Le"/>
        <w:keepNext/>
        <w:rPr>
          <w:lang w:val="de-DE"/>
        </w:rPr>
      </w:pPr>
    </w:p>
    <w:p w:rsidR="00785EF2" w:rsidRPr="00BC2F9C" w:rsidRDefault="00785EF2" w:rsidP="00785EF2">
      <w:pPr>
        <w:pStyle w:val="Recuodecorpodetexto2"/>
      </w:pPr>
      <w:r w:rsidRPr="00BC2F9C">
        <w:t>The default value is 64 KB. This value specifies the receive window that the server uses for data that is received from the RPC proxy. The minimum value is set to 8 KB, and the maximum value is set at 1 GB. If the value is not present, then the default value is used. When changes are made to this value, IIS must be restarted for the change to take effect.</w:t>
      </w:r>
    </w:p>
    <w:p w:rsidR="00785EF2" w:rsidRPr="00BC2F9C" w:rsidRDefault="00785EF2" w:rsidP="00785EF2">
      <w:pPr>
        <w:pStyle w:val="Le"/>
      </w:pPr>
    </w:p>
    <w:p w:rsidR="00785EF2" w:rsidRPr="00BC2F9C" w:rsidRDefault="00785EF2" w:rsidP="00785EF2">
      <w:pPr>
        <w:pStyle w:val="BulletList2"/>
        <w:tabs>
          <w:tab w:val="num" w:pos="2430"/>
        </w:tabs>
        <w:rPr>
          <w:b/>
        </w:rPr>
      </w:pPr>
      <w:r w:rsidRPr="00BC2F9C">
        <w:rPr>
          <w:b/>
        </w:rPr>
        <w:t>ClientReceiveWindow</w:t>
      </w:r>
    </w:p>
    <w:p w:rsidR="00BC77E2" w:rsidRPr="00297AFA" w:rsidRDefault="00785EF2" w:rsidP="00BC77E2">
      <w:pPr>
        <w:pStyle w:val="TextosemFormatao"/>
        <w:keepNext/>
        <w:ind w:left="720"/>
        <w:rPr>
          <w:lang w:val="de-DE"/>
        </w:rPr>
      </w:pPr>
      <w:r w:rsidRPr="00297AFA">
        <w:rPr>
          <w:lang w:val="de-DE"/>
        </w:rPr>
        <w:t>HKLM\Software\Microsoft\Rpc\ (REG_DWORD)</w:t>
      </w:r>
    </w:p>
    <w:p w:rsidR="00785EF2" w:rsidRPr="00297AFA" w:rsidRDefault="00785EF2" w:rsidP="00785EF2">
      <w:pPr>
        <w:pStyle w:val="Le"/>
        <w:keepNext/>
        <w:rPr>
          <w:lang w:val="de-DE"/>
        </w:rPr>
      </w:pPr>
    </w:p>
    <w:p w:rsidR="00785EF2" w:rsidRPr="00BC2F9C" w:rsidRDefault="00785EF2" w:rsidP="00785EF2">
      <w:pPr>
        <w:pStyle w:val="Recuodecorpodetexto2"/>
      </w:pPr>
      <w:r w:rsidRPr="00BC2F9C">
        <w:t xml:space="preserve">The default value is 64 KB. This value specifies the receive window that the client uses for </w:t>
      </w:r>
      <w:r w:rsidR="006F0E02" w:rsidRPr="00BC2F9C">
        <w:t>data that is received</w:t>
      </w:r>
      <w:r w:rsidRPr="00BC2F9C">
        <w:t xml:space="preserve"> from the RPC proxy. The minimum valid value is 8 KB, and the maximum value is 1 GB. If the value is not present, then the default value is used.</w:t>
      </w:r>
    </w:p>
    <w:p w:rsidR="00785EF2" w:rsidRPr="00BC2F9C" w:rsidRDefault="00785EF2" w:rsidP="00785EF2">
      <w:pPr>
        <w:pStyle w:val="Ttulo2"/>
      </w:pPr>
      <w:bookmarkStart w:id="208" w:name="_Toc180287504"/>
      <w:bookmarkStart w:id="209" w:name="_Toc230575718"/>
      <w:r w:rsidRPr="00BC2F9C">
        <w:t>Monitoring and Data Collection</w:t>
      </w:r>
      <w:bookmarkEnd w:id="208"/>
      <w:bookmarkEnd w:id="209"/>
    </w:p>
    <w:p w:rsidR="00785EF2" w:rsidRPr="00BC2F9C" w:rsidRDefault="00785EF2" w:rsidP="00785EF2">
      <w:pPr>
        <w:pStyle w:val="BodyTextLink"/>
      </w:pPr>
      <w:r w:rsidRPr="00BC2F9C">
        <w:t xml:space="preserve">The following list of performance counters is considered a base set of counters when </w:t>
      </w:r>
      <w:r w:rsidR="00DD3FD4" w:rsidRPr="00BC2F9C">
        <w:t xml:space="preserve">you </w:t>
      </w:r>
      <w:r w:rsidRPr="00BC2F9C">
        <w:t>monitor the resource usage on the Terminal Server Gateway:</w:t>
      </w:r>
    </w:p>
    <w:p w:rsidR="00785EF2" w:rsidRPr="00BC2F9C" w:rsidRDefault="00785EF2" w:rsidP="00785EF2">
      <w:pPr>
        <w:pStyle w:val="Recuodecorpodetexto"/>
      </w:pPr>
      <w:r w:rsidRPr="00BC2F9C">
        <w:t>\Terminal Service Gateway\*</w:t>
      </w:r>
      <w:r w:rsidRPr="00BC2F9C">
        <w:br/>
        <w:t>\RPC/HTTP Proxy\*</w:t>
      </w:r>
      <w:r w:rsidRPr="00BC2F9C">
        <w:br/>
        <w:t>\RPC/HTTP Proxy Per Server\*</w:t>
      </w:r>
      <w:r w:rsidRPr="00BC2F9C">
        <w:br/>
        <w:t>\Web Service\*</w:t>
      </w:r>
      <w:r w:rsidRPr="00BC2F9C">
        <w:br/>
        <w:t>\W3SVC_W3WP\*</w:t>
      </w:r>
      <w:r w:rsidRPr="00BC2F9C">
        <w:br/>
        <w:t>\IPv4\*</w:t>
      </w:r>
      <w:r w:rsidRPr="00BC2F9C">
        <w:br/>
        <w:t>\Memory\*</w:t>
      </w:r>
      <w:r w:rsidRPr="00BC2F9C">
        <w:br/>
        <w:t>\Network Interface(*)\*</w:t>
      </w:r>
      <w:r w:rsidRPr="00BC2F9C">
        <w:br/>
        <w:t>\Process(*)\*</w:t>
      </w:r>
      <w:r w:rsidRPr="00BC2F9C">
        <w:br/>
        <w:t>\Processor(*)\*</w:t>
      </w:r>
      <w:r w:rsidRPr="00BC2F9C">
        <w:br/>
        <w:t>\System\*</w:t>
      </w:r>
      <w:r w:rsidRPr="00BC2F9C">
        <w:br/>
        <w:t>\TCPv4\*</w:t>
      </w:r>
    </w:p>
    <w:p w:rsidR="00785EF2" w:rsidRPr="00BC2F9C" w:rsidRDefault="00785EF2" w:rsidP="00785EF2">
      <w:pPr>
        <w:pStyle w:val="Corpodetexto"/>
      </w:pPr>
      <w:r w:rsidRPr="00BC2F9C">
        <w:rPr>
          <w:b/>
          <w:u w:val="single"/>
        </w:rPr>
        <w:t>Note</w:t>
      </w:r>
      <w:r w:rsidRPr="00BC2F9C">
        <w:t>: If applicable, add the “\IPv6\*” and “\TCPv6\*” objects.</w:t>
      </w:r>
    </w:p>
    <w:p w:rsidR="00785EF2" w:rsidRPr="00BC2F9C" w:rsidRDefault="00785EF2" w:rsidP="00785EF2">
      <w:pPr>
        <w:pStyle w:val="Ttulo1"/>
      </w:pPr>
      <w:bookmarkStart w:id="210" w:name="_Performance_Tuning_for_6"/>
      <w:bookmarkStart w:id="211" w:name="_Toc230575719"/>
      <w:bookmarkStart w:id="212" w:name="_Toc180287505"/>
      <w:bookmarkEnd w:id="210"/>
      <w:r w:rsidRPr="00BC2F9C">
        <w:t>Performance Tuning for Virtualization Servers</w:t>
      </w:r>
      <w:bookmarkEnd w:id="211"/>
    </w:p>
    <w:p w:rsidR="00785EF2" w:rsidRPr="00BC2F9C" w:rsidRDefault="00777FA6" w:rsidP="00785EF2">
      <w:pPr>
        <w:pStyle w:val="Corpodetexto"/>
      </w:pPr>
      <w:r>
        <w:t>Hyper</w:t>
      </w:r>
      <w:r>
        <w:noBreakHyphen/>
        <w:t>V</w:t>
      </w:r>
      <w:r w:rsidR="00785EF2" w:rsidRPr="00BC2F9C">
        <w:t xml:space="preserve"> is the new virtualization server role in Windows Server 2008</w:t>
      </w:r>
      <w:r w:rsidR="004D64E1" w:rsidRPr="00BC2F9C">
        <w:t xml:space="preserve">. </w:t>
      </w:r>
      <w:r w:rsidR="00785EF2" w:rsidRPr="00BC2F9C">
        <w:t>Virtualization servers can host multiple virtual machines</w:t>
      </w:r>
      <w:r w:rsidR="009B4239" w:rsidRPr="00BC2F9C">
        <w:t xml:space="preserve"> (VMs)</w:t>
      </w:r>
      <w:r w:rsidR="00785EF2" w:rsidRPr="00BC2F9C">
        <w:t>, which are isolated from each other but share the underlying hardware resources by virtualizing the processors, memory, and I/O devices</w:t>
      </w:r>
      <w:r w:rsidR="004D64E1" w:rsidRPr="00BC2F9C">
        <w:t xml:space="preserve">. </w:t>
      </w:r>
      <w:r w:rsidR="00785EF2" w:rsidRPr="00BC2F9C">
        <w:t xml:space="preserve">By consolidating servers onto a single machine, virtualization can improve resource </w:t>
      </w:r>
      <w:r w:rsidR="004D64E1" w:rsidRPr="00BC2F9C">
        <w:t xml:space="preserve">usage </w:t>
      </w:r>
      <w:r w:rsidR="00785EF2" w:rsidRPr="00BC2F9C">
        <w:t xml:space="preserve">and power efficiency and reduce </w:t>
      </w:r>
      <w:r w:rsidR="009A6EB1" w:rsidRPr="00BC2F9C">
        <w:t xml:space="preserve">the </w:t>
      </w:r>
      <w:r w:rsidR="00785EF2" w:rsidRPr="00BC2F9C">
        <w:t>operational and maintenance costs of servers</w:t>
      </w:r>
      <w:r w:rsidR="004D64E1" w:rsidRPr="00BC2F9C">
        <w:t xml:space="preserve">. </w:t>
      </w:r>
      <w:r w:rsidR="00785EF2" w:rsidRPr="00BC2F9C">
        <w:t xml:space="preserve">In addition, </w:t>
      </w:r>
      <w:r w:rsidR="009B4239" w:rsidRPr="00BC2F9C">
        <w:t>VM</w:t>
      </w:r>
      <w:r w:rsidR="00785EF2" w:rsidRPr="00BC2F9C">
        <w:t xml:space="preserve">s and the management APIs offer </w:t>
      </w:r>
      <w:r w:rsidR="006F0E02" w:rsidRPr="00BC2F9C">
        <w:t>more</w:t>
      </w:r>
      <w:r w:rsidR="00785EF2" w:rsidRPr="00BC2F9C">
        <w:t xml:space="preserve"> flexibility </w:t>
      </w:r>
      <w:r w:rsidR="004D64E1" w:rsidRPr="00BC2F9C">
        <w:t xml:space="preserve">for </w:t>
      </w:r>
      <w:r w:rsidR="00785EF2" w:rsidRPr="00BC2F9C">
        <w:t>managing resources, balancing load, and provisioning systems.</w:t>
      </w:r>
    </w:p>
    <w:p w:rsidR="00785EF2" w:rsidRPr="00BC2F9C" w:rsidRDefault="00785EF2" w:rsidP="00785EF2">
      <w:pPr>
        <w:pStyle w:val="Corpodetexto"/>
      </w:pPr>
      <w:r w:rsidRPr="00BC2F9C">
        <w:t>Th</w:t>
      </w:r>
      <w:r w:rsidR="002D7391">
        <w:t>e following</w:t>
      </w:r>
      <w:r w:rsidRPr="00BC2F9C">
        <w:t xml:space="preserve"> section</w:t>
      </w:r>
      <w:r w:rsidR="002D7391">
        <w:t>s</w:t>
      </w:r>
      <w:r w:rsidRPr="00BC2F9C">
        <w:t xml:space="preserve"> </w:t>
      </w:r>
      <w:r w:rsidR="002D7391">
        <w:t>define</w:t>
      </w:r>
      <w:r w:rsidR="00653D5F">
        <w:t xml:space="preserve"> the virtualization</w:t>
      </w:r>
      <w:r w:rsidR="00653D5F" w:rsidRPr="00BC2F9C">
        <w:t xml:space="preserve"> </w:t>
      </w:r>
      <w:r w:rsidRPr="00BC2F9C">
        <w:t xml:space="preserve">terminology </w:t>
      </w:r>
      <w:r w:rsidR="00A8492E" w:rsidRPr="00BC2F9C">
        <w:t xml:space="preserve">that is </w:t>
      </w:r>
      <w:r w:rsidRPr="00BC2F9C">
        <w:t xml:space="preserve">used </w:t>
      </w:r>
      <w:r w:rsidR="00653D5F">
        <w:t>in this guide</w:t>
      </w:r>
      <w:r w:rsidRPr="00BC2F9C">
        <w:t xml:space="preserve"> and suggest best practices that yield </w:t>
      </w:r>
      <w:r w:rsidR="006F0E02" w:rsidRPr="00BC2F9C">
        <w:t>increased</w:t>
      </w:r>
      <w:r w:rsidRPr="00BC2F9C">
        <w:t xml:space="preserve"> performance on </w:t>
      </w:r>
      <w:r w:rsidR="00777FA6">
        <w:t>Hyper</w:t>
      </w:r>
      <w:r w:rsidR="0032028D">
        <w:t>-</w:t>
      </w:r>
      <w:r w:rsidR="00777FA6">
        <w:t>V</w:t>
      </w:r>
      <w:r w:rsidRPr="00BC2F9C">
        <w:t xml:space="preserve"> servers.</w:t>
      </w:r>
    </w:p>
    <w:p w:rsidR="00785EF2" w:rsidRPr="00BC2F9C" w:rsidRDefault="00785EF2" w:rsidP="00785EF2">
      <w:pPr>
        <w:pStyle w:val="Ttulo2"/>
      </w:pPr>
      <w:bookmarkStart w:id="213" w:name="_Toc230575720"/>
      <w:bookmarkStart w:id="214" w:name="_Toc180593099"/>
      <w:bookmarkStart w:id="215" w:name="_Toc180593120"/>
      <w:r w:rsidRPr="00BC2F9C">
        <w:lastRenderedPageBreak/>
        <w:t>Terminology</w:t>
      </w:r>
      <w:bookmarkEnd w:id="213"/>
    </w:p>
    <w:p w:rsidR="007877C4" w:rsidRPr="00BC2F9C" w:rsidRDefault="00785EF2">
      <w:pPr>
        <w:pStyle w:val="BodyTextLink"/>
      </w:pPr>
      <w:r w:rsidRPr="00BC2F9C">
        <w:t xml:space="preserve">This section summarizes key terminology specific to </w:t>
      </w:r>
      <w:r w:rsidR="009B4239" w:rsidRPr="00BC2F9C">
        <w:t>VM</w:t>
      </w:r>
      <w:r w:rsidRPr="00BC2F9C">
        <w:t xml:space="preserve"> technology that </w:t>
      </w:r>
      <w:r w:rsidR="00653D5F">
        <w:t>is</w:t>
      </w:r>
      <w:r w:rsidRPr="00BC2F9C">
        <w:t xml:space="preserve"> used throughout this performance tuning guide</w:t>
      </w:r>
      <w:r w:rsidR="001B2DC3" w:rsidRPr="00BC2F9C">
        <w:t>:</w:t>
      </w:r>
    </w:p>
    <w:p w:rsidR="007877C4" w:rsidRPr="00BC2F9C" w:rsidRDefault="001B2DC3">
      <w:pPr>
        <w:pStyle w:val="DT"/>
      </w:pPr>
      <w:r w:rsidRPr="00BC2F9C">
        <w:t>c</w:t>
      </w:r>
      <w:r w:rsidR="00785EF2" w:rsidRPr="00BC2F9C">
        <w:t xml:space="preserve">hild </w:t>
      </w:r>
      <w:r w:rsidRPr="00BC2F9C">
        <w:t>p</w:t>
      </w:r>
      <w:r w:rsidR="00785EF2" w:rsidRPr="00BC2F9C">
        <w:t>artition</w:t>
      </w:r>
    </w:p>
    <w:p w:rsidR="007877C4" w:rsidRPr="00BC2F9C" w:rsidRDefault="00A8492E">
      <w:pPr>
        <w:pStyle w:val="DL"/>
      </w:pPr>
      <w:r w:rsidRPr="00BC2F9C">
        <w:t>A</w:t>
      </w:r>
      <w:r w:rsidR="00785EF2" w:rsidRPr="00BC2F9C">
        <w:t>ny partition (</w:t>
      </w:r>
      <w:r w:rsidR="009B4239" w:rsidRPr="00BC2F9C">
        <w:t>VM</w:t>
      </w:r>
      <w:r w:rsidR="00785EF2" w:rsidRPr="00BC2F9C">
        <w:t xml:space="preserve">) </w:t>
      </w:r>
      <w:r w:rsidRPr="00BC2F9C">
        <w:t xml:space="preserve">that is </w:t>
      </w:r>
      <w:r w:rsidR="00785EF2" w:rsidRPr="00BC2F9C">
        <w:t>created by the root partition.</w:t>
      </w:r>
    </w:p>
    <w:p w:rsidR="007877C4" w:rsidRPr="00BC2F9C" w:rsidRDefault="001B2DC3">
      <w:pPr>
        <w:pStyle w:val="DT"/>
      </w:pPr>
      <w:r w:rsidRPr="00BC2F9C">
        <w:t>d</w:t>
      </w:r>
      <w:r w:rsidR="00785EF2" w:rsidRPr="00BC2F9C">
        <w:t xml:space="preserve">evice </w:t>
      </w:r>
      <w:r w:rsidRPr="00BC2F9C">
        <w:t>v</w:t>
      </w:r>
      <w:r w:rsidR="00785EF2" w:rsidRPr="00BC2F9C">
        <w:t>irtualization</w:t>
      </w:r>
    </w:p>
    <w:p w:rsidR="007877C4" w:rsidRPr="00BC2F9C" w:rsidRDefault="00A8492E">
      <w:pPr>
        <w:pStyle w:val="DL"/>
      </w:pPr>
      <w:r w:rsidRPr="00BC2F9C">
        <w:t>A</w:t>
      </w:r>
      <w:r w:rsidR="00785EF2" w:rsidRPr="00BC2F9C">
        <w:t xml:space="preserve"> mechanism that </w:t>
      </w:r>
      <w:r w:rsidR="006F0E02" w:rsidRPr="00BC2F9C">
        <w:t>lets</w:t>
      </w:r>
      <w:r w:rsidR="00785EF2" w:rsidRPr="00BC2F9C">
        <w:t xml:space="preserve"> a hardware resource be abstracted and shared among multiple consumers.</w:t>
      </w:r>
    </w:p>
    <w:p w:rsidR="007877C4" w:rsidRPr="00BC2F9C" w:rsidRDefault="001B2DC3">
      <w:pPr>
        <w:pStyle w:val="DT"/>
      </w:pPr>
      <w:r w:rsidRPr="00BC2F9C">
        <w:t>e</w:t>
      </w:r>
      <w:r w:rsidR="00785EF2" w:rsidRPr="00BC2F9C">
        <w:t xml:space="preserve">mulated </w:t>
      </w:r>
      <w:r w:rsidRPr="00BC2F9C">
        <w:t>d</w:t>
      </w:r>
      <w:r w:rsidR="00785EF2" w:rsidRPr="00BC2F9C">
        <w:t>evice</w:t>
      </w:r>
    </w:p>
    <w:p w:rsidR="007877C4" w:rsidRPr="00BC2F9C" w:rsidRDefault="00A8492E">
      <w:pPr>
        <w:pStyle w:val="DL"/>
      </w:pPr>
      <w:r w:rsidRPr="00BC2F9C">
        <w:t>A</w:t>
      </w:r>
      <w:r w:rsidR="00785EF2" w:rsidRPr="00BC2F9C">
        <w:t xml:space="preserve"> virtualized device that mimics an actual physical hardware device so </w:t>
      </w:r>
      <w:r w:rsidRPr="00BC2F9C">
        <w:t xml:space="preserve">that </w:t>
      </w:r>
      <w:r w:rsidR="00785EF2" w:rsidRPr="00BC2F9C">
        <w:t xml:space="preserve">guests </w:t>
      </w:r>
      <w:r w:rsidRPr="00BC2F9C">
        <w:t xml:space="preserve">can </w:t>
      </w:r>
      <w:r w:rsidR="00785EF2" w:rsidRPr="00BC2F9C">
        <w:t>use the typical drivers for that hardware device.</w:t>
      </w:r>
    </w:p>
    <w:p w:rsidR="007877C4" w:rsidRPr="00BC2F9C" w:rsidRDefault="001B2DC3">
      <w:pPr>
        <w:pStyle w:val="DT"/>
      </w:pPr>
      <w:r w:rsidRPr="00BC2F9C">
        <w:t>e</w:t>
      </w:r>
      <w:r w:rsidR="00785EF2" w:rsidRPr="00BC2F9C">
        <w:t>nlightenment</w:t>
      </w:r>
    </w:p>
    <w:p w:rsidR="007877C4" w:rsidRPr="00BC2F9C" w:rsidRDefault="00A8492E">
      <w:pPr>
        <w:pStyle w:val="DL"/>
      </w:pPr>
      <w:r w:rsidRPr="00BC2F9C">
        <w:t>A</w:t>
      </w:r>
      <w:r w:rsidR="00785EF2" w:rsidRPr="00BC2F9C">
        <w:t xml:space="preserve">n optimization to a guest operating system to make it aware of </w:t>
      </w:r>
      <w:r w:rsidR="009B4239" w:rsidRPr="00BC2F9C">
        <w:t>VM</w:t>
      </w:r>
      <w:r w:rsidR="00785EF2" w:rsidRPr="00BC2F9C">
        <w:t xml:space="preserve"> environments and tune its behavior for VMs.</w:t>
      </w:r>
    </w:p>
    <w:p w:rsidR="007877C4" w:rsidRPr="00BC2F9C" w:rsidRDefault="001B2DC3">
      <w:pPr>
        <w:pStyle w:val="DT"/>
      </w:pPr>
      <w:r w:rsidRPr="00BC2F9C">
        <w:t>g</w:t>
      </w:r>
      <w:r w:rsidR="00785EF2" w:rsidRPr="00BC2F9C">
        <w:t>uest</w:t>
      </w:r>
    </w:p>
    <w:p w:rsidR="007877C4" w:rsidRPr="00BC2F9C" w:rsidRDefault="00785EF2">
      <w:pPr>
        <w:pStyle w:val="DL"/>
      </w:pPr>
      <w:r w:rsidRPr="00BC2F9C">
        <w:t xml:space="preserve"> </w:t>
      </w:r>
      <w:r w:rsidR="006F0E02" w:rsidRPr="00BC2F9C">
        <w:t>Software that is running</w:t>
      </w:r>
      <w:r w:rsidRPr="00BC2F9C">
        <w:t xml:space="preserve"> </w:t>
      </w:r>
      <w:r w:rsidR="006F0E02" w:rsidRPr="00BC2F9C">
        <w:t>in a</w:t>
      </w:r>
      <w:r w:rsidRPr="00BC2F9C">
        <w:t xml:space="preserve"> partition</w:t>
      </w:r>
      <w:r w:rsidR="004D64E1" w:rsidRPr="00BC2F9C">
        <w:t xml:space="preserve">. </w:t>
      </w:r>
      <w:r w:rsidRPr="00BC2F9C">
        <w:t xml:space="preserve">It </w:t>
      </w:r>
      <w:r w:rsidR="00213667" w:rsidRPr="00BC2F9C">
        <w:t>can</w:t>
      </w:r>
      <w:r w:rsidRPr="00BC2F9C">
        <w:t xml:space="preserve"> be a full-featured operating system or a small, special-purpose kernel</w:t>
      </w:r>
      <w:r w:rsidR="004D64E1" w:rsidRPr="00BC2F9C">
        <w:t xml:space="preserve">. </w:t>
      </w:r>
      <w:r w:rsidRPr="00BC2F9C">
        <w:t>The hypervisor is “guest-agnostic</w:t>
      </w:r>
      <w:r w:rsidR="003F60D7" w:rsidRPr="00BC2F9C">
        <w:t>.</w:t>
      </w:r>
      <w:r w:rsidRPr="00BC2F9C">
        <w:t>”</w:t>
      </w:r>
    </w:p>
    <w:p w:rsidR="007877C4" w:rsidRPr="00BC2F9C" w:rsidRDefault="001B2DC3">
      <w:pPr>
        <w:pStyle w:val="DT"/>
      </w:pPr>
      <w:r w:rsidRPr="00BC2F9C">
        <w:t>h</w:t>
      </w:r>
      <w:r w:rsidR="00785EF2" w:rsidRPr="00BC2F9C">
        <w:t>ypervisor</w:t>
      </w:r>
    </w:p>
    <w:p w:rsidR="007877C4" w:rsidRPr="00BC2F9C" w:rsidRDefault="00A8492E">
      <w:pPr>
        <w:pStyle w:val="DL"/>
      </w:pPr>
      <w:r w:rsidRPr="00BC2F9C">
        <w:t>A</w:t>
      </w:r>
      <w:r w:rsidR="00785EF2" w:rsidRPr="00BC2F9C">
        <w:t xml:space="preserve"> layer of software that sits just above the hardware and </w:t>
      </w:r>
      <w:r w:rsidR="00FC3A5B">
        <w:t>below</w:t>
      </w:r>
      <w:r w:rsidR="00FC3A5B" w:rsidRPr="00BC2F9C">
        <w:t xml:space="preserve"> </w:t>
      </w:r>
      <w:r w:rsidR="00785EF2" w:rsidRPr="00BC2F9C">
        <w:t>one or more operating systems</w:t>
      </w:r>
      <w:r w:rsidR="004D64E1" w:rsidRPr="00BC2F9C">
        <w:t xml:space="preserve">. </w:t>
      </w:r>
      <w:r w:rsidR="00785EF2" w:rsidRPr="00BC2F9C">
        <w:t>Its primary job is to provide isolated execution environments called partitions</w:t>
      </w:r>
      <w:r w:rsidR="004D64E1" w:rsidRPr="00BC2F9C">
        <w:t xml:space="preserve">. </w:t>
      </w:r>
      <w:r w:rsidR="00785EF2" w:rsidRPr="00BC2F9C">
        <w:t xml:space="preserve">Each partition </w:t>
      </w:r>
      <w:r w:rsidRPr="00BC2F9C">
        <w:t xml:space="preserve">has </w:t>
      </w:r>
      <w:r w:rsidR="00785EF2" w:rsidRPr="00BC2F9C">
        <w:t xml:space="preserve">its own set of hardware resources (CPU, memory, </w:t>
      </w:r>
      <w:r w:rsidRPr="00BC2F9C">
        <w:t xml:space="preserve">and </w:t>
      </w:r>
      <w:r w:rsidR="00785EF2" w:rsidRPr="00BC2F9C">
        <w:t>devices)</w:t>
      </w:r>
      <w:r w:rsidR="004D64E1" w:rsidRPr="00BC2F9C">
        <w:t xml:space="preserve">. </w:t>
      </w:r>
      <w:r w:rsidR="00785EF2" w:rsidRPr="00BC2F9C">
        <w:t>The hypervisor is responsible for control</w:t>
      </w:r>
      <w:r w:rsidR="00DC1CFB">
        <w:t xml:space="preserve"> command</w:t>
      </w:r>
      <w:r w:rsidRPr="00BC2F9C">
        <w:t>s</w:t>
      </w:r>
      <w:r w:rsidR="00785EF2" w:rsidRPr="00BC2F9C">
        <w:t xml:space="preserve"> and arbitrat</w:t>
      </w:r>
      <w:r w:rsidRPr="00BC2F9C">
        <w:t>es</w:t>
      </w:r>
      <w:r w:rsidR="00785EF2" w:rsidRPr="00BC2F9C">
        <w:t xml:space="preserve"> access to the underlying hardware.</w:t>
      </w:r>
    </w:p>
    <w:p w:rsidR="007877C4" w:rsidRPr="00BC2F9C" w:rsidRDefault="001B2DC3">
      <w:pPr>
        <w:pStyle w:val="DT"/>
      </w:pPr>
      <w:r w:rsidRPr="00BC2F9C">
        <w:t>l</w:t>
      </w:r>
      <w:r w:rsidR="00785EF2" w:rsidRPr="00BC2F9C">
        <w:t xml:space="preserve">ogical </w:t>
      </w:r>
      <w:r w:rsidRPr="00BC2F9C">
        <w:t>p</w:t>
      </w:r>
      <w:r w:rsidR="00785EF2" w:rsidRPr="00BC2F9C">
        <w:t>rocessor</w:t>
      </w:r>
      <w:r w:rsidR="000D3764">
        <w:t xml:space="preserve"> (LP)</w:t>
      </w:r>
    </w:p>
    <w:p w:rsidR="007877C4" w:rsidRPr="00BC2F9C" w:rsidRDefault="00A8492E">
      <w:pPr>
        <w:pStyle w:val="DL"/>
      </w:pPr>
      <w:r w:rsidRPr="00BC2F9C">
        <w:t>A</w:t>
      </w:r>
      <w:r w:rsidR="00785EF2" w:rsidRPr="00BC2F9C">
        <w:t xml:space="preserve"> </w:t>
      </w:r>
      <w:r w:rsidR="006F0E02" w:rsidRPr="00BC2F9C">
        <w:t>CPU</w:t>
      </w:r>
      <w:r w:rsidR="00785EF2" w:rsidRPr="00BC2F9C">
        <w:t xml:space="preserve"> that handles one thread of execution (instruction stream)</w:t>
      </w:r>
      <w:r w:rsidR="004D64E1" w:rsidRPr="00BC2F9C">
        <w:t xml:space="preserve">. </w:t>
      </w:r>
      <w:r w:rsidR="00785EF2" w:rsidRPr="00BC2F9C">
        <w:t xml:space="preserve">There </w:t>
      </w:r>
      <w:r w:rsidR="00213667" w:rsidRPr="00BC2F9C">
        <w:t>can</w:t>
      </w:r>
      <w:r w:rsidR="00785EF2" w:rsidRPr="00BC2F9C">
        <w:t xml:space="preserve"> be one or more logical processors per core and one or more cores per processor socket</w:t>
      </w:r>
      <w:r w:rsidR="004D64E1" w:rsidRPr="00BC2F9C">
        <w:t xml:space="preserve">. </w:t>
      </w:r>
    </w:p>
    <w:p w:rsidR="00A8492E" w:rsidRPr="00BC2F9C" w:rsidRDefault="001B2DC3" w:rsidP="00A8492E">
      <w:pPr>
        <w:pStyle w:val="DT"/>
      </w:pPr>
      <w:r w:rsidRPr="00BC2F9C">
        <w:t>p</w:t>
      </w:r>
      <w:r w:rsidR="00785EF2" w:rsidRPr="00BC2F9C">
        <w:t>ass</w:t>
      </w:r>
      <w:r w:rsidRPr="00BC2F9C">
        <w:t>t</w:t>
      </w:r>
      <w:r w:rsidR="00785EF2" w:rsidRPr="00BC2F9C">
        <w:t xml:space="preserve">hrough </w:t>
      </w:r>
      <w:r w:rsidR="00A8492E" w:rsidRPr="00BC2F9C">
        <w:t>d</w:t>
      </w:r>
      <w:r w:rsidR="00785EF2" w:rsidRPr="00BC2F9C">
        <w:t xml:space="preserve">isk </w:t>
      </w:r>
      <w:r w:rsidR="00A8492E" w:rsidRPr="00BC2F9C">
        <w:t>a</w:t>
      </w:r>
      <w:r w:rsidR="00785EF2" w:rsidRPr="00BC2F9C">
        <w:t>ccess</w:t>
      </w:r>
    </w:p>
    <w:p w:rsidR="007877C4" w:rsidRPr="00BC2F9C" w:rsidRDefault="00A8492E">
      <w:pPr>
        <w:pStyle w:val="DL"/>
      </w:pPr>
      <w:r w:rsidRPr="00BC2F9C">
        <w:t xml:space="preserve">A </w:t>
      </w:r>
      <w:r w:rsidR="00785EF2" w:rsidRPr="00BC2F9C">
        <w:t>represent</w:t>
      </w:r>
      <w:r w:rsidRPr="00BC2F9C">
        <w:t>ation of</w:t>
      </w:r>
      <w:r w:rsidR="00785EF2" w:rsidRPr="00BC2F9C">
        <w:t xml:space="preserve"> an entire physical disk as a virtual disk within the guest. The data and commands are “passed through” to the physical disk (</w:t>
      </w:r>
      <w:r w:rsidR="003E64DF" w:rsidRPr="00BC2F9C">
        <w:t>through</w:t>
      </w:r>
      <w:r w:rsidR="00785EF2" w:rsidRPr="00BC2F9C">
        <w:t xml:space="preserve"> the root partition’s native storage stack) with </w:t>
      </w:r>
      <w:r w:rsidRPr="00BC2F9C">
        <w:t xml:space="preserve">no </w:t>
      </w:r>
      <w:r w:rsidR="00785EF2" w:rsidRPr="00BC2F9C">
        <w:t>intervening processing by the virtual stack.</w:t>
      </w:r>
    </w:p>
    <w:p w:rsidR="007877C4" w:rsidRPr="00BC2F9C" w:rsidRDefault="001B2DC3">
      <w:pPr>
        <w:pStyle w:val="DT"/>
      </w:pPr>
      <w:r w:rsidRPr="00BC2F9C">
        <w:t>r</w:t>
      </w:r>
      <w:r w:rsidR="00785EF2" w:rsidRPr="00BC2F9C">
        <w:t xml:space="preserve">oot </w:t>
      </w:r>
      <w:r w:rsidRPr="00BC2F9C">
        <w:t>p</w:t>
      </w:r>
      <w:r w:rsidR="00785EF2" w:rsidRPr="00BC2F9C">
        <w:t>artition</w:t>
      </w:r>
    </w:p>
    <w:p w:rsidR="007877C4" w:rsidRPr="00BC2F9C" w:rsidRDefault="00A8492E">
      <w:pPr>
        <w:pStyle w:val="DL"/>
      </w:pPr>
      <w:r w:rsidRPr="00BC2F9C">
        <w:t xml:space="preserve">A </w:t>
      </w:r>
      <w:r w:rsidR="00785EF2" w:rsidRPr="00BC2F9C">
        <w:t xml:space="preserve">partition </w:t>
      </w:r>
      <w:r w:rsidRPr="00BC2F9C">
        <w:t xml:space="preserve">that </w:t>
      </w:r>
      <w:r w:rsidR="00785EF2" w:rsidRPr="00BC2F9C">
        <w:t xml:space="preserve">is created first and owns all the resources </w:t>
      </w:r>
      <w:r w:rsidR="009A6EB1" w:rsidRPr="00BC2F9C">
        <w:t xml:space="preserve">that </w:t>
      </w:r>
      <w:r w:rsidR="00785EF2" w:rsidRPr="00BC2F9C">
        <w:t xml:space="preserve">the hypervisor </w:t>
      </w:r>
      <w:r w:rsidR="009A6EB1" w:rsidRPr="00BC2F9C">
        <w:t xml:space="preserve">does not own </w:t>
      </w:r>
      <w:r w:rsidR="00785EF2" w:rsidRPr="00BC2F9C">
        <w:t>including most devices and system memory</w:t>
      </w:r>
      <w:r w:rsidR="004D64E1" w:rsidRPr="00BC2F9C">
        <w:t xml:space="preserve">. </w:t>
      </w:r>
      <w:r w:rsidR="00785EF2" w:rsidRPr="00BC2F9C">
        <w:t>It hosts the virtualization stack and creat</w:t>
      </w:r>
      <w:r w:rsidRPr="00BC2F9C">
        <w:t>es</w:t>
      </w:r>
      <w:r w:rsidR="00785EF2" w:rsidRPr="00BC2F9C">
        <w:t xml:space="preserve"> and manag</w:t>
      </w:r>
      <w:r w:rsidRPr="00BC2F9C">
        <w:t>es</w:t>
      </w:r>
      <w:r w:rsidR="00785EF2" w:rsidRPr="00BC2F9C">
        <w:t xml:space="preserve"> the child partitions.</w:t>
      </w:r>
    </w:p>
    <w:p w:rsidR="007877C4" w:rsidRPr="00BC2F9C" w:rsidRDefault="001B2DC3">
      <w:pPr>
        <w:pStyle w:val="DT"/>
      </w:pPr>
      <w:r w:rsidRPr="00BC2F9C">
        <w:t>s</w:t>
      </w:r>
      <w:r w:rsidR="00785EF2" w:rsidRPr="00BC2F9C">
        <w:t xml:space="preserve">ynthetic </w:t>
      </w:r>
      <w:r w:rsidRPr="00BC2F9C">
        <w:t>d</w:t>
      </w:r>
      <w:r w:rsidR="00785EF2" w:rsidRPr="00BC2F9C">
        <w:t>evice</w:t>
      </w:r>
    </w:p>
    <w:p w:rsidR="007877C4" w:rsidRPr="00BC2F9C" w:rsidRDefault="00A8492E">
      <w:pPr>
        <w:pStyle w:val="DL"/>
      </w:pPr>
      <w:r w:rsidRPr="00BC2F9C">
        <w:t>A</w:t>
      </w:r>
      <w:r w:rsidR="00785EF2" w:rsidRPr="00BC2F9C">
        <w:t xml:space="preserve"> virtualized device with no physical hardware analog so </w:t>
      </w:r>
      <w:r w:rsidRPr="00BC2F9C">
        <w:t xml:space="preserve">that </w:t>
      </w:r>
      <w:r w:rsidR="00785EF2" w:rsidRPr="00BC2F9C">
        <w:t xml:space="preserve">guests </w:t>
      </w:r>
      <w:r w:rsidR="00213667" w:rsidRPr="00BC2F9C">
        <w:t xml:space="preserve">might </w:t>
      </w:r>
      <w:r w:rsidR="00785EF2" w:rsidRPr="00BC2F9C">
        <w:t>need a driver (</w:t>
      </w:r>
      <w:r w:rsidR="009B4239" w:rsidRPr="00BC2F9C">
        <w:t>v</w:t>
      </w:r>
      <w:r w:rsidR="00785EF2" w:rsidRPr="00BC2F9C">
        <w:t xml:space="preserve">irtualization </w:t>
      </w:r>
      <w:r w:rsidR="009B4239" w:rsidRPr="00BC2F9C">
        <w:t>s</w:t>
      </w:r>
      <w:r w:rsidR="00785EF2" w:rsidRPr="00BC2F9C">
        <w:t xml:space="preserve">ervice </w:t>
      </w:r>
      <w:r w:rsidR="009B4239" w:rsidRPr="00BC2F9C">
        <w:t>c</w:t>
      </w:r>
      <w:r w:rsidR="00785EF2" w:rsidRPr="00BC2F9C">
        <w:t>lient) to that synthetic device</w:t>
      </w:r>
      <w:r w:rsidR="004D64E1" w:rsidRPr="00BC2F9C">
        <w:t xml:space="preserve">. </w:t>
      </w:r>
      <w:r w:rsidR="00785EF2" w:rsidRPr="00BC2F9C">
        <w:t xml:space="preserve">The driver </w:t>
      </w:r>
      <w:r w:rsidR="00213667" w:rsidRPr="00BC2F9C">
        <w:t>can</w:t>
      </w:r>
      <w:r w:rsidR="00785EF2" w:rsidRPr="00BC2F9C">
        <w:t xml:space="preserve"> use VMBus to communicate with the virtualized device software in the root partition.</w:t>
      </w:r>
    </w:p>
    <w:p w:rsidR="007877C4" w:rsidRPr="00BC2F9C" w:rsidRDefault="001B2DC3">
      <w:pPr>
        <w:pStyle w:val="DT"/>
      </w:pPr>
      <w:r w:rsidRPr="00BC2F9C">
        <w:t>v</w:t>
      </w:r>
      <w:r w:rsidR="00785EF2" w:rsidRPr="00BC2F9C">
        <w:t xml:space="preserve">irtual </w:t>
      </w:r>
      <w:r w:rsidRPr="00BC2F9C">
        <w:t>m</w:t>
      </w:r>
      <w:r w:rsidR="00785EF2" w:rsidRPr="00BC2F9C">
        <w:t>achine</w:t>
      </w:r>
      <w:r w:rsidR="00A8492E" w:rsidRPr="00BC2F9C">
        <w:t xml:space="preserve"> (VM)</w:t>
      </w:r>
    </w:p>
    <w:p w:rsidR="007877C4" w:rsidRPr="00BC2F9C" w:rsidRDefault="00785EF2">
      <w:pPr>
        <w:pStyle w:val="DL"/>
      </w:pPr>
      <w:r w:rsidRPr="00BC2F9C">
        <w:t xml:space="preserve">A virtual computer </w:t>
      </w:r>
      <w:r w:rsidR="009A6EB1" w:rsidRPr="00BC2F9C">
        <w:t xml:space="preserve">that was </w:t>
      </w:r>
      <w:r w:rsidRPr="00BC2F9C">
        <w:t xml:space="preserve">created by software emulation </w:t>
      </w:r>
      <w:r w:rsidR="00A8492E" w:rsidRPr="00BC2F9C">
        <w:t xml:space="preserve">and </w:t>
      </w:r>
      <w:r w:rsidRPr="00BC2F9C">
        <w:t xml:space="preserve">has </w:t>
      </w:r>
      <w:r w:rsidR="009A6EB1" w:rsidRPr="00BC2F9C">
        <w:t xml:space="preserve">the </w:t>
      </w:r>
      <w:r w:rsidRPr="00BC2F9C">
        <w:t>same characteristics as a real computer.</w:t>
      </w:r>
    </w:p>
    <w:p w:rsidR="007877C4" w:rsidRPr="00BC2F9C" w:rsidRDefault="001B2DC3">
      <w:pPr>
        <w:pStyle w:val="DT"/>
      </w:pPr>
      <w:r w:rsidRPr="00BC2F9C">
        <w:lastRenderedPageBreak/>
        <w:t>v</w:t>
      </w:r>
      <w:r w:rsidR="00785EF2" w:rsidRPr="00BC2F9C">
        <w:t xml:space="preserve">irtual </w:t>
      </w:r>
      <w:r w:rsidRPr="00BC2F9C">
        <w:t>p</w:t>
      </w:r>
      <w:r w:rsidR="00785EF2" w:rsidRPr="00BC2F9C">
        <w:t>rocessor</w:t>
      </w:r>
      <w:r w:rsidR="000D3764">
        <w:t xml:space="preserve"> (VP)</w:t>
      </w:r>
    </w:p>
    <w:p w:rsidR="007877C4" w:rsidRPr="00BC2F9C" w:rsidRDefault="00785EF2">
      <w:pPr>
        <w:pStyle w:val="DL"/>
      </w:pPr>
      <w:r w:rsidRPr="00BC2F9C">
        <w:t>A virtual abstraction of a processor that is scheduled to run on a logical processor</w:t>
      </w:r>
      <w:r w:rsidR="004D64E1" w:rsidRPr="00BC2F9C">
        <w:t xml:space="preserve">. </w:t>
      </w:r>
      <w:r w:rsidRPr="00BC2F9C">
        <w:t xml:space="preserve">A </w:t>
      </w:r>
      <w:r w:rsidR="009B4239" w:rsidRPr="00BC2F9C">
        <w:t>VM</w:t>
      </w:r>
      <w:r w:rsidRPr="00BC2F9C">
        <w:t xml:space="preserve"> </w:t>
      </w:r>
      <w:r w:rsidR="00A8492E" w:rsidRPr="00BC2F9C">
        <w:t xml:space="preserve">can </w:t>
      </w:r>
      <w:r w:rsidRPr="00BC2F9C">
        <w:t>have one or more virtual processors.</w:t>
      </w:r>
    </w:p>
    <w:p w:rsidR="007877C4" w:rsidRPr="00BC2F9C" w:rsidRDefault="001B2DC3">
      <w:pPr>
        <w:pStyle w:val="DT"/>
      </w:pPr>
      <w:r w:rsidRPr="00BC2F9C">
        <w:t>v</w:t>
      </w:r>
      <w:r w:rsidR="00785EF2" w:rsidRPr="00BC2F9C">
        <w:t xml:space="preserve">irtualization </w:t>
      </w:r>
      <w:r w:rsidRPr="00BC2F9C">
        <w:t>s</w:t>
      </w:r>
      <w:r w:rsidR="00785EF2" w:rsidRPr="00BC2F9C">
        <w:t xml:space="preserve">ervice </w:t>
      </w:r>
      <w:r w:rsidRPr="00BC2F9C">
        <w:t>c</w:t>
      </w:r>
      <w:r w:rsidR="00785EF2" w:rsidRPr="00BC2F9C">
        <w:t>lient (VSC)</w:t>
      </w:r>
    </w:p>
    <w:p w:rsidR="007877C4" w:rsidRPr="00BC2F9C" w:rsidRDefault="00A8492E">
      <w:pPr>
        <w:pStyle w:val="DL"/>
      </w:pPr>
      <w:r w:rsidRPr="00BC2F9C">
        <w:t xml:space="preserve">A software module that a </w:t>
      </w:r>
      <w:r w:rsidR="00785EF2" w:rsidRPr="00BC2F9C">
        <w:t xml:space="preserve">guest </w:t>
      </w:r>
      <w:r w:rsidRPr="00BC2F9C">
        <w:t xml:space="preserve">loads to </w:t>
      </w:r>
      <w:r w:rsidR="00785EF2" w:rsidRPr="00BC2F9C">
        <w:t>consume a resource or service</w:t>
      </w:r>
      <w:r w:rsidR="004D64E1" w:rsidRPr="00BC2F9C">
        <w:t xml:space="preserve">. </w:t>
      </w:r>
      <w:r w:rsidR="00785EF2" w:rsidRPr="00BC2F9C">
        <w:t xml:space="preserve">For I/O devices, the </w:t>
      </w:r>
      <w:r w:rsidRPr="00BC2F9C">
        <w:t>v</w:t>
      </w:r>
      <w:r w:rsidR="00785EF2" w:rsidRPr="00BC2F9C">
        <w:t xml:space="preserve">irtualization </w:t>
      </w:r>
      <w:r w:rsidRPr="00BC2F9C">
        <w:t>s</w:t>
      </w:r>
      <w:r w:rsidR="00785EF2" w:rsidRPr="00BC2F9C">
        <w:t xml:space="preserve">ervice </w:t>
      </w:r>
      <w:r w:rsidRPr="00BC2F9C">
        <w:t>c</w:t>
      </w:r>
      <w:r w:rsidR="00785EF2" w:rsidRPr="00BC2F9C">
        <w:t xml:space="preserve">lient </w:t>
      </w:r>
      <w:r w:rsidRPr="00BC2F9C">
        <w:t xml:space="preserve">can </w:t>
      </w:r>
      <w:r w:rsidR="00785EF2" w:rsidRPr="00BC2F9C">
        <w:t xml:space="preserve">be a device driver </w:t>
      </w:r>
      <w:r w:rsidRPr="00BC2F9C">
        <w:t xml:space="preserve">that </w:t>
      </w:r>
      <w:r w:rsidR="00785EF2" w:rsidRPr="00BC2F9C">
        <w:t>the operating system kernel</w:t>
      </w:r>
      <w:r w:rsidRPr="00BC2F9C">
        <w:t xml:space="preserve"> loads</w:t>
      </w:r>
      <w:r w:rsidR="00785EF2" w:rsidRPr="00BC2F9C">
        <w:t>.</w:t>
      </w:r>
    </w:p>
    <w:p w:rsidR="007877C4" w:rsidRPr="00BC2F9C" w:rsidRDefault="001B2DC3">
      <w:pPr>
        <w:pStyle w:val="DT"/>
      </w:pPr>
      <w:r w:rsidRPr="00BC2F9C">
        <w:t>v</w:t>
      </w:r>
      <w:r w:rsidR="00785EF2" w:rsidRPr="00BC2F9C">
        <w:t xml:space="preserve">irtualization </w:t>
      </w:r>
      <w:r w:rsidRPr="00BC2F9C">
        <w:t>s</w:t>
      </w:r>
      <w:r w:rsidR="00785EF2" w:rsidRPr="00BC2F9C">
        <w:t xml:space="preserve">ervice </w:t>
      </w:r>
      <w:r w:rsidRPr="00BC2F9C">
        <w:t>p</w:t>
      </w:r>
      <w:r w:rsidR="00785EF2" w:rsidRPr="00BC2F9C">
        <w:t>rovider (VSP)</w:t>
      </w:r>
    </w:p>
    <w:p w:rsidR="007877C4" w:rsidRPr="00BC2F9C" w:rsidRDefault="001E320C">
      <w:pPr>
        <w:pStyle w:val="DL"/>
      </w:pPr>
      <w:r w:rsidRPr="001E320C">
        <w:t>A provider exposed by</w:t>
      </w:r>
      <w:r w:rsidR="00A8492E" w:rsidRPr="00BC2F9C">
        <w:rPr>
          <w:b/>
        </w:rPr>
        <w:t xml:space="preserve"> </w:t>
      </w:r>
      <w:r w:rsidR="00A8492E" w:rsidRPr="00BC2F9C">
        <w:t>t</w:t>
      </w:r>
      <w:r w:rsidR="00785EF2" w:rsidRPr="00BC2F9C">
        <w:t>he virtualization stack</w:t>
      </w:r>
      <w:r w:rsidR="00D520C2">
        <w:t xml:space="preserve"> in the root partition</w:t>
      </w:r>
      <w:r w:rsidR="00785EF2" w:rsidRPr="00BC2F9C">
        <w:t xml:space="preserve"> </w:t>
      </w:r>
      <w:r w:rsidR="00A8492E" w:rsidRPr="00BC2F9C">
        <w:t xml:space="preserve">that </w:t>
      </w:r>
      <w:r w:rsidR="00785EF2" w:rsidRPr="00BC2F9C">
        <w:t>provide</w:t>
      </w:r>
      <w:r w:rsidR="00A8492E" w:rsidRPr="00BC2F9C">
        <w:t>s</w:t>
      </w:r>
      <w:r w:rsidR="00785EF2" w:rsidRPr="00BC2F9C">
        <w:t xml:space="preserve"> resources or services such as I/O to a child partition.</w:t>
      </w:r>
    </w:p>
    <w:p w:rsidR="007877C4" w:rsidRPr="00BC2F9C" w:rsidRDefault="001B2DC3">
      <w:pPr>
        <w:pStyle w:val="DT"/>
      </w:pPr>
      <w:r w:rsidRPr="00BC2F9C">
        <w:t>v</w:t>
      </w:r>
      <w:r w:rsidR="00785EF2" w:rsidRPr="00BC2F9C">
        <w:t xml:space="preserve">irtualization </w:t>
      </w:r>
      <w:r w:rsidRPr="00BC2F9C">
        <w:t>s</w:t>
      </w:r>
      <w:r w:rsidR="00785EF2" w:rsidRPr="00BC2F9C">
        <w:t>tack</w:t>
      </w:r>
    </w:p>
    <w:p w:rsidR="007877C4" w:rsidRPr="00BC2F9C" w:rsidRDefault="00785EF2">
      <w:pPr>
        <w:pStyle w:val="DL"/>
      </w:pPr>
      <w:r w:rsidRPr="00BC2F9C">
        <w:t xml:space="preserve">A collection of software components in the root partition that work together to support </w:t>
      </w:r>
      <w:r w:rsidR="009B4239" w:rsidRPr="00BC2F9C">
        <w:t>VM</w:t>
      </w:r>
      <w:r w:rsidRPr="00BC2F9C">
        <w:t>s</w:t>
      </w:r>
      <w:r w:rsidR="004D64E1" w:rsidRPr="00BC2F9C">
        <w:t xml:space="preserve">. </w:t>
      </w:r>
      <w:r w:rsidRPr="00BC2F9C">
        <w:t xml:space="preserve">The virtualization stack works with and sits </w:t>
      </w:r>
      <w:r w:rsidR="00FC3A5B">
        <w:t>above</w:t>
      </w:r>
      <w:r w:rsidRPr="00BC2F9C">
        <w:t xml:space="preserve"> the hypervisor</w:t>
      </w:r>
      <w:r w:rsidR="004D64E1" w:rsidRPr="00BC2F9C">
        <w:t xml:space="preserve">. </w:t>
      </w:r>
      <w:r w:rsidRPr="00BC2F9C">
        <w:t>It also provides management capabilities.</w:t>
      </w:r>
    </w:p>
    <w:p w:rsidR="00785EF2" w:rsidRPr="00BC2F9C" w:rsidRDefault="00777FA6" w:rsidP="00785EF2">
      <w:pPr>
        <w:pStyle w:val="Ttulo2"/>
      </w:pPr>
      <w:bookmarkStart w:id="216" w:name="_Toc230575721"/>
      <w:r>
        <w:t>Hyper</w:t>
      </w:r>
      <w:r w:rsidR="0032028D">
        <w:t>-</w:t>
      </w:r>
      <w:r>
        <w:t>V</w:t>
      </w:r>
      <w:r w:rsidR="00785EF2" w:rsidRPr="00BC2F9C">
        <w:t xml:space="preserve"> Architecture</w:t>
      </w:r>
      <w:bookmarkEnd w:id="214"/>
      <w:bookmarkEnd w:id="215"/>
      <w:bookmarkEnd w:id="216"/>
    </w:p>
    <w:p w:rsidR="00785EF2" w:rsidRPr="00BC2F9C" w:rsidRDefault="00777FA6" w:rsidP="00785EF2">
      <w:pPr>
        <w:pStyle w:val="Corpodetexto"/>
      </w:pPr>
      <w:r>
        <w:t>Hyper</w:t>
      </w:r>
      <w:r w:rsidR="0032028D">
        <w:t>-</w:t>
      </w:r>
      <w:r>
        <w:t>V</w:t>
      </w:r>
      <w:r w:rsidR="00785EF2" w:rsidRPr="00BC2F9C">
        <w:t xml:space="preserve"> features a hypervisor-based architecture</w:t>
      </w:r>
      <w:r w:rsidR="00AA49B2">
        <w:t xml:space="preserve"> </w:t>
      </w:r>
      <w:r w:rsidR="00785E61">
        <w:t>that is</w:t>
      </w:r>
      <w:r w:rsidR="00AA49B2">
        <w:t xml:space="preserve"> shown in Figure 7</w:t>
      </w:r>
      <w:r w:rsidR="004D64E1" w:rsidRPr="00BC2F9C">
        <w:t xml:space="preserve">. </w:t>
      </w:r>
      <w:r w:rsidR="00785EF2" w:rsidRPr="00BC2F9C">
        <w:t>The hypervisor virtualizes processors and memory and provides mechanisms for the virtualization stack in the root partition to manage child partitions (VMs) and expose services such as I/O devices to the VMs</w:t>
      </w:r>
      <w:r w:rsidR="004D64E1" w:rsidRPr="00BC2F9C">
        <w:t xml:space="preserve">. </w:t>
      </w:r>
      <w:r w:rsidR="00785EF2" w:rsidRPr="00BC2F9C">
        <w:t>The root partition owns and has direct access to the physical I/O devices</w:t>
      </w:r>
      <w:r w:rsidR="004D64E1" w:rsidRPr="00BC2F9C">
        <w:t xml:space="preserve">. </w:t>
      </w:r>
      <w:r w:rsidR="00785EF2" w:rsidRPr="00BC2F9C">
        <w:t>The virtualization stack in the root partition provides a memory manager for VMs, management APIs, and virtualized I/O devices</w:t>
      </w:r>
      <w:r w:rsidR="004D64E1" w:rsidRPr="00BC2F9C">
        <w:t xml:space="preserve">. </w:t>
      </w:r>
      <w:r w:rsidR="00785EF2" w:rsidRPr="00BC2F9C">
        <w:t xml:space="preserve">It also implements emulated devices such as </w:t>
      </w:r>
      <w:r w:rsidR="006F0E02" w:rsidRPr="00BC2F9C">
        <w:t>I</w:t>
      </w:r>
      <w:r w:rsidR="00A8492E" w:rsidRPr="00BC2F9C">
        <w:t xml:space="preserve">ntegrated </w:t>
      </w:r>
      <w:r w:rsidR="006F0E02" w:rsidRPr="00BC2F9C">
        <w:t>D</w:t>
      </w:r>
      <w:r w:rsidR="00A8492E" w:rsidRPr="00BC2F9C">
        <w:t xml:space="preserve">evice </w:t>
      </w:r>
      <w:r w:rsidR="006F0E02" w:rsidRPr="00BC2F9C">
        <w:t>E</w:t>
      </w:r>
      <w:r w:rsidR="00A8492E" w:rsidRPr="00BC2F9C">
        <w:t>lectronics (</w:t>
      </w:r>
      <w:r w:rsidR="00785EF2" w:rsidRPr="00BC2F9C">
        <w:t>IDE</w:t>
      </w:r>
      <w:r w:rsidR="00A8492E" w:rsidRPr="00BC2F9C">
        <w:t>)</w:t>
      </w:r>
      <w:r w:rsidR="00785EF2" w:rsidRPr="00BC2F9C">
        <w:t xml:space="preserve"> and PS/2 but supports synthetic devices for </w:t>
      </w:r>
      <w:r w:rsidR="006F0E02" w:rsidRPr="00BC2F9C">
        <w:t>increased</w:t>
      </w:r>
      <w:r w:rsidR="00785EF2" w:rsidRPr="00BC2F9C">
        <w:t xml:space="preserve"> performance and </w:t>
      </w:r>
      <w:r w:rsidR="006F0E02" w:rsidRPr="00BC2F9C">
        <w:t>reduced</w:t>
      </w:r>
      <w:r w:rsidR="00785EF2" w:rsidRPr="00BC2F9C">
        <w:t xml:space="preserve"> overhead.</w:t>
      </w:r>
    </w:p>
    <w:p w:rsidR="00785EF2" w:rsidRPr="00BC2F9C" w:rsidRDefault="00FE7FB3" w:rsidP="00785EF2">
      <w:pPr>
        <w:pStyle w:val="Corpodetexto"/>
      </w:pPr>
      <w:r>
        <w:rPr>
          <w:noProof/>
          <w:lang w:val="pt-BR" w:eastAsia="pt-BR"/>
        </w:rPr>
        <mc:AlternateContent>
          <mc:Choice Requires="wpc">
            <w:drawing>
              <wp:inline distT="0" distB="0" distL="0" distR="0">
                <wp:extent cx="4572000" cy="2514600"/>
                <wp:effectExtent l="19050" t="19050" r="19050" b="9525"/>
                <wp:docPr id="41" name="Tela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chemeClr val="tx1">
                              <a:lumMod val="50000"/>
                              <a:lumOff val="50000"/>
                            </a:schemeClr>
                          </a:solidFill>
                          <a:prstDash val="solid"/>
                          <a:miter lim="800000"/>
                          <a:headEnd type="none" w="med" len="med"/>
                          <a:tailEnd type="none" w="med" len="med"/>
                        </a:ln>
                      </wpc:whole>
                      <wps:wsp>
                        <wps:cNvPr id="1" name="AutoShape 4"/>
                        <wps:cNvSpPr>
                          <a:spLocks noChangeArrowheads="1"/>
                        </wps:cNvSpPr>
                        <wps:spPr bwMode="auto">
                          <a:xfrm>
                            <a:off x="0" y="91440"/>
                            <a:ext cx="1463040" cy="1828800"/>
                          </a:xfrm>
                          <a:prstGeom prst="roundRect">
                            <a:avLst>
                              <a:gd name="adj" fmla="val 2995"/>
                            </a:avLst>
                          </a:prstGeom>
                          <a:gradFill rotWithShape="0">
                            <a:gsLst>
                              <a:gs pos="0">
                                <a:schemeClr val="lt1">
                                  <a:lumMod val="100000"/>
                                  <a:lumOff val="0"/>
                                </a:schemeClr>
                              </a:gs>
                              <a:gs pos="100000">
                                <a:schemeClr val="accent1">
                                  <a:lumMod val="40000"/>
                                  <a:lumOff val="60000"/>
                                </a:schemeClr>
                              </a:gs>
                            </a:gsLst>
                            <a:lin ang="5400000" scaled="1"/>
                          </a:gradFill>
                          <a:ln w="3175">
                            <a:solidFill>
                              <a:schemeClr val="accent1">
                                <a:lumMod val="60000"/>
                                <a:lumOff val="40000"/>
                              </a:schemeClr>
                            </a:solidFill>
                            <a:round/>
                            <a:headEnd/>
                            <a:tailEnd/>
                          </a:ln>
                          <a:effectLst>
                            <a:outerShdw dist="28398" dir="3806097" algn="ctr" rotWithShape="0">
                              <a:schemeClr val="accent1">
                                <a:lumMod val="50000"/>
                                <a:lumOff val="0"/>
                                <a:alpha val="50000"/>
                              </a:schemeClr>
                            </a:outerShdw>
                          </a:effectLst>
                        </wps:spPr>
                        <wps:bodyPr rot="0" vert="horz" wrap="square" lIns="91440" tIns="45720" rIns="91440" bIns="45720" anchor="t" anchorCtr="0" upright="1">
                          <a:noAutofit/>
                        </wps:bodyPr>
                      </wps:wsp>
                      <wps:wsp>
                        <wps:cNvPr id="2" name="Text Box 5"/>
                        <wps:cNvSpPr txBox="1">
                          <a:spLocks noChangeArrowheads="1"/>
                        </wps:cNvSpPr>
                        <wps:spPr bwMode="auto">
                          <a:xfrm>
                            <a:off x="45720" y="137160"/>
                            <a:ext cx="1371600" cy="18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2192" w:rsidRPr="0053557B" w:rsidRDefault="00952192" w:rsidP="00C00D8D">
                              <w:pPr>
                                <w:jc w:val="center"/>
                                <w:rPr>
                                  <w:b/>
                                  <w:sz w:val="17"/>
                                  <w:szCs w:val="17"/>
                                </w:rPr>
                              </w:pPr>
                              <w:r>
                                <w:rPr>
                                  <w:b/>
                                  <w:sz w:val="17"/>
                                  <w:szCs w:val="17"/>
                                </w:rPr>
                                <w:t>Root Partition</w:t>
                              </w:r>
                            </w:p>
                          </w:txbxContent>
                        </wps:txbx>
                        <wps:bodyPr rot="0" vert="horz" wrap="square" lIns="0" tIns="0" rIns="0" bIns="0" anchor="ctr" anchorCtr="0" upright="1">
                          <a:noAutofit/>
                        </wps:bodyPr>
                      </wps:wsp>
                      <wps:wsp>
                        <wps:cNvPr id="3" name="AutoShape 6"/>
                        <wps:cNvSpPr>
                          <a:spLocks noChangeArrowheads="1"/>
                        </wps:cNvSpPr>
                        <wps:spPr bwMode="auto">
                          <a:xfrm>
                            <a:off x="91440" y="960120"/>
                            <a:ext cx="548640" cy="593725"/>
                          </a:xfrm>
                          <a:prstGeom prst="flowChartAlternateProcess">
                            <a:avLst/>
                          </a:prstGeom>
                          <a:gradFill rotWithShape="0">
                            <a:gsLst>
                              <a:gs pos="0">
                                <a:schemeClr val="lt1">
                                  <a:lumMod val="100000"/>
                                  <a:lumOff val="0"/>
                                </a:schemeClr>
                              </a:gs>
                              <a:gs pos="100000">
                                <a:schemeClr val="accent1">
                                  <a:lumMod val="40000"/>
                                  <a:lumOff val="60000"/>
                                </a:schemeClr>
                              </a:gs>
                            </a:gsLst>
                            <a:lin ang="5400000" scaled="1"/>
                          </a:gradFill>
                          <a:ln w="3175">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rsidR="00952192" w:rsidRPr="0053557B" w:rsidRDefault="00952192" w:rsidP="00C00D8D">
                              <w:pPr>
                                <w:spacing w:before="60"/>
                                <w:jc w:val="center"/>
                                <w:rPr>
                                  <w:sz w:val="17"/>
                                  <w:szCs w:val="17"/>
                                </w:rPr>
                              </w:pPr>
                              <w:r w:rsidRPr="0053557B">
                                <w:rPr>
                                  <w:sz w:val="17"/>
                                  <w:szCs w:val="17"/>
                                </w:rPr>
                                <w:t>I/O</w:t>
                              </w:r>
                              <w:r>
                                <w:rPr>
                                  <w:sz w:val="17"/>
                                  <w:szCs w:val="17"/>
                                </w:rPr>
                                <w:br/>
                                <w:t>St</w:t>
                              </w:r>
                              <w:r w:rsidRPr="0053557B">
                                <w:rPr>
                                  <w:sz w:val="17"/>
                                  <w:szCs w:val="17"/>
                                </w:rPr>
                                <w:t>ack</w:t>
                              </w:r>
                            </w:p>
                          </w:txbxContent>
                        </wps:txbx>
                        <wps:bodyPr rot="0" vert="horz" wrap="square" lIns="0" tIns="0" rIns="0" bIns="0" anchor="t" anchorCtr="0" upright="1">
                          <a:noAutofit/>
                        </wps:bodyPr>
                      </wps:wsp>
                      <wps:wsp>
                        <wps:cNvPr id="4" name="AutoShape 7"/>
                        <wps:cNvSpPr>
                          <a:spLocks noChangeArrowheads="1"/>
                        </wps:cNvSpPr>
                        <wps:spPr bwMode="auto">
                          <a:xfrm>
                            <a:off x="137160" y="1372235"/>
                            <a:ext cx="548640" cy="227965"/>
                          </a:xfrm>
                          <a:prstGeom prst="flowChartAlternateProcess">
                            <a:avLst/>
                          </a:prstGeom>
                          <a:gradFill rotWithShape="0">
                            <a:gsLst>
                              <a:gs pos="0">
                                <a:schemeClr val="lt1">
                                  <a:lumMod val="100000"/>
                                  <a:lumOff val="0"/>
                                </a:schemeClr>
                              </a:gs>
                              <a:gs pos="100000">
                                <a:schemeClr val="accent1">
                                  <a:lumMod val="40000"/>
                                  <a:lumOff val="60000"/>
                                </a:schemeClr>
                              </a:gs>
                            </a:gsLst>
                            <a:lin ang="5400000" scaled="1"/>
                          </a:gradFill>
                          <a:ln w="3175">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rsidR="00952192" w:rsidRPr="0053557B" w:rsidRDefault="00952192" w:rsidP="00C00D8D">
                              <w:pPr>
                                <w:jc w:val="center"/>
                                <w:rPr>
                                  <w:sz w:val="17"/>
                                  <w:szCs w:val="17"/>
                                </w:rPr>
                              </w:pPr>
                              <w:r>
                                <w:rPr>
                                  <w:sz w:val="17"/>
                                  <w:szCs w:val="17"/>
                                </w:rPr>
                                <w:t>Drivers</w:t>
                              </w:r>
                            </w:p>
                          </w:txbxContent>
                        </wps:txbx>
                        <wps:bodyPr rot="0" vert="horz" wrap="square" lIns="0" tIns="0" rIns="0" bIns="0" anchor="ctr" anchorCtr="0" upright="1">
                          <a:noAutofit/>
                        </wps:bodyPr>
                      </wps:wsp>
                      <wps:wsp>
                        <wps:cNvPr id="5" name="AutoShape 8"/>
                        <wps:cNvCnPr>
                          <a:cxnSpLocks noChangeShapeType="1"/>
                        </wps:cNvCnPr>
                        <wps:spPr bwMode="auto">
                          <a:xfrm>
                            <a:off x="548640" y="777240"/>
                            <a:ext cx="635" cy="182880"/>
                          </a:xfrm>
                          <a:prstGeom prst="straightConnector1">
                            <a:avLst/>
                          </a:prstGeom>
                          <a:noFill/>
                          <a:ln w="9525">
                            <a:solidFill>
                              <a:schemeClr val="accent2">
                                <a:lumMod val="100000"/>
                                <a:lumOff val="0"/>
                              </a:schemeClr>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6" name="AutoShape 9"/>
                        <wps:cNvSpPr>
                          <a:spLocks noChangeArrowheads="1"/>
                        </wps:cNvSpPr>
                        <wps:spPr bwMode="auto">
                          <a:xfrm>
                            <a:off x="1554480" y="91440"/>
                            <a:ext cx="1463040" cy="1828800"/>
                          </a:xfrm>
                          <a:prstGeom prst="roundRect">
                            <a:avLst>
                              <a:gd name="adj" fmla="val 2995"/>
                            </a:avLst>
                          </a:prstGeom>
                          <a:gradFill rotWithShape="0">
                            <a:gsLst>
                              <a:gs pos="0">
                                <a:schemeClr val="lt1">
                                  <a:lumMod val="100000"/>
                                  <a:lumOff val="0"/>
                                </a:schemeClr>
                              </a:gs>
                              <a:gs pos="100000">
                                <a:schemeClr val="accent1">
                                  <a:lumMod val="40000"/>
                                  <a:lumOff val="60000"/>
                                </a:schemeClr>
                              </a:gs>
                            </a:gsLst>
                            <a:lin ang="5400000" scaled="1"/>
                          </a:gradFill>
                          <a:ln w="3175">
                            <a:solidFill>
                              <a:schemeClr val="accent1">
                                <a:lumMod val="60000"/>
                                <a:lumOff val="40000"/>
                              </a:schemeClr>
                            </a:solidFill>
                            <a:round/>
                            <a:headEnd/>
                            <a:tailEnd/>
                          </a:ln>
                          <a:effectLst>
                            <a:outerShdw dist="28398" dir="3806097" algn="ctr" rotWithShape="0">
                              <a:schemeClr val="accent1">
                                <a:lumMod val="50000"/>
                                <a:lumOff val="0"/>
                                <a:alpha val="50000"/>
                              </a:schemeClr>
                            </a:outerShdw>
                          </a:effectLst>
                        </wps:spPr>
                        <wps:bodyPr rot="0" vert="horz" wrap="square" lIns="91440" tIns="45720" rIns="91440" bIns="45720" anchor="t" anchorCtr="0" upright="1">
                          <a:noAutofit/>
                        </wps:bodyPr>
                      </wps:wsp>
                      <wps:wsp>
                        <wps:cNvPr id="7" name="Text Box 10"/>
                        <wps:cNvSpPr txBox="1">
                          <a:spLocks noChangeArrowheads="1"/>
                        </wps:cNvSpPr>
                        <wps:spPr bwMode="auto">
                          <a:xfrm>
                            <a:off x="1600200" y="137160"/>
                            <a:ext cx="1371600" cy="18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2192" w:rsidRPr="0053557B" w:rsidRDefault="00952192" w:rsidP="00C00D8D">
                              <w:pPr>
                                <w:jc w:val="center"/>
                                <w:rPr>
                                  <w:b/>
                                  <w:sz w:val="17"/>
                                  <w:szCs w:val="17"/>
                                </w:rPr>
                              </w:pPr>
                              <w:r>
                                <w:rPr>
                                  <w:b/>
                                  <w:sz w:val="17"/>
                                  <w:szCs w:val="17"/>
                                </w:rPr>
                                <w:t>Child Partition</w:t>
                              </w:r>
                            </w:p>
                          </w:txbxContent>
                        </wps:txbx>
                        <wps:bodyPr rot="0" vert="horz" wrap="square" lIns="0" tIns="0" rIns="0" bIns="0" anchor="ctr" anchorCtr="0" upright="1">
                          <a:noAutofit/>
                        </wps:bodyPr>
                      </wps:wsp>
                      <wps:wsp>
                        <wps:cNvPr id="11" name="AutoShape 11"/>
                        <wps:cNvSpPr>
                          <a:spLocks noChangeArrowheads="1"/>
                        </wps:cNvSpPr>
                        <wps:spPr bwMode="auto">
                          <a:xfrm>
                            <a:off x="1645920" y="960120"/>
                            <a:ext cx="548640" cy="593725"/>
                          </a:xfrm>
                          <a:prstGeom prst="flowChartAlternateProcess">
                            <a:avLst/>
                          </a:prstGeom>
                          <a:gradFill rotWithShape="0">
                            <a:gsLst>
                              <a:gs pos="0">
                                <a:schemeClr val="lt1">
                                  <a:lumMod val="100000"/>
                                  <a:lumOff val="0"/>
                                </a:schemeClr>
                              </a:gs>
                              <a:gs pos="100000">
                                <a:schemeClr val="accent1">
                                  <a:lumMod val="40000"/>
                                  <a:lumOff val="60000"/>
                                </a:schemeClr>
                              </a:gs>
                            </a:gsLst>
                            <a:lin ang="5400000" scaled="1"/>
                          </a:gradFill>
                          <a:ln w="3175">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rsidR="00952192" w:rsidRPr="0053557B" w:rsidRDefault="00952192" w:rsidP="00C00D8D">
                              <w:pPr>
                                <w:spacing w:before="60"/>
                                <w:jc w:val="center"/>
                                <w:rPr>
                                  <w:sz w:val="17"/>
                                  <w:szCs w:val="17"/>
                                </w:rPr>
                              </w:pPr>
                              <w:r w:rsidRPr="0053557B">
                                <w:rPr>
                                  <w:sz w:val="17"/>
                                  <w:szCs w:val="17"/>
                                </w:rPr>
                                <w:t>I/O</w:t>
                              </w:r>
                              <w:r>
                                <w:rPr>
                                  <w:sz w:val="17"/>
                                  <w:szCs w:val="17"/>
                                </w:rPr>
                                <w:br/>
                                <w:t>St</w:t>
                              </w:r>
                              <w:r w:rsidRPr="0053557B">
                                <w:rPr>
                                  <w:sz w:val="17"/>
                                  <w:szCs w:val="17"/>
                                </w:rPr>
                                <w:t>ack</w:t>
                              </w:r>
                            </w:p>
                          </w:txbxContent>
                        </wps:txbx>
                        <wps:bodyPr rot="0" vert="horz" wrap="square" lIns="0" tIns="0" rIns="0" bIns="0" anchor="t" anchorCtr="0" upright="1">
                          <a:noAutofit/>
                        </wps:bodyPr>
                      </wps:wsp>
                      <wps:wsp>
                        <wps:cNvPr id="13" name="AutoShape 12"/>
                        <wps:cNvSpPr>
                          <a:spLocks noChangeArrowheads="1"/>
                        </wps:cNvSpPr>
                        <wps:spPr bwMode="auto">
                          <a:xfrm>
                            <a:off x="1691640" y="1372235"/>
                            <a:ext cx="548640" cy="227965"/>
                          </a:xfrm>
                          <a:prstGeom prst="flowChartAlternateProcess">
                            <a:avLst/>
                          </a:prstGeom>
                          <a:gradFill rotWithShape="0">
                            <a:gsLst>
                              <a:gs pos="0">
                                <a:schemeClr val="lt1">
                                  <a:lumMod val="100000"/>
                                  <a:lumOff val="0"/>
                                </a:schemeClr>
                              </a:gs>
                              <a:gs pos="100000">
                                <a:schemeClr val="accent3">
                                  <a:lumMod val="40000"/>
                                  <a:lumOff val="60000"/>
                                </a:schemeClr>
                              </a:gs>
                            </a:gsLst>
                            <a:lin ang="5400000" scaled="1"/>
                          </a:gradFill>
                          <a:ln w="3175">
                            <a:solidFill>
                              <a:schemeClr val="accent3">
                                <a:lumMod val="60000"/>
                                <a:lumOff val="40000"/>
                              </a:schemeClr>
                            </a:solidFill>
                            <a:miter lim="800000"/>
                            <a:headEnd/>
                            <a:tailEnd/>
                          </a:ln>
                          <a:effectLst>
                            <a:outerShdw dist="28398" dir="3806097" algn="ctr" rotWithShape="0">
                              <a:schemeClr val="accent3">
                                <a:lumMod val="50000"/>
                                <a:lumOff val="0"/>
                                <a:alpha val="50000"/>
                              </a:schemeClr>
                            </a:outerShdw>
                          </a:effectLst>
                        </wps:spPr>
                        <wps:txbx>
                          <w:txbxContent>
                            <w:p w:rsidR="00952192" w:rsidRPr="0053557B" w:rsidRDefault="00952192" w:rsidP="00C00D8D">
                              <w:pPr>
                                <w:jc w:val="center"/>
                                <w:rPr>
                                  <w:sz w:val="17"/>
                                  <w:szCs w:val="17"/>
                                </w:rPr>
                              </w:pPr>
                              <w:r>
                                <w:rPr>
                                  <w:sz w:val="17"/>
                                  <w:szCs w:val="17"/>
                                </w:rPr>
                                <w:t>VSCs</w:t>
                              </w:r>
                            </w:p>
                          </w:txbxContent>
                        </wps:txbx>
                        <wps:bodyPr rot="0" vert="horz" wrap="square" lIns="0" tIns="0" rIns="0" bIns="0" anchor="ctr" anchorCtr="0" upright="1">
                          <a:noAutofit/>
                        </wps:bodyPr>
                      </wps:wsp>
                      <wps:wsp>
                        <wps:cNvPr id="14" name="AutoShape 13"/>
                        <wps:cNvSpPr>
                          <a:spLocks noChangeArrowheads="1"/>
                        </wps:cNvSpPr>
                        <wps:spPr bwMode="auto">
                          <a:xfrm>
                            <a:off x="2011680" y="365760"/>
                            <a:ext cx="548640" cy="227965"/>
                          </a:xfrm>
                          <a:prstGeom prst="flowChartAlternateProcess">
                            <a:avLst/>
                          </a:prstGeom>
                          <a:gradFill rotWithShape="0">
                            <a:gsLst>
                              <a:gs pos="0">
                                <a:schemeClr val="lt1">
                                  <a:lumMod val="100000"/>
                                  <a:lumOff val="0"/>
                                </a:schemeClr>
                              </a:gs>
                              <a:gs pos="100000">
                                <a:schemeClr val="accent1">
                                  <a:lumMod val="40000"/>
                                  <a:lumOff val="60000"/>
                                </a:schemeClr>
                              </a:gs>
                            </a:gsLst>
                            <a:lin ang="5400000" scaled="1"/>
                          </a:gradFill>
                          <a:ln w="3175">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rsidR="00952192" w:rsidRPr="0053557B" w:rsidRDefault="00952192" w:rsidP="00C00D8D">
                              <w:pPr>
                                <w:jc w:val="center"/>
                                <w:rPr>
                                  <w:sz w:val="17"/>
                                  <w:szCs w:val="17"/>
                                </w:rPr>
                              </w:pPr>
                              <w:r>
                                <w:rPr>
                                  <w:sz w:val="17"/>
                                  <w:szCs w:val="17"/>
                                </w:rPr>
                                <w:t>Server</w:t>
                              </w:r>
                            </w:p>
                          </w:txbxContent>
                        </wps:txbx>
                        <wps:bodyPr rot="0" vert="horz" wrap="square" lIns="0" tIns="0" rIns="0" bIns="0" anchor="ctr" anchorCtr="0" upright="1">
                          <a:noAutofit/>
                        </wps:bodyPr>
                      </wps:wsp>
                      <wps:wsp>
                        <wps:cNvPr id="15" name="AutoShape 14"/>
                        <wps:cNvCnPr>
                          <a:cxnSpLocks noChangeShapeType="1"/>
                        </wps:cNvCnPr>
                        <wps:spPr bwMode="auto">
                          <a:xfrm>
                            <a:off x="2103120" y="594360"/>
                            <a:ext cx="635" cy="365760"/>
                          </a:xfrm>
                          <a:prstGeom prst="straightConnector1">
                            <a:avLst/>
                          </a:prstGeom>
                          <a:noFill/>
                          <a:ln w="9525">
                            <a:solidFill>
                              <a:schemeClr val="accent2">
                                <a:lumMod val="100000"/>
                                <a:lumOff val="0"/>
                              </a:schemeClr>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16" name="AutoShape 15"/>
                        <wps:cNvSpPr>
                          <a:spLocks noChangeArrowheads="1"/>
                        </wps:cNvSpPr>
                        <wps:spPr bwMode="auto">
                          <a:xfrm>
                            <a:off x="3108960" y="91440"/>
                            <a:ext cx="1463040" cy="1828800"/>
                          </a:xfrm>
                          <a:prstGeom prst="roundRect">
                            <a:avLst>
                              <a:gd name="adj" fmla="val 2995"/>
                            </a:avLst>
                          </a:prstGeom>
                          <a:gradFill rotWithShape="0">
                            <a:gsLst>
                              <a:gs pos="0">
                                <a:schemeClr val="lt1">
                                  <a:lumMod val="100000"/>
                                  <a:lumOff val="0"/>
                                </a:schemeClr>
                              </a:gs>
                              <a:gs pos="100000">
                                <a:schemeClr val="accent1">
                                  <a:lumMod val="40000"/>
                                  <a:lumOff val="60000"/>
                                </a:schemeClr>
                              </a:gs>
                            </a:gsLst>
                            <a:lin ang="5400000" scaled="1"/>
                          </a:gradFill>
                          <a:ln w="3175">
                            <a:solidFill>
                              <a:schemeClr val="accent1">
                                <a:lumMod val="60000"/>
                                <a:lumOff val="40000"/>
                              </a:schemeClr>
                            </a:solidFill>
                            <a:round/>
                            <a:headEnd/>
                            <a:tailEnd/>
                          </a:ln>
                          <a:effectLst>
                            <a:outerShdw dist="28398" dir="3806097" algn="ctr" rotWithShape="0">
                              <a:schemeClr val="accent1">
                                <a:lumMod val="50000"/>
                                <a:lumOff val="0"/>
                                <a:alpha val="50000"/>
                              </a:schemeClr>
                            </a:outerShdw>
                          </a:effectLst>
                        </wps:spPr>
                        <wps:bodyPr rot="0" vert="horz" wrap="square" lIns="91440" tIns="45720" rIns="91440" bIns="45720" anchor="t" anchorCtr="0" upright="1">
                          <a:noAutofit/>
                        </wps:bodyPr>
                      </wps:wsp>
                      <wps:wsp>
                        <wps:cNvPr id="17" name="Text Box 16"/>
                        <wps:cNvSpPr txBox="1">
                          <a:spLocks noChangeArrowheads="1"/>
                        </wps:cNvSpPr>
                        <wps:spPr bwMode="auto">
                          <a:xfrm>
                            <a:off x="3154680" y="137160"/>
                            <a:ext cx="1371600" cy="18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2192" w:rsidRPr="0053557B" w:rsidRDefault="00952192" w:rsidP="00C00D8D">
                              <w:pPr>
                                <w:jc w:val="center"/>
                                <w:rPr>
                                  <w:b/>
                                  <w:sz w:val="17"/>
                                  <w:szCs w:val="17"/>
                                </w:rPr>
                              </w:pPr>
                              <w:r>
                                <w:rPr>
                                  <w:b/>
                                  <w:sz w:val="17"/>
                                  <w:szCs w:val="17"/>
                                </w:rPr>
                                <w:t>Child Partition</w:t>
                              </w:r>
                            </w:p>
                          </w:txbxContent>
                        </wps:txbx>
                        <wps:bodyPr rot="0" vert="horz" wrap="square" lIns="0" tIns="0" rIns="0" bIns="0" anchor="ctr" anchorCtr="0" upright="1">
                          <a:noAutofit/>
                        </wps:bodyPr>
                      </wps:wsp>
                      <wps:wsp>
                        <wps:cNvPr id="18" name="AutoShape 17"/>
                        <wps:cNvSpPr>
                          <a:spLocks noChangeArrowheads="1"/>
                        </wps:cNvSpPr>
                        <wps:spPr bwMode="auto">
                          <a:xfrm>
                            <a:off x="3200400" y="960120"/>
                            <a:ext cx="548640" cy="593725"/>
                          </a:xfrm>
                          <a:prstGeom prst="flowChartAlternateProcess">
                            <a:avLst/>
                          </a:prstGeom>
                          <a:gradFill rotWithShape="0">
                            <a:gsLst>
                              <a:gs pos="0">
                                <a:schemeClr val="lt1">
                                  <a:lumMod val="100000"/>
                                  <a:lumOff val="0"/>
                                </a:schemeClr>
                              </a:gs>
                              <a:gs pos="100000">
                                <a:schemeClr val="accent1">
                                  <a:lumMod val="40000"/>
                                  <a:lumOff val="60000"/>
                                </a:schemeClr>
                              </a:gs>
                            </a:gsLst>
                            <a:lin ang="5400000" scaled="1"/>
                          </a:gradFill>
                          <a:ln w="3175">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rsidR="00952192" w:rsidRPr="0053557B" w:rsidRDefault="00952192" w:rsidP="00C00D8D">
                              <w:pPr>
                                <w:spacing w:before="60"/>
                                <w:jc w:val="center"/>
                                <w:rPr>
                                  <w:sz w:val="17"/>
                                  <w:szCs w:val="17"/>
                                </w:rPr>
                              </w:pPr>
                              <w:r w:rsidRPr="0053557B">
                                <w:rPr>
                                  <w:sz w:val="17"/>
                                  <w:szCs w:val="17"/>
                                </w:rPr>
                                <w:t>I/O</w:t>
                              </w:r>
                              <w:r>
                                <w:rPr>
                                  <w:sz w:val="17"/>
                                  <w:szCs w:val="17"/>
                                </w:rPr>
                                <w:br/>
                                <w:t>St</w:t>
                              </w:r>
                              <w:r w:rsidRPr="0053557B">
                                <w:rPr>
                                  <w:sz w:val="17"/>
                                  <w:szCs w:val="17"/>
                                </w:rPr>
                                <w:t>ack</w:t>
                              </w:r>
                            </w:p>
                          </w:txbxContent>
                        </wps:txbx>
                        <wps:bodyPr rot="0" vert="horz" wrap="square" lIns="0" tIns="0" rIns="0" bIns="0" anchor="t" anchorCtr="0" upright="1">
                          <a:noAutofit/>
                        </wps:bodyPr>
                      </wps:wsp>
                      <wps:wsp>
                        <wps:cNvPr id="19" name="AutoShape 18"/>
                        <wps:cNvSpPr>
                          <a:spLocks noChangeArrowheads="1"/>
                        </wps:cNvSpPr>
                        <wps:spPr bwMode="auto">
                          <a:xfrm>
                            <a:off x="3246120" y="1372235"/>
                            <a:ext cx="548640" cy="227965"/>
                          </a:xfrm>
                          <a:prstGeom prst="flowChartAlternateProcess">
                            <a:avLst/>
                          </a:prstGeom>
                          <a:gradFill rotWithShape="0">
                            <a:gsLst>
                              <a:gs pos="0">
                                <a:schemeClr val="lt1">
                                  <a:lumMod val="100000"/>
                                  <a:lumOff val="0"/>
                                </a:schemeClr>
                              </a:gs>
                              <a:gs pos="100000">
                                <a:schemeClr val="accent3">
                                  <a:lumMod val="40000"/>
                                  <a:lumOff val="60000"/>
                                </a:schemeClr>
                              </a:gs>
                            </a:gsLst>
                            <a:lin ang="5400000" scaled="1"/>
                          </a:gradFill>
                          <a:ln w="3175">
                            <a:solidFill>
                              <a:schemeClr val="accent3">
                                <a:lumMod val="60000"/>
                                <a:lumOff val="40000"/>
                              </a:schemeClr>
                            </a:solidFill>
                            <a:miter lim="800000"/>
                            <a:headEnd/>
                            <a:tailEnd/>
                          </a:ln>
                          <a:effectLst>
                            <a:outerShdw dist="28398" dir="3806097" algn="ctr" rotWithShape="0">
                              <a:schemeClr val="accent3">
                                <a:lumMod val="50000"/>
                                <a:lumOff val="0"/>
                                <a:alpha val="50000"/>
                              </a:schemeClr>
                            </a:outerShdw>
                          </a:effectLst>
                        </wps:spPr>
                        <wps:txbx>
                          <w:txbxContent>
                            <w:p w:rsidR="00952192" w:rsidRPr="0053557B" w:rsidRDefault="00952192" w:rsidP="00C00D8D">
                              <w:pPr>
                                <w:jc w:val="center"/>
                                <w:rPr>
                                  <w:sz w:val="17"/>
                                  <w:szCs w:val="17"/>
                                </w:rPr>
                              </w:pPr>
                              <w:r>
                                <w:rPr>
                                  <w:sz w:val="17"/>
                                  <w:szCs w:val="17"/>
                                </w:rPr>
                                <w:t>VSCs</w:t>
                              </w:r>
                            </w:p>
                          </w:txbxContent>
                        </wps:txbx>
                        <wps:bodyPr rot="0" vert="horz" wrap="square" lIns="0" tIns="0" rIns="0" bIns="0" anchor="ctr" anchorCtr="0" upright="1">
                          <a:noAutofit/>
                        </wps:bodyPr>
                      </wps:wsp>
                      <wps:wsp>
                        <wps:cNvPr id="20" name="AutoShape 19"/>
                        <wps:cNvSpPr>
                          <a:spLocks noChangeArrowheads="1"/>
                        </wps:cNvSpPr>
                        <wps:spPr bwMode="auto">
                          <a:xfrm>
                            <a:off x="3566160" y="365760"/>
                            <a:ext cx="548640" cy="227965"/>
                          </a:xfrm>
                          <a:prstGeom prst="flowChartAlternateProcess">
                            <a:avLst/>
                          </a:prstGeom>
                          <a:gradFill rotWithShape="0">
                            <a:gsLst>
                              <a:gs pos="0">
                                <a:schemeClr val="lt1">
                                  <a:lumMod val="100000"/>
                                  <a:lumOff val="0"/>
                                </a:schemeClr>
                              </a:gs>
                              <a:gs pos="100000">
                                <a:schemeClr val="accent1">
                                  <a:lumMod val="40000"/>
                                  <a:lumOff val="60000"/>
                                </a:schemeClr>
                              </a:gs>
                            </a:gsLst>
                            <a:lin ang="5400000" scaled="1"/>
                          </a:gradFill>
                          <a:ln w="3175">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rsidR="00952192" w:rsidRPr="0053557B" w:rsidRDefault="00952192" w:rsidP="00C00D8D">
                              <w:pPr>
                                <w:jc w:val="center"/>
                                <w:rPr>
                                  <w:sz w:val="17"/>
                                  <w:szCs w:val="17"/>
                                </w:rPr>
                              </w:pPr>
                              <w:r>
                                <w:rPr>
                                  <w:sz w:val="17"/>
                                  <w:szCs w:val="17"/>
                                </w:rPr>
                                <w:t>Server</w:t>
                              </w:r>
                            </w:p>
                          </w:txbxContent>
                        </wps:txbx>
                        <wps:bodyPr rot="0" vert="horz" wrap="square" lIns="0" tIns="0" rIns="0" bIns="0" anchor="ctr" anchorCtr="0" upright="1">
                          <a:noAutofit/>
                        </wps:bodyPr>
                      </wps:wsp>
                      <wps:wsp>
                        <wps:cNvPr id="21" name="AutoShape 20"/>
                        <wps:cNvCnPr>
                          <a:cxnSpLocks noChangeShapeType="1"/>
                        </wps:cNvCnPr>
                        <wps:spPr bwMode="auto">
                          <a:xfrm>
                            <a:off x="3657600" y="594360"/>
                            <a:ext cx="635" cy="365760"/>
                          </a:xfrm>
                          <a:prstGeom prst="straightConnector1">
                            <a:avLst/>
                          </a:prstGeom>
                          <a:noFill/>
                          <a:ln w="9525">
                            <a:solidFill>
                              <a:schemeClr val="accent2">
                                <a:lumMod val="100000"/>
                                <a:lumOff val="0"/>
                              </a:schemeClr>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22" name="AutoShape 21"/>
                        <wps:cNvSpPr>
                          <a:spLocks noChangeArrowheads="1"/>
                        </wps:cNvSpPr>
                        <wps:spPr bwMode="auto">
                          <a:xfrm>
                            <a:off x="0" y="2021840"/>
                            <a:ext cx="4570730" cy="227965"/>
                          </a:xfrm>
                          <a:prstGeom prst="flowChartAlternateProcess">
                            <a:avLst/>
                          </a:prstGeom>
                          <a:gradFill rotWithShape="0">
                            <a:gsLst>
                              <a:gs pos="0">
                                <a:schemeClr val="lt1">
                                  <a:lumMod val="100000"/>
                                  <a:lumOff val="0"/>
                                </a:schemeClr>
                              </a:gs>
                              <a:gs pos="100000">
                                <a:schemeClr val="accent3">
                                  <a:lumMod val="40000"/>
                                  <a:lumOff val="60000"/>
                                </a:schemeClr>
                              </a:gs>
                            </a:gsLst>
                            <a:lin ang="5400000" scaled="1"/>
                          </a:gradFill>
                          <a:ln w="3175">
                            <a:solidFill>
                              <a:schemeClr val="accent3">
                                <a:lumMod val="60000"/>
                                <a:lumOff val="40000"/>
                              </a:schemeClr>
                            </a:solidFill>
                            <a:miter lim="800000"/>
                            <a:headEnd/>
                            <a:tailEnd/>
                          </a:ln>
                          <a:effectLst>
                            <a:outerShdw dist="28398" dir="3806097" algn="ctr" rotWithShape="0">
                              <a:schemeClr val="accent3">
                                <a:lumMod val="50000"/>
                                <a:lumOff val="0"/>
                                <a:alpha val="50000"/>
                              </a:schemeClr>
                            </a:outerShdw>
                          </a:effectLst>
                        </wps:spPr>
                        <wps:txbx>
                          <w:txbxContent>
                            <w:p w:rsidR="00952192" w:rsidRPr="00C97FCB" w:rsidRDefault="00952192" w:rsidP="00C00D8D">
                              <w:pPr>
                                <w:jc w:val="center"/>
                                <w:rPr>
                                  <w:b/>
                                  <w:sz w:val="17"/>
                                  <w:szCs w:val="17"/>
                                </w:rPr>
                              </w:pPr>
                              <w:r>
                                <w:rPr>
                                  <w:b/>
                                  <w:sz w:val="17"/>
                                  <w:szCs w:val="17"/>
                                </w:rPr>
                                <w:t>Hypervisor</w:t>
                              </w:r>
                              <w:r>
                                <w:rPr>
                                  <w:b/>
                                  <w:sz w:val="17"/>
                                  <w:szCs w:val="17"/>
                                </w:rPr>
                                <w:tab/>
                              </w:r>
                              <w:r>
                                <w:rPr>
                                  <w:b/>
                                  <w:sz w:val="17"/>
                                  <w:szCs w:val="17"/>
                                </w:rPr>
                                <w:tab/>
                              </w:r>
                              <w:r>
                                <w:rPr>
                                  <w:b/>
                                  <w:sz w:val="17"/>
                                  <w:szCs w:val="17"/>
                                </w:rPr>
                                <w:tab/>
                              </w:r>
                              <w:r>
                                <w:rPr>
                                  <w:b/>
                                  <w:sz w:val="17"/>
                                  <w:szCs w:val="17"/>
                                </w:rPr>
                                <w:tab/>
                              </w:r>
                              <w:r>
                                <w:rPr>
                                  <w:b/>
                                  <w:sz w:val="17"/>
                                  <w:szCs w:val="17"/>
                                </w:rPr>
                                <w:tab/>
                              </w:r>
                              <w:r>
                                <w:rPr>
                                  <w:b/>
                                  <w:sz w:val="17"/>
                                  <w:szCs w:val="17"/>
                                </w:rPr>
                                <w:tab/>
                              </w:r>
                            </w:p>
                          </w:txbxContent>
                        </wps:txbx>
                        <wps:bodyPr rot="0" vert="horz" wrap="square" lIns="0" tIns="0" rIns="0" bIns="0" anchor="ctr" anchorCtr="0" upright="1">
                          <a:noAutofit/>
                        </wps:bodyPr>
                      </wps:wsp>
                      <wps:wsp>
                        <wps:cNvPr id="23" name="Text Box 22"/>
                        <wps:cNvSpPr txBox="1">
                          <a:spLocks noChangeArrowheads="1"/>
                        </wps:cNvSpPr>
                        <wps:spPr bwMode="auto">
                          <a:xfrm>
                            <a:off x="53340" y="2305050"/>
                            <a:ext cx="640080" cy="18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2192" w:rsidRPr="0053557B" w:rsidRDefault="00952192" w:rsidP="00C00D8D">
                              <w:pPr>
                                <w:jc w:val="center"/>
                                <w:rPr>
                                  <w:b/>
                                  <w:sz w:val="17"/>
                                  <w:szCs w:val="17"/>
                                </w:rPr>
                              </w:pPr>
                              <w:r w:rsidRPr="0053557B">
                                <w:rPr>
                                  <w:b/>
                                  <w:sz w:val="17"/>
                                  <w:szCs w:val="17"/>
                                </w:rPr>
                                <w:t>Devices</w:t>
                              </w:r>
                            </w:p>
                          </w:txbxContent>
                        </wps:txbx>
                        <wps:bodyPr rot="0" vert="horz" wrap="square" lIns="0" tIns="0" rIns="0" bIns="0" anchor="ctr" anchorCtr="0" upright="1">
                          <a:noAutofit/>
                        </wps:bodyPr>
                      </wps:wsp>
                      <wps:wsp>
                        <wps:cNvPr id="24" name="Text Box 23"/>
                        <wps:cNvSpPr txBox="1">
                          <a:spLocks noChangeArrowheads="1"/>
                        </wps:cNvSpPr>
                        <wps:spPr bwMode="auto">
                          <a:xfrm>
                            <a:off x="1949450" y="2305050"/>
                            <a:ext cx="640080" cy="18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2192" w:rsidRPr="0053557B" w:rsidRDefault="00952192" w:rsidP="00C00D8D">
                              <w:pPr>
                                <w:jc w:val="center"/>
                                <w:rPr>
                                  <w:b/>
                                  <w:sz w:val="17"/>
                                  <w:szCs w:val="17"/>
                                </w:rPr>
                              </w:pPr>
                              <w:r w:rsidRPr="0053557B">
                                <w:rPr>
                                  <w:b/>
                                  <w:sz w:val="17"/>
                                  <w:szCs w:val="17"/>
                                </w:rPr>
                                <w:t>Processors</w:t>
                              </w:r>
                            </w:p>
                          </w:txbxContent>
                        </wps:txbx>
                        <wps:bodyPr rot="0" vert="horz" wrap="square" lIns="0" tIns="0" rIns="0" bIns="0" anchor="ctr" anchorCtr="0" upright="1">
                          <a:noAutofit/>
                        </wps:bodyPr>
                      </wps:wsp>
                      <wps:wsp>
                        <wps:cNvPr id="25" name="Text Box 24"/>
                        <wps:cNvSpPr txBox="1">
                          <a:spLocks noChangeArrowheads="1"/>
                        </wps:cNvSpPr>
                        <wps:spPr bwMode="auto">
                          <a:xfrm>
                            <a:off x="3884930" y="2305050"/>
                            <a:ext cx="640080" cy="18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2192" w:rsidRPr="0053557B" w:rsidRDefault="00952192" w:rsidP="00C00D8D">
                              <w:pPr>
                                <w:jc w:val="center"/>
                                <w:rPr>
                                  <w:b/>
                                  <w:sz w:val="17"/>
                                  <w:szCs w:val="17"/>
                                </w:rPr>
                              </w:pPr>
                              <w:r w:rsidRPr="0053557B">
                                <w:rPr>
                                  <w:b/>
                                  <w:sz w:val="17"/>
                                  <w:szCs w:val="17"/>
                                </w:rPr>
                                <w:t>Memory</w:t>
                              </w:r>
                            </w:p>
                          </w:txbxContent>
                        </wps:txbx>
                        <wps:bodyPr rot="0" vert="horz" wrap="square" lIns="0" tIns="0" rIns="0" bIns="0" anchor="ctr" anchorCtr="0" upright="1">
                          <a:noAutofit/>
                        </wps:bodyPr>
                      </wps:wsp>
                      <wps:wsp>
                        <wps:cNvPr id="26" name="AutoShape 25"/>
                        <wps:cNvCnPr>
                          <a:cxnSpLocks noChangeShapeType="1"/>
                        </wps:cNvCnPr>
                        <wps:spPr bwMode="auto">
                          <a:xfrm>
                            <a:off x="2285365" y="2158365"/>
                            <a:ext cx="635" cy="182880"/>
                          </a:xfrm>
                          <a:prstGeom prst="straightConnector1">
                            <a:avLst/>
                          </a:prstGeom>
                          <a:noFill/>
                          <a:ln w="9525">
                            <a:solidFill>
                              <a:schemeClr val="accent2">
                                <a:lumMod val="100000"/>
                                <a:lumOff val="0"/>
                              </a:schemeClr>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27" name="AutoShape 26"/>
                        <wps:cNvCnPr>
                          <a:cxnSpLocks noChangeShapeType="1"/>
                        </wps:cNvCnPr>
                        <wps:spPr bwMode="auto">
                          <a:xfrm>
                            <a:off x="4204970" y="2158365"/>
                            <a:ext cx="635" cy="182880"/>
                          </a:xfrm>
                          <a:prstGeom prst="straightConnector1">
                            <a:avLst/>
                          </a:prstGeom>
                          <a:noFill/>
                          <a:ln w="9525">
                            <a:solidFill>
                              <a:schemeClr val="accent2">
                                <a:lumMod val="100000"/>
                                <a:lumOff val="0"/>
                              </a:schemeClr>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28" name="AutoShape 27"/>
                        <wps:cNvCnPr>
                          <a:cxnSpLocks noChangeShapeType="1"/>
                          <a:stCxn id="4" idx="2"/>
                        </wps:cNvCnPr>
                        <wps:spPr bwMode="auto">
                          <a:xfrm>
                            <a:off x="411480" y="1600200"/>
                            <a:ext cx="635" cy="731520"/>
                          </a:xfrm>
                          <a:prstGeom prst="straightConnector1">
                            <a:avLst/>
                          </a:prstGeom>
                          <a:noFill/>
                          <a:ln w="9525">
                            <a:solidFill>
                              <a:schemeClr val="accent2">
                                <a:lumMod val="100000"/>
                                <a:lumOff val="0"/>
                              </a:schemeClr>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29" name="AutoShape 28"/>
                        <wps:cNvSpPr>
                          <a:spLocks noChangeArrowheads="1"/>
                        </wps:cNvSpPr>
                        <wps:spPr bwMode="auto">
                          <a:xfrm>
                            <a:off x="868680" y="1644015"/>
                            <a:ext cx="548640" cy="227965"/>
                          </a:xfrm>
                          <a:prstGeom prst="flowChartAlternateProcess">
                            <a:avLst/>
                          </a:prstGeom>
                          <a:gradFill rotWithShape="0">
                            <a:gsLst>
                              <a:gs pos="0">
                                <a:schemeClr val="lt1">
                                  <a:lumMod val="100000"/>
                                  <a:lumOff val="0"/>
                                </a:schemeClr>
                              </a:gs>
                              <a:gs pos="100000">
                                <a:schemeClr val="accent3">
                                  <a:lumMod val="40000"/>
                                  <a:lumOff val="60000"/>
                                </a:schemeClr>
                              </a:gs>
                            </a:gsLst>
                            <a:lin ang="5400000" scaled="1"/>
                          </a:gradFill>
                          <a:ln w="3175">
                            <a:solidFill>
                              <a:schemeClr val="accent3">
                                <a:lumMod val="60000"/>
                                <a:lumOff val="40000"/>
                              </a:schemeClr>
                            </a:solidFill>
                            <a:miter lim="800000"/>
                            <a:headEnd/>
                            <a:tailEnd/>
                          </a:ln>
                          <a:effectLst>
                            <a:outerShdw dist="28398" dir="3806097" algn="ctr" rotWithShape="0">
                              <a:schemeClr val="accent3">
                                <a:lumMod val="50000"/>
                                <a:lumOff val="0"/>
                                <a:alpha val="50000"/>
                              </a:schemeClr>
                            </a:outerShdw>
                          </a:effectLst>
                        </wps:spPr>
                        <wps:txbx>
                          <w:txbxContent>
                            <w:p w:rsidR="00952192" w:rsidRPr="0053557B" w:rsidRDefault="00952192" w:rsidP="00C00D8D">
                              <w:pPr>
                                <w:jc w:val="center"/>
                                <w:rPr>
                                  <w:sz w:val="17"/>
                                  <w:szCs w:val="17"/>
                                </w:rPr>
                              </w:pPr>
                              <w:r>
                                <w:rPr>
                                  <w:sz w:val="17"/>
                                  <w:szCs w:val="17"/>
                                </w:rPr>
                                <w:t>VMBus</w:t>
                              </w:r>
                            </w:p>
                          </w:txbxContent>
                        </wps:txbx>
                        <wps:bodyPr rot="0" vert="horz" wrap="square" lIns="0" tIns="0" rIns="0" bIns="0" anchor="ctr" anchorCtr="0" upright="1">
                          <a:noAutofit/>
                        </wps:bodyPr>
                      </wps:wsp>
                      <wps:wsp>
                        <wps:cNvPr id="30" name="AutoShape 29"/>
                        <wps:cNvSpPr>
                          <a:spLocks noChangeArrowheads="1"/>
                        </wps:cNvSpPr>
                        <wps:spPr bwMode="auto">
                          <a:xfrm>
                            <a:off x="3977640" y="1644015"/>
                            <a:ext cx="548640" cy="227965"/>
                          </a:xfrm>
                          <a:prstGeom prst="flowChartAlternateProcess">
                            <a:avLst/>
                          </a:prstGeom>
                          <a:gradFill rotWithShape="0">
                            <a:gsLst>
                              <a:gs pos="0">
                                <a:schemeClr val="lt1">
                                  <a:lumMod val="100000"/>
                                  <a:lumOff val="0"/>
                                </a:schemeClr>
                              </a:gs>
                              <a:gs pos="100000">
                                <a:schemeClr val="accent3">
                                  <a:lumMod val="40000"/>
                                  <a:lumOff val="60000"/>
                                </a:schemeClr>
                              </a:gs>
                            </a:gsLst>
                            <a:lin ang="5400000" scaled="1"/>
                          </a:gradFill>
                          <a:ln w="3175">
                            <a:solidFill>
                              <a:schemeClr val="accent3">
                                <a:lumMod val="60000"/>
                                <a:lumOff val="40000"/>
                              </a:schemeClr>
                            </a:solidFill>
                            <a:miter lim="800000"/>
                            <a:headEnd/>
                            <a:tailEnd/>
                          </a:ln>
                          <a:effectLst>
                            <a:outerShdw dist="28398" dir="3806097" algn="ctr" rotWithShape="0">
                              <a:schemeClr val="accent3">
                                <a:lumMod val="50000"/>
                                <a:lumOff val="0"/>
                                <a:alpha val="50000"/>
                              </a:schemeClr>
                            </a:outerShdw>
                          </a:effectLst>
                        </wps:spPr>
                        <wps:txbx>
                          <w:txbxContent>
                            <w:p w:rsidR="00952192" w:rsidRPr="0053557B" w:rsidRDefault="00952192" w:rsidP="00C00D8D">
                              <w:pPr>
                                <w:jc w:val="center"/>
                                <w:rPr>
                                  <w:sz w:val="17"/>
                                  <w:szCs w:val="17"/>
                                </w:rPr>
                              </w:pPr>
                              <w:r>
                                <w:rPr>
                                  <w:sz w:val="17"/>
                                  <w:szCs w:val="17"/>
                                </w:rPr>
                                <w:t>VMBus</w:t>
                              </w:r>
                            </w:p>
                          </w:txbxContent>
                        </wps:txbx>
                        <wps:bodyPr rot="0" vert="horz" wrap="square" lIns="0" tIns="0" rIns="0" bIns="0" anchor="ctr" anchorCtr="0" upright="1">
                          <a:noAutofit/>
                        </wps:bodyPr>
                      </wps:wsp>
                      <wps:wsp>
                        <wps:cNvPr id="31" name="Arc 30"/>
                        <wps:cNvSpPr>
                          <a:spLocks/>
                        </wps:cNvSpPr>
                        <wps:spPr bwMode="auto">
                          <a:xfrm>
                            <a:off x="2240280" y="1506855"/>
                            <a:ext cx="274320" cy="13716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accent2">
                                <a:lumMod val="100000"/>
                                <a:lumOff val="0"/>
                              </a:schemeClr>
                            </a:solidFill>
                            <a:round/>
                            <a:headEnd type="stealth" w="sm" len="med"/>
                            <a:tailEnd type="stealth"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Arc 31"/>
                        <wps:cNvSpPr>
                          <a:spLocks/>
                        </wps:cNvSpPr>
                        <wps:spPr bwMode="auto">
                          <a:xfrm>
                            <a:off x="3794760" y="1506855"/>
                            <a:ext cx="274320" cy="13716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accent2">
                                <a:lumMod val="100000"/>
                                <a:lumOff val="0"/>
                              </a:schemeClr>
                            </a:solidFill>
                            <a:round/>
                            <a:headEnd type="stealth" w="sm" len="med"/>
                            <a:tailEnd type="stealth"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AutoShape 32"/>
                        <wps:cNvCnPr>
                          <a:cxnSpLocks noChangeShapeType="1"/>
                        </wps:cNvCnPr>
                        <wps:spPr bwMode="auto">
                          <a:xfrm flipH="1">
                            <a:off x="1417320" y="1804670"/>
                            <a:ext cx="1005840" cy="635"/>
                          </a:xfrm>
                          <a:prstGeom prst="straightConnector1">
                            <a:avLst/>
                          </a:prstGeom>
                          <a:noFill/>
                          <a:ln w="9525">
                            <a:solidFill>
                              <a:schemeClr val="accent2">
                                <a:lumMod val="100000"/>
                                <a:lumOff val="0"/>
                              </a:schemeClr>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34" name="AutoShape 33"/>
                        <wps:cNvSpPr>
                          <a:spLocks noChangeArrowheads="1"/>
                        </wps:cNvSpPr>
                        <wps:spPr bwMode="auto">
                          <a:xfrm>
                            <a:off x="2423160" y="1644015"/>
                            <a:ext cx="548640" cy="227965"/>
                          </a:xfrm>
                          <a:prstGeom prst="flowChartAlternateProcess">
                            <a:avLst/>
                          </a:prstGeom>
                          <a:gradFill rotWithShape="0">
                            <a:gsLst>
                              <a:gs pos="0">
                                <a:schemeClr val="lt1">
                                  <a:lumMod val="100000"/>
                                  <a:lumOff val="0"/>
                                </a:schemeClr>
                              </a:gs>
                              <a:gs pos="100000">
                                <a:schemeClr val="accent3">
                                  <a:lumMod val="40000"/>
                                  <a:lumOff val="60000"/>
                                </a:schemeClr>
                              </a:gs>
                            </a:gsLst>
                            <a:lin ang="5400000" scaled="1"/>
                          </a:gradFill>
                          <a:ln w="3175">
                            <a:solidFill>
                              <a:schemeClr val="accent3">
                                <a:lumMod val="60000"/>
                                <a:lumOff val="40000"/>
                              </a:schemeClr>
                            </a:solidFill>
                            <a:miter lim="800000"/>
                            <a:headEnd/>
                            <a:tailEnd/>
                          </a:ln>
                          <a:effectLst>
                            <a:outerShdw dist="28398" dir="3806097" algn="ctr" rotWithShape="0">
                              <a:schemeClr val="accent3">
                                <a:lumMod val="50000"/>
                                <a:lumOff val="0"/>
                                <a:alpha val="50000"/>
                              </a:schemeClr>
                            </a:outerShdw>
                          </a:effectLst>
                        </wps:spPr>
                        <wps:txbx>
                          <w:txbxContent>
                            <w:p w:rsidR="00952192" w:rsidRPr="0053557B" w:rsidRDefault="00952192" w:rsidP="00C00D8D">
                              <w:pPr>
                                <w:jc w:val="center"/>
                                <w:rPr>
                                  <w:sz w:val="17"/>
                                  <w:szCs w:val="17"/>
                                </w:rPr>
                              </w:pPr>
                              <w:r>
                                <w:rPr>
                                  <w:sz w:val="17"/>
                                  <w:szCs w:val="17"/>
                                </w:rPr>
                                <w:t>VMBus</w:t>
                              </w:r>
                            </w:p>
                          </w:txbxContent>
                        </wps:txbx>
                        <wps:bodyPr rot="0" vert="horz" wrap="square" lIns="0" tIns="0" rIns="0" bIns="0" anchor="ctr" anchorCtr="0" upright="1">
                          <a:noAutofit/>
                        </wps:bodyPr>
                      </wps:wsp>
                      <wps:wsp>
                        <wps:cNvPr id="35" name="Text Box 34"/>
                        <wps:cNvSpPr txBox="1">
                          <a:spLocks noChangeArrowheads="1"/>
                        </wps:cNvSpPr>
                        <wps:spPr bwMode="auto">
                          <a:xfrm>
                            <a:off x="1508760" y="1667510"/>
                            <a:ext cx="777240" cy="137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2192" w:rsidRPr="000F449E" w:rsidRDefault="00952192" w:rsidP="00C00D8D">
                              <w:pPr>
                                <w:jc w:val="center"/>
                                <w:rPr>
                                  <w:sz w:val="14"/>
                                  <w:szCs w:val="17"/>
                                </w:rPr>
                              </w:pPr>
                              <w:r w:rsidRPr="000F449E">
                                <w:rPr>
                                  <w:sz w:val="14"/>
                                  <w:szCs w:val="17"/>
                                </w:rPr>
                                <w:t>Shared Memory</w:t>
                              </w:r>
                            </w:p>
                          </w:txbxContent>
                        </wps:txbx>
                        <wps:bodyPr rot="0" vert="horz" wrap="square" lIns="0" tIns="0" rIns="0" bIns="0" anchor="ctr" anchorCtr="0" upright="1">
                          <a:noAutofit/>
                        </wps:bodyPr>
                      </wps:wsp>
                      <wps:wsp>
                        <wps:cNvPr id="36" name="AutoShape 35"/>
                        <wps:cNvSpPr>
                          <a:spLocks noChangeArrowheads="1"/>
                        </wps:cNvSpPr>
                        <wps:spPr bwMode="auto">
                          <a:xfrm>
                            <a:off x="412115" y="502920"/>
                            <a:ext cx="548640" cy="227965"/>
                          </a:xfrm>
                          <a:prstGeom prst="flowChartAlternateProcess">
                            <a:avLst/>
                          </a:prstGeom>
                          <a:gradFill rotWithShape="0">
                            <a:gsLst>
                              <a:gs pos="0">
                                <a:schemeClr val="lt1">
                                  <a:lumMod val="100000"/>
                                  <a:lumOff val="0"/>
                                </a:schemeClr>
                              </a:gs>
                              <a:gs pos="100000">
                                <a:schemeClr val="accent3">
                                  <a:lumMod val="40000"/>
                                  <a:lumOff val="60000"/>
                                </a:schemeClr>
                              </a:gs>
                            </a:gsLst>
                            <a:lin ang="5400000" scaled="1"/>
                          </a:gradFill>
                          <a:ln w="3175">
                            <a:solidFill>
                              <a:schemeClr val="accent3">
                                <a:lumMod val="60000"/>
                                <a:lumOff val="40000"/>
                              </a:schemeClr>
                            </a:solidFill>
                            <a:miter lim="800000"/>
                            <a:headEnd/>
                            <a:tailEnd/>
                          </a:ln>
                          <a:effectLst>
                            <a:outerShdw dist="28398" dir="3806097" algn="ctr" rotWithShape="0">
                              <a:schemeClr val="accent3">
                                <a:lumMod val="50000"/>
                                <a:lumOff val="0"/>
                                <a:alpha val="50000"/>
                              </a:schemeClr>
                            </a:outerShdw>
                          </a:effectLst>
                        </wps:spPr>
                        <wps:txbx>
                          <w:txbxContent>
                            <w:p w:rsidR="00952192" w:rsidRPr="0053557B" w:rsidRDefault="00952192" w:rsidP="00C00D8D">
                              <w:pPr>
                                <w:jc w:val="center"/>
                                <w:rPr>
                                  <w:sz w:val="17"/>
                                  <w:szCs w:val="17"/>
                                </w:rPr>
                              </w:pPr>
                              <w:r>
                                <w:rPr>
                                  <w:sz w:val="17"/>
                                  <w:szCs w:val="17"/>
                                </w:rPr>
                                <w:t>VSPs</w:t>
                              </w:r>
                            </w:p>
                          </w:txbxContent>
                        </wps:txbx>
                        <wps:bodyPr rot="0" vert="horz" wrap="square" lIns="0" tIns="0" rIns="0" bIns="0" anchor="ctr" anchorCtr="0" upright="1">
                          <a:noAutofit/>
                        </wps:bodyPr>
                      </wps:wsp>
                      <wps:wsp>
                        <wps:cNvPr id="37" name="AutoShape 36"/>
                        <wps:cNvSpPr>
                          <a:spLocks noChangeArrowheads="1"/>
                        </wps:cNvSpPr>
                        <wps:spPr bwMode="auto">
                          <a:xfrm>
                            <a:off x="457200" y="549275"/>
                            <a:ext cx="548640" cy="227965"/>
                          </a:xfrm>
                          <a:prstGeom prst="flowChartAlternateProcess">
                            <a:avLst/>
                          </a:prstGeom>
                          <a:gradFill rotWithShape="0">
                            <a:gsLst>
                              <a:gs pos="0">
                                <a:schemeClr val="lt1">
                                  <a:lumMod val="100000"/>
                                  <a:lumOff val="0"/>
                                </a:schemeClr>
                              </a:gs>
                              <a:gs pos="100000">
                                <a:schemeClr val="accent3">
                                  <a:lumMod val="40000"/>
                                  <a:lumOff val="60000"/>
                                </a:schemeClr>
                              </a:gs>
                            </a:gsLst>
                            <a:lin ang="5400000" scaled="1"/>
                          </a:gradFill>
                          <a:ln w="3175">
                            <a:solidFill>
                              <a:schemeClr val="accent3">
                                <a:lumMod val="60000"/>
                                <a:lumOff val="40000"/>
                              </a:schemeClr>
                            </a:solidFill>
                            <a:miter lim="800000"/>
                            <a:headEnd/>
                            <a:tailEnd/>
                          </a:ln>
                          <a:effectLst>
                            <a:outerShdw dist="28398" dir="3806097" algn="ctr" rotWithShape="0">
                              <a:schemeClr val="accent3">
                                <a:lumMod val="50000"/>
                                <a:lumOff val="0"/>
                                <a:alpha val="50000"/>
                              </a:schemeClr>
                            </a:outerShdw>
                          </a:effectLst>
                        </wps:spPr>
                        <wps:txbx>
                          <w:txbxContent>
                            <w:p w:rsidR="00952192" w:rsidRPr="0053557B" w:rsidRDefault="00952192" w:rsidP="00C00D8D">
                              <w:pPr>
                                <w:jc w:val="center"/>
                                <w:rPr>
                                  <w:sz w:val="17"/>
                                  <w:szCs w:val="17"/>
                                </w:rPr>
                              </w:pPr>
                              <w:r>
                                <w:rPr>
                                  <w:sz w:val="17"/>
                                  <w:szCs w:val="17"/>
                                </w:rPr>
                                <w:t>VSPs</w:t>
                              </w:r>
                            </w:p>
                          </w:txbxContent>
                        </wps:txbx>
                        <wps:bodyPr rot="0" vert="horz" wrap="square" lIns="0" tIns="0" rIns="0" bIns="0" anchor="ctr" anchorCtr="0" upright="1">
                          <a:noAutofit/>
                        </wps:bodyPr>
                      </wps:wsp>
                      <wps:wsp>
                        <wps:cNvPr id="38" name="AutoShape 37"/>
                        <wps:cNvCnPr>
                          <a:cxnSpLocks noChangeShapeType="1"/>
                        </wps:cNvCnPr>
                        <wps:spPr bwMode="auto">
                          <a:xfrm>
                            <a:off x="936625" y="777240"/>
                            <a:ext cx="635" cy="868680"/>
                          </a:xfrm>
                          <a:prstGeom prst="straightConnector1">
                            <a:avLst/>
                          </a:prstGeom>
                          <a:noFill/>
                          <a:ln w="9525">
                            <a:solidFill>
                              <a:schemeClr val="accent2">
                                <a:lumMod val="100000"/>
                                <a:lumOff val="0"/>
                              </a:schemeClr>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39" name="Text Box 38"/>
                        <wps:cNvSpPr txBox="1">
                          <a:spLocks noChangeArrowheads="1"/>
                        </wps:cNvSpPr>
                        <wps:spPr bwMode="auto">
                          <a:xfrm>
                            <a:off x="3794760" y="995045"/>
                            <a:ext cx="777240" cy="37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2192" w:rsidRPr="00BB52B9" w:rsidRDefault="00952192" w:rsidP="00C00D8D">
                              <w:pPr>
                                <w:jc w:val="center"/>
                                <w:rPr>
                                  <w:color w:val="7F7F7F" w:themeColor="text1" w:themeTint="80"/>
                                  <w:sz w:val="16"/>
                                  <w:szCs w:val="17"/>
                                </w:rPr>
                              </w:pPr>
                              <w:r>
                                <w:rPr>
                                  <w:color w:val="7F7F7F" w:themeColor="text1" w:themeTint="80"/>
                                  <w:sz w:val="16"/>
                                  <w:szCs w:val="17"/>
                                </w:rPr>
                                <w:t xml:space="preserve">OS </w:t>
                              </w:r>
                              <w:r w:rsidRPr="00BB52B9">
                                <w:rPr>
                                  <w:color w:val="7F7F7F" w:themeColor="text1" w:themeTint="80"/>
                                  <w:sz w:val="16"/>
                                  <w:szCs w:val="17"/>
                                </w:rPr>
                                <w:t>Kernel Enlightenments (</w:t>
                              </w:r>
                              <w:r>
                                <w:rPr>
                                  <w:color w:val="7F7F7F" w:themeColor="text1" w:themeTint="80"/>
                                  <w:sz w:val="16"/>
                                  <w:szCs w:val="17"/>
                                </w:rPr>
                                <w:t>WS08+</w:t>
                              </w:r>
                              <w:r w:rsidRPr="00BB52B9">
                                <w:rPr>
                                  <w:color w:val="7F7F7F" w:themeColor="text1" w:themeTint="80"/>
                                  <w:sz w:val="16"/>
                                  <w:szCs w:val="17"/>
                                </w:rPr>
                                <w:t>)</w:t>
                              </w:r>
                            </w:p>
                          </w:txbxContent>
                        </wps:txbx>
                        <wps:bodyPr rot="0" vert="horz" wrap="square" lIns="0" tIns="0" rIns="0" bIns="0" anchor="ctr" anchorCtr="0" upright="1">
                          <a:noAutofit/>
                        </wps:bodyPr>
                      </wps:wsp>
                      <wps:wsp>
                        <wps:cNvPr id="40" name="AutoShape 39"/>
                        <wps:cNvCnPr>
                          <a:cxnSpLocks noChangeShapeType="1"/>
                          <a:stCxn id="29" idx="2"/>
                          <a:endCxn id="30" idx="2"/>
                        </wps:cNvCnPr>
                        <wps:spPr bwMode="auto">
                          <a:xfrm rot="16200000" flipH="1">
                            <a:off x="2696845" y="318135"/>
                            <a:ext cx="635" cy="3108960"/>
                          </a:xfrm>
                          <a:prstGeom prst="bentConnector3">
                            <a:avLst>
                              <a:gd name="adj1" fmla="val 35900000"/>
                            </a:avLst>
                          </a:prstGeom>
                          <a:noFill/>
                          <a:ln w="9525">
                            <a:solidFill>
                              <a:schemeClr val="accent2">
                                <a:lumMod val="100000"/>
                                <a:lumOff val="0"/>
                              </a:schemeClr>
                            </a:solidFill>
                            <a:miter lim="800000"/>
                            <a:headEnd type="triangle" w="med" len="me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Tela 2" o:spid="_x0000_s1070" editas="canvas" style="width:5in;height:198pt;mso-position-horizontal-relative:char;mso-position-vertical-relative:line" coordsize="45720,25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">
                <v:shape id="_x0000_s1071" type="#_x0000_t75" style="position:absolute;width:45720;height:25146;visibility:visible;mso-wrap-style:square" stroked="t" strokecolor="gray [1629]">
                  <v:fill o:detectmouseclick="t"/>
                  <v:path o:connecttype="none"/>
                </v:shape>
                <v:roundrect id="AutoShape 4" o:spid="_x0000_s1072" style="position:absolute;top:914;width:14630;height:18288;visibility:visible;mso-wrap-style:square;v-text-anchor:top" arcsize="196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ampb4A&#10;AADaAAAADwAAAGRycy9kb3ducmV2LnhtbERPTYvCMBC9C/sfwix4s6keRKup6MLCHrxUi+ehGdvS&#10;ZlKarM3++40geBoe73P2h2B68aDRtZYVLJMUBHFldcu1gvL6vdiAcB5ZY2+ZFPyRg0P+Mdtjpu3E&#10;BT0uvhYxhF2GChrvh0xKVzVk0CV2II7c3Y4GfYRjLfWIUww3vVyl6VoabDk2NDjQV0NVd/k1CjZc&#10;bMvbdL+eDXclh/RUrHxQav4ZjjsQnoJ/i1/uHx3nw/OV55X5P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2pqW+AAAA2gAAAA8AAAAAAAAAAAAAAAAAmAIAAGRycy9kb3ducmV2&#10;LnhtbFBLBQYAAAAABAAEAPUAAACDAwAAAAA=&#10;" fillcolor="white [3201]" strokecolor="#95b3d7 [1940]" strokeweight=".25pt">
                  <v:fill color2="#b8cce4 [1300]" focus="100%" type="gradient"/>
                  <v:shadow on="t" color="#243f60 [1604]" opacity=".5" offset="1pt"/>
                </v:roundrect>
                <v:shape id="Text Box 5" o:spid="_x0000_s1073" type="#_x0000_t202" style="position:absolute;left:457;top:1371;width:13716;height:18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R+b78A&#10;AADaAAAADwAAAGRycy9kb3ducmV2LnhtbESPzQrCMBCE74LvEFbwIprqQaQaxR/8uXio+gBLs7bF&#10;ZlOaqNWnN4LgcZiZb5jZojGleFDtCssKhoMIBHFqdcGZgst525+AcB5ZY2mZFLzIwWLebs0w1vbJ&#10;CT1OPhMBwi5GBbn3VSylS3My6Aa2Ig7e1dYGfZB1JnWNzwA3pRxF0VgaLDgs5FjROqf0drobBbRM&#10;7Pt4czuTrDbr3bVg6sm9Ut1Os5yC8NT4f/jXPmgFI/heCTdAz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VH5vvwAAANoAAAAPAAAAAAAAAAAAAAAAAJgCAABkcnMvZG93bnJl&#10;di54bWxQSwUGAAAAAAQABAD1AAAAhAMAAAAA&#10;" filled="f" stroked="f">
                  <v:textbox inset="0,0,0,0">
                    <w:txbxContent>
                      <w:p w:rsidR="00952192" w:rsidRPr="0053557B" w:rsidRDefault="00952192" w:rsidP="00C00D8D">
                        <w:pPr>
                          <w:jc w:val="center"/>
                          <w:rPr>
                            <w:b/>
                            <w:sz w:val="17"/>
                            <w:szCs w:val="17"/>
                          </w:rPr>
                        </w:pPr>
                        <w:r>
                          <w:rPr>
                            <w:b/>
                            <w:sz w:val="17"/>
                            <w:szCs w:val="17"/>
                          </w:rPr>
                          <w:t>Root Partition</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6" o:spid="_x0000_s1074" type="#_x0000_t176" style="position:absolute;left:914;top:9601;width:5486;height:5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Blp8IA&#10;AADaAAAADwAAAGRycy9kb3ducmV2LnhtbESPX2vCMBTF3wd+h3CFvc20cxtSTUUGgrCntdPnS3Nt&#10;q81NTWLbfftlMNjj4fz5cTbbyXRiIOdbywrSRQKCuLK65VrBV7l/WoHwAVljZ5kUfJOHbT572GCm&#10;7cifNBShFnGEfYYKmhD6TEpfNWTQL2xPHL2zdQZDlK6W2uEYx00nn5PkTRpsORIa7Om9oepa3E3k&#10;ftxWu+NLay+vRzcWqTeXU3lS6nE+7dYgAk3hP/zXPmgFS/i9Em+Az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sGWnwgAAANoAAAAPAAAAAAAAAAAAAAAAAJgCAABkcnMvZG93&#10;bnJldi54bWxQSwUGAAAAAAQABAD1AAAAhwMAAAAA&#10;" fillcolor="white [3201]" strokecolor="#95b3d7 [1940]" strokeweight=".25pt">
                  <v:fill color2="#b8cce4 [1300]" focus="100%" type="gradient"/>
                  <v:shadow on="t" color="#243f60 [1604]" opacity=".5" offset="1pt"/>
                  <v:textbox inset="0,0,0,0">
                    <w:txbxContent>
                      <w:p w:rsidR="00952192" w:rsidRPr="0053557B" w:rsidRDefault="00952192" w:rsidP="00C00D8D">
                        <w:pPr>
                          <w:spacing w:before="60"/>
                          <w:jc w:val="center"/>
                          <w:rPr>
                            <w:sz w:val="17"/>
                            <w:szCs w:val="17"/>
                          </w:rPr>
                        </w:pPr>
                        <w:r w:rsidRPr="0053557B">
                          <w:rPr>
                            <w:sz w:val="17"/>
                            <w:szCs w:val="17"/>
                          </w:rPr>
                          <w:t>I/O</w:t>
                        </w:r>
                        <w:r>
                          <w:rPr>
                            <w:sz w:val="17"/>
                            <w:szCs w:val="17"/>
                          </w:rPr>
                          <w:br/>
                          <w:t>St</w:t>
                        </w:r>
                        <w:r w:rsidRPr="0053557B">
                          <w:rPr>
                            <w:sz w:val="17"/>
                            <w:szCs w:val="17"/>
                          </w:rPr>
                          <w:t>ack</w:t>
                        </w:r>
                      </w:p>
                    </w:txbxContent>
                  </v:textbox>
                </v:shape>
                <v:shape id="AutoShape 7" o:spid="_x0000_s1075" type="#_x0000_t176" style="position:absolute;left:1371;top:13722;width:5487;height:22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pMMA&#10;AADaAAAADwAAAGRycy9kb3ducmV2LnhtbESP3WoCMRSE7wu+QziCdzWrWJGtUUQQpNCCf4h3p5vj&#10;7urmJN2kur69EQQvh5n5hhlPG1OJC9W+tKyg101AEGdWl5wr2G4W7yMQPiBrrCyTght5mE5ab2NM&#10;tb3yii7rkIsIYZ+igiIEl0rps4IM+q51xNE72tpgiLLOpa7xGuGmkv0kGUqDJceFAh3NC8rO63+j&#10;4PdjH07Vn/+6ye/RbvUjD263dEp12s3sE0SgJrzCz/ZSKxjA40q8AXJy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pMMAAADaAAAADwAAAAAAAAAAAAAAAACYAgAAZHJzL2Rv&#10;d25yZXYueG1sUEsFBgAAAAAEAAQA9QAAAIgDAAAAAA==&#10;" fillcolor="white [3201]" strokecolor="#95b3d7 [1940]" strokeweight=".25pt">
                  <v:fill color2="#b8cce4 [1300]" focus="100%" type="gradient"/>
                  <v:shadow on="t" color="#243f60 [1604]" opacity=".5" offset="1pt"/>
                  <v:textbox inset="0,0,0,0">
                    <w:txbxContent>
                      <w:p w:rsidR="00952192" w:rsidRPr="0053557B" w:rsidRDefault="00952192" w:rsidP="00C00D8D">
                        <w:pPr>
                          <w:jc w:val="center"/>
                          <w:rPr>
                            <w:sz w:val="17"/>
                            <w:szCs w:val="17"/>
                          </w:rPr>
                        </w:pPr>
                        <w:r>
                          <w:rPr>
                            <w:sz w:val="17"/>
                            <w:szCs w:val="17"/>
                          </w:rPr>
                          <w:t>Drivers</w:t>
                        </w:r>
                      </w:p>
                    </w:txbxContent>
                  </v:textbox>
                </v:shape>
                <v:shapetype id="_x0000_t32" coordsize="21600,21600" o:spt="32" o:oned="t" path="m,l21600,21600e" filled="f">
                  <v:path arrowok="t" fillok="f" o:connecttype="none"/>
                  <o:lock v:ext="edit" shapetype="t"/>
                </v:shapetype>
                <v:shape id="AutoShape 8" o:spid="_x0000_s1076" type="#_x0000_t32" style="position:absolute;left:5486;top:7772;width:6;height:18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3DccUAAADaAAAADwAAAGRycy9kb3ducmV2LnhtbESP3WrCQBSE74W+w3IK3ummSq1EV1FR&#10;rIjgH3p7yJ4mwezZkN2a2KfvFoReDjPzDTOeNqYQd6pcblnBWzcCQZxYnXOq4HxadYYgnEfWWFgm&#10;BQ9yMJ28tMYYa1vzge5Hn4oAYRejgsz7MpbSJRkZdF1bEgfvy1YGfZBVKnWFdYCbQvaiaCAN5hwW&#10;MixpkVFyO34bBZfl4Gf7qFeH/n63Oa0//Po2712Var82sxEIT43/Dz/bn1rBO/xdCTdAT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L3DccUAAADaAAAADwAAAAAAAAAA&#10;AAAAAAChAgAAZHJzL2Rvd25yZXYueG1sUEsFBgAAAAAEAAQA+QAAAJMDAAAAAA==&#10;" strokecolor="#c0504d [3205]">
                  <v:stroke startarrow="classic" startarrowwidth="narrow" endarrow="classic" endarrowwidth="narrow"/>
                </v:shape>
                <v:roundrect id="AutoShape 9" o:spid="_x0000_s1077" style="position:absolute;left:15544;top:914;width:14631;height:18288;visibility:visible;mso-wrap-style:square;v-text-anchor:top" arcsize="196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8+0cEA&#10;AADaAAAADwAAAGRycy9kb3ducmV2LnhtbESPT4vCMBTE7wt+h/AEb2tqD+J2G8sqLOzBS7V4fjSv&#10;f7B5KU208dubhYU9DjPzGyYvghnEgybXW1awWScgiGure24VVJfv9x0I55E1DpZJwZMcFPvFW46Z&#10;tjOX9Dj7VkQIuwwVdN6PmZSu7sigW9uROHqNnQz6KKdW6gnnCDeDTJNkKw32HBc6HOnYUX07342C&#10;HZcf1XVuLifDt4pDcihTH5RaLcPXJwhPwf+H/9o/WsEWfq/EGyD3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OfPtHBAAAA2gAAAA8AAAAAAAAAAAAAAAAAmAIAAGRycy9kb3du&#10;cmV2LnhtbFBLBQYAAAAABAAEAPUAAACGAwAAAAA=&#10;" fillcolor="white [3201]" strokecolor="#95b3d7 [1940]" strokeweight=".25pt">
                  <v:fill color2="#b8cce4 [1300]" focus="100%" type="gradient"/>
                  <v:shadow on="t" color="#243f60 [1604]" opacity=".5" offset="1pt"/>
                </v:roundrect>
                <v:shape id="Text Box 10" o:spid="_x0000_s1078" type="#_x0000_t202" style="position:absolute;left:16002;top:1371;width:13716;height:18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Pd98MA&#10;AADaAAAADwAAAGRycy9kb3ducmV2LnhtbESPzW7CMBCE75V4B2uReqmIAweKQgziR0AvPQR4gFW8&#10;JBHxOopNkvbp60pIHEcz840mXQ+mFh21rrKsYBrFIIhzqysuFFwvh8kChPPIGmvLpOCHHKxXo7cU&#10;E217zqg7+0IECLsEFZTeN4mULi/JoItsQxy8m20N+iDbQuoW+wA3tZzF8VwarDgslNjQrqT8fn4Y&#10;BbTJ7O/33R1Ntt3vjreK6UOelHofD5slCE+Df4Wf7S+t4BP+r4QbI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yPd98MAAADaAAAADwAAAAAAAAAAAAAAAACYAgAAZHJzL2Rv&#10;d25yZXYueG1sUEsFBgAAAAAEAAQA9QAAAIgDAAAAAA==&#10;" filled="f" stroked="f">
                  <v:textbox inset="0,0,0,0">
                    <w:txbxContent>
                      <w:p w:rsidR="00952192" w:rsidRPr="0053557B" w:rsidRDefault="00952192" w:rsidP="00C00D8D">
                        <w:pPr>
                          <w:jc w:val="center"/>
                          <w:rPr>
                            <w:b/>
                            <w:sz w:val="17"/>
                            <w:szCs w:val="17"/>
                          </w:rPr>
                        </w:pPr>
                        <w:r>
                          <w:rPr>
                            <w:b/>
                            <w:sz w:val="17"/>
                            <w:szCs w:val="17"/>
                          </w:rPr>
                          <w:t>Child Partition</w:t>
                        </w:r>
                      </w:p>
                    </w:txbxContent>
                  </v:textbox>
                </v:shape>
                <v:shape id="AutoShape 11" o:spid="_x0000_s1079" type="#_x0000_t176" style="position:absolute;left:16459;top:9601;width:5486;height:5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oocMA&#10;AADbAAAADwAAAGRycy9kb3ducmV2LnhtbESPQWvDMAyF74X+B6PCbo2TsY2Q1i2hMBjstHTtWcRa&#10;ki6WU9tLsn8/Dwq9Sbyn9z1t97PpxUjOd5YVZEkKgri2uuNGwefxdZ2D8AFZY2+ZFPySh/1uudhi&#10;oe3EHzRWoRExhH2BCtoQhkJKX7dk0Cd2II7al3UGQ1xdI7XDKYabXj6m6Ys02HEktDjQoaX6u/ox&#10;kft+zcvTU2cvzyc3VZk3l/PxrNTDai43IALN4W6+Xb/pWD+D/1/iAHL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oocMAAADbAAAADwAAAAAAAAAAAAAAAACYAgAAZHJzL2Rv&#10;d25yZXYueG1sUEsFBgAAAAAEAAQA9QAAAIgDAAAAAA==&#10;" fillcolor="white [3201]" strokecolor="#95b3d7 [1940]" strokeweight=".25pt">
                  <v:fill color2="#b8cce4 [1300]" focus="100%" type="gradient"/>
                  <v:shadow on="t" color="#243f60 [1604]" opacity=".5" offset="1pt"/>
                  <v:textbox inset="0,0,0,0">
                    <w:txbxContent>
                      <w:p w:rsidR="00952192" w:rsidRPr="0053557B" w:rsidRDefault="00952192" w:rsidP="00C00D8D">
                        <w:pPr>
                          <w:spacing w:before="60"/>
                          <w:jc w:val="center"/>
                          <w:rPr>
                            <w:sz w:val="17"/>
                            <w:szCs w:val="17"/>
                          </w:rPr>
                        </w:pPr>
                        <w:r w:rsidRPr="0053557B">
                          <w:rPr>
                            <w:sz w:val="17"/>
                            <w:szCs w:val="17"/>
                          </w:rPr>
                          <w:t>I/O</w:t>
                        </w:r>
                        <w:r>
                          <w:rPr>
                            <w:sz w:val="17"/>
                            <w:szCs w:val="17"/>
                          </w:rPr>
                          <w:br/>
                          <w:t>St</w:t>
                        </w:r>
                        <w:r w:rsidRPr="0053557B">
                          <w:rPr>
                            <w:sz w:val="17"/>
                            <w:szCs w:val="17"/>
                          </w:rPr>
                          <w:t>ack</w:t>
                        </w:r>
                      </w:p>
                    </w:txbxContent>
                  </v:textbox>
                </v:shape>
                <v:shape id="AutoShape 12" o:spid="_x0000_s1080" type="#_x0000_t176" style="position:absolute;left:16916;top:13722;width:5486;height:22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PBfMEA&#10;AADbAAAADwAAAGRycy9kb3ducmV2LnhtbERPS2uDQBC+F/Iflgn01qx9UILNKqVgCL2pIZDb4E5U&#10;ujsr7mrMv88WCr3Nx/ecXb5YI2Yafe9YwfMmAUHcON1zq+BYF09bED4gazSOScGNPOTZ6mGHqXZX&#10;LmmuQitiCPsUFXQhDKmUvunIot+4gThyFzdaDBGOrdQjXmO4NfIlSd6lxZ5jQ4cDfXXU/FSTVfDt&#10;y7dZl201HYvLtK/Ppj4VRqnH9fL5ASLQEv7Ff+6DjvNf4feXeIDM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IzwXzBAAAA2wAAAA8AAAAAAAAAAAAAAAAAmAIAAGRycy9kb3du&#10;cmV2LnhtbFBLBQYAAAAABAAEAPUAAACGAwAAAAA=&#10;" fillcolor="white [3201]" strokecolor="#c2d69b [1942]" strokeweight=".25pt">
                  <v:fill color2="#d6e3bc [1302]" focus="100%" type="gradient"/>
                  <v:shadow on="t" color="#4e6128 [1606]" opacity=".5" offset="1pt"/>
                  <v:textbox inset="0,0,0,0">
                    <w:txbxContent>
                      <w:p w:rsidR="00952192" w:rsidRPr="0053557B" w:rsidRDefault="00952192" w:rsidP="00C00D8D">
                        <w:pPr>
                          <w:jc w:val="center"/>
                          <w:rPr>
                            <w:sz w:val="17"/>
                            <w:szCs w:val="17"/>
                          </w:rPr>
                        </w:pPr>
                        <w:r>
                          <w:rPr>
                            <w:sz w:val="17"/>
                            <w:szCs w:val="17"/>
                          </w:rPr>
                          <w:t>VSCs</w:t>
                        </w:r>
                      </w:p>
                    </w:txbxContent>
                  </v:textbox>
                </v:shape>
                <v:shape id="AutoShape 13" o:spid="_x0000_s1081" type="#_x0000_t176" style="position:absolute;left:20116;top:3657;width:5487;height:22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HWQ8IA&#10;AADbAAAADwAAAGRycy9kb3ducmV2LnhtbERP22oCMRB9L/gPYQTfalaxIlujiCBIoQVviG/Tzbi7&#10;upmkm1TXvzeC4NscznXG08ZU4kK1Ly0r6HUTEMSZ1SXnCrabxfsIhA/IGivLpOBGHqaT1tsYU22v&#10;vKLLOuQihrBPUUERgkul9FlBBn3XOuLIHW1tMERY51LXeI3hppL9JBlKgyXHhgIdzQvKzut/o+D3&#10;Yx9O1Z//usnv0W71Iw9ut3RKddrN7BNEoCa8xE/3Usf5A3j8Eg+Qk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AdZDwgAAANsAAAAPAAAAAAAAAAAAAAAAAJgCAABkcnMvZG93&#10;bnJldi54bWxQSwUGAAAAAAQABAD1AAAAhwMAAAAA&#10;" fillcolor="white [3201]" strokecolor="#95b3d7 [1940]" strokeweight=".25pt">
                  <v:fill color2="#b8cce4 [1300]" focus="100%" type="gradient"/>
                  <v:shadow on="t" color="#243f60 [1604]" opacity=".5" offset="1pt"/>
                  <v:textbox inset="0,0,0,0">
                    <w:txbxContent>
                      <w:p w:rsidR="00952192" w:rsidRPr="0053557B" w:rsidRDefault="00952192" w:rsidP="00C00D8D">
                        <w:pPr>
                          <w:jc w:val="center"/>
                          <w:rPr>
                            <w:sz w:val="17"/>
                            <w:szCs w:val="17"/>
                          </w:rPr>
                        </w:pPr>
                        <w:r>
                          <w:rPr>
                            <w:sz w:val="17"/>
                            <w:szCs w:val="17"/>
                          </w:rPr>
                          <w:t>Server</w:t>
                        </w:r>
                      </w:p>
                    </w:txbxContent>
                  </v:textbox>
                </v:shape>
                <v:shape id="AutoShape 14" o:spid="_x0000_s1082" type="#_x0000_t32" style="position:absolute;left:21031;top:5943;width:6;height:36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Phq8MAAADbAAAADwAAAGRycy9kb3ducmV2LnhtbERP22rCQBB9F/oPyxR8002VWomuoqJY&#10;EcEb+jpkp0kwOxuyWxP79d2C0Lc5nOuMp40pxJ0ql1tW8NaNQBAnVuecKjifVp0hCOeRNRaWScGD&#10;HEwnL60xxtrWfKD70acihLCLUUHmfRlL6ZKMDLquLYkD92Urgz7AKpW6wjqEm0L2omggDeYcGjIs&#10;aZFRcjt+GwWX5eBn+6hXh/5+tzmtP/z6Nu9dlWq/NrMRCE+N/xc/3Z86zH+Hv1/CAXLy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HD4avDAAAA2wAAAA8AAAAAAAAAAAAA&#10;AAAAoQIAAGRycy9kb3ducmV2LnhtbFBLBQYAAAAABAAEAPkAAACRAwAAAAA=&#10;" strokecolor="#c0504d [3205]">
                  <v:stroke startarrow="classic" startarrowwidth="narrow" endarrow="classic" endarrowwidth="narrow"/>
                </v:shape>
                <v:roundrect id="AutoShape 15" o:spid="_x0000_s1083" style="position:absolute;left:31089;top:914;width:14631;height:18288;visibility:visible;mso-wrap-style:square;v-text-anchor:top" arcsize="196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UfxL8A&#10;AADbAAAADwAAAGRycy9kb3ducmV2LnhtbERPTYvCMBC9C/sfwizszaZ6EK2moguCh71Ui+ehGdvS&#10;ZlKarM3++40geJvH+5zdPphePGh0rWUFiyQFQVxZ3XKtoLye5msQziNr7C2Tgj9ysM8/ZjvMtJ24&#10;oMfF1yKGsMtQQeP9kEnpqoYMusQOxJG729Ggj3CspR5xiuGml8s0XUmDLceGBgf6bqjqLr9GwZqL&#10;TXmb7tcfw13JIT0WSx+U+voMhy0IT8G/xS/3Wcf5K3j+Eg+Q+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2NR/EvwAAANsAAAAPAAAAAAAAAAAAAAAAAJgCAABkcnMvZG93bnJl&#10;di54bWxQSwUGAAAAAAQABAD1AAAAhAMAAAAA&#10;" fillcolor="white [3201]" strokecolor="#95b3d7 [1940]" strokeweight=".25pt">
                  <v:fill color2="#b8cce4 [1300]" focus="100%" type="gradient"/>
                  <v:shadow on="t" color="#243f60 [1604]" opacity=".5" offset="1pt"/>
                </v:roundrect>
                <v:shape id="Text Box 16" o:spid="_x0000_s1084" type="#_x0000_t202" style="position:absolute;left:31546;top:1371;width:13716;height:18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9lrcAA&#10;AADbAAAADwAAAGRycy9kb3ducmV2LnhtbERPzYrCMBC+C/sOYRa8iKa7B5VqKq6y6sVDu/sAQzP9&#10;wWZSmqjVpzeC4G0+vt9ZrnrTiAt1rras4GsSgSDOra65VPD/9zueg3AeWWNjmRTcyMEq+RgsMdb2&#10;yildMl+KEMIuRgWV920spcsrMugmtiUOXGE7gz7ArpS6w2sIN438jqKpNFhzaKiwpU1F+Sk7GwW0&#10;Tu39eHI7k/5sN7uiZhrJvVLDz369AOGp92/xy33QYf4Mnr+EA2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z9lrcAAAADbAAAADwAAAAAAAAAAAAAAAACYAgAAZHJzL2Rvd25y&#10;ZXYueG1sUEsFBgAAAAAEAAQA9QAAAIUDAAAAAA==&#10;" filled="f" stroked="f">
                  <v:textbox inset="0,0,0,0">
                    <w:txbxContent>
                      <w:p w:rsidR="00952192" w:rsidRPr="0053557B" w:rsidRDefault="00952192" w:rsidP="00C00D8D">
                        <w:pPr>
                          <w:jc w:val="center"/>
                          <w:rPr>
                            <w:b/>
                            <w:sz w:val="17"/>
                            <w:szCs w:val="17"/>
                          </w:rPr>
                        </w:pPr>
                        <w:r>
                          <w:rPr>
                            <w:b/>
                            <w:sz w:val="17"/>
                            <w:szCs w:val="17"/>
                          </w:rPr>
                          <w:t>Child Partition</w:t>
                        </w:r>
                      </w:p>
                    </w:txbxContent>
                  </v:textbox>
                </v:shape>
                <v:shape id="AutoShape 17" o:spid="_x0000_s1085" type="#_x0000_t176" style="position:absolute;left:32004;top:9601;width:5486;height:5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XBPMIA&#10;AADbAAAADwAAAGRycy9kb3ducmV2LnhtbESPTWvDMAyG74P9B6PBbqvTso6S1QmlUCj0tHTtWcRa&#10;ki6WM9ttsn9fHQa7Sej9eLQuJ9erG4XYeTYwn2WgiGtvO24MfB53LytQMSFb7D2TgV+KUBaPD2vM&#10;rR/5g25VapSEcMzRQJvSkGsd65YcxpkfiOX25YPDJGtotA04Srjr9SLL3rTDjqWhxYG2LdXf1dVJ&#10;7+FntTm9dv6yPIWxmkd3OR/Pxjw/TZt3UImm9C/+c++t4Aus/CID6OI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FcE8wgAAANsAAAAPAAAAAAAAAAAAAAAAAJgCAABkcnMvZG93&#10;bnJldi54bWxQSwUGAAAAAAQABAD1AAAAhwMAAAAA&#10;" fillcolor="white [3201]" strokecolor="#95b3d7 [1940]" strokeweight=".25pt">
                  <v:fill color2="#b8cce4 [1300]" focus="100%" type="gradient"/>
                  <v:shadow on="t" color="#243f60 [1604]" opacity=".5" offset="1pt"/>
                  <v:textbox inset="0,0,0,0">
                    <w:txbxContent>
                      <w:p w:rsidR="00952192" w:rsidRPr="0053557B" w:rsidRDefault="00952192" w:rsidP="00C00D8D">
                        <w:pPr>
                          <w:spacing w:before="60"/>
                          <w:jc w:val="center"/>
                          <w:rPr>
                            <w:sz w:val="17"/>
                            <w:szCs w:val="17"/>
                          </w:rPr>
                        </w:pPr>
                        <w:r w:rsidRPr="0053557B">
                          <w:rPr>
                            <w:sz w:val="17"/>
                            <w:szCs w:val="17"/>
                          </w:rPr>
                          <w:t>I/O</w:t>
                        </w:r>
                        <w:r>
                          <w:rPr>
                            <w:sz w:val="17"/>
                            <w:szCs w:val="17"/>
                          </w:rPr>
                          <w:br/>
                          <w:t>St</w:t>
                        </w:r>
                        <w:r w:rsidRPr="0053557B">
                          <w:rPr>
                            <w:sz w:val="17"/>
                            <w:szCs w:val="17"/>
                          </w:rPr>
                          <w:t>ack</w:t>
                        </w:r>
                      </w:p>
                    </w:txbxContent>
                  </v:textbox>
                </v:shape>
                <v:shape id="AutoShape 18" o:spid="_x0000_s1086" type="#_x0000_t176" style="position:absolute;left:32461;top:13722;width:5486;height:22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v2lsEA&#10;AADbAAAADwAAAGRycy9kb3ducmV2LnhtbERPTWuDQBC9F/Iflgn01qwtpTQ2q5SCIfSmhkBugztR&#10;6e6suKsx/z5bKPQ2j/c5u3yxRsw0+t6xgudNAoK4cbrnVsGxLp7eQfiArNE4JgU38pBnq4cdptpd&#10;uaS5Cq2IIexTVNCFMKRS+qYji37jBuLIXdxoMUQ4tlKPeI3h1siXJHmTFnuODR0O9NVR81NNVsG3&#10;L19nXbbVdCwu074+m/pUGKUe18vnB4hAS/gX/7kPOs7fwu8v8QCZ3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Pb9pbBAAAA2wAAAA8AAAAAAAAAAAAAAAAAmAIAAGRycy9kb3du&#10;cmV2LnhtbFBLBQYAAAAABAAEAPUAAACGAwAAAAA=&#10;" fillcolor="white [3201]" strokecolor="#c2d69b [1942]" strokeweight=".25pt">
                  <v:fill color2="#d6e3bc [1302]" focus="100%" type="gradient"/>
                  <v:shadow on="t" color="#4e6128 [1606]" opacity=".5" offset="1pt"/>
                  <v:textbox inset="0,0,0,0">
                    <w:txbxContent>
                      <w:p w:rsidR="00952192" w:rsidRPr="0053557B" w:rsidRDefault="00952192" w:rsidP="00C00D8D">
                        <w:pPr>
                          <w:jc w:val="center"/>
                          <w:rPr>
                            <w:sz w:val="17"/>
                            <w:szCs w:val="17"/>
                          </w:rPr>
                        </w:pPr>
                        <w:r>
                          <w:rPr>
                            <w:sz w:val="17"/>
                            <w:szCs w:val="17"/>
                          </w:rPr>
                          <w:t>VSCs</w:t>
                        </w:r>
                      </w:p>
                    </w:txbxContent>
                  </v:textbox>
                </v:shape>
                <v:shape id="AutoShape 19" o:spid="_x0000_s1087" type="#_x0000_t176" style="position:absolute;left:35661;top:3657;width:5487;height:22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Ya/cEA&#10;AADbAAAADwAAAGRycy9kb3ducmV2LnhtbERPTYvCMBC9C/sfwix403QFRapRZGFBBAVdi3gbm7Gt&#10;NpNsE7X+e3NY8Ph439N5a2pxp8ZXlhV89RMQxLnVFRcK9r8/vTEIH5A11pZJwZM8zGcfnSmm2j54&#10;S/ddKEQMYZ+igjIEl0rp85IM+r51xJE728ZgiLAppG7wEcNNLQdJMpIGK44NJTr6Lim/7m5GwWl4&#10;CJf6z6+ecj3Otht5dNnSKdX9bBcTEIHa8Bb/u5dawSCuj1/iD5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JWGv3BAAAA2wAAAA8AAAAAAAAAAAAAAAAAmAIAAGRycy9kb3du&#10;cmV2LnhtbFBLBQYAAAAABAAEAPUAAACGAwAAAAA=&#10;" fillcolor="white [3201]" strokecolor="#95b3d7 [1940]" strokeweight=".25pt">
                  <v:fill color2="#b8cce4 [1300]" focus="100%" type="gradient"/>
                  <v:shadow on="t" color="#243f60 [1604]" opacity=".5" offset="1pt"/>
                  <v:textbox inset="0,0,0,0">
                    <w:txbxContent>
                      <w:p w:rsidR="00952192" w:rsidRPr="0053557B" w:rsidRDefault="00952192" w:rsidP="00C00D8D">
                        <w:pPr>
                          <w:jc w:val="center"/>
                          <w:rPr>
                            <w:sz w:val="17"/>
                            <w:szCs w:val="17"/>
                          </w:rPr>
                        </w:pPr>
                        <w:r>
                          <w:rPr>
                            <w:sz w:val="17"/>
                            <w:szCs w:val="17"/>
                          </w:rPr>
                          <w:t>Server</w:t>
                        </w:r>
                      </w:p>
                    </w:txbxContent>
                  </v:textbox>
                </v:shape>
                <v:shape id="AutoShape 20" o:spid="_x0000_s1088" type="#_x0000_t32" style="position:absolute;left:36576;top:5943;width:6;height:36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QtFcYAAADbAAAADwAAAGRycy9kb3ducmV2LnhtbESP3WrCQBSE74W+w3IKvdONKaikrqJS&#10;UZGCP6W9PWSPSTB7NmS3Jvr0riD0cpiZb5jxtDWluFDtCssK+r0IBHFqdcGZgu/jsjsC4TyyxtIy&#10;KbiSg+nkpTPGRNuG93Q5+EwECLsEFeTeV4mULs3JoOvZijh4J1sb9EHWmdQ1NgFuShlH0UAaLDgs&#10;5FjRIqf0fPgzCn4+B7fttVnu33dfm+Nq6Ffnefyr1NtrO/sA4an1/+Fne60VxH14fAk/QE7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CULRXGAAAA2wAAAA8AAAAAAAAA&#10;AAAAAAAAoQIAAGRycy9kb3ducmV2LnhtbFBLBQYAAAAABAAEAPkAAACUAwAAAAA=&#10;" strokecolor="#c0504d [3205]">
                  <v:stroke startarrow="classic" startarrowwidth="narrow" endarrow="classic" endarrowwidth="narrow"/>
                </v:shape>
                <v:shape id="AutoShape 21" o:spid="_x0000_s1089" type="#_x0000_t176" style="position:absolute;top:20218;width:45707;height:22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OuWsMA&#10;AADbAAAADwAAAGRycy9kb3ducmV2LnhtbESPQWvCQBSE74X+h+UVeqsbQykSXUWElOItiQjeHtln&#10;Etx9G7KbGP99t1DwOMzMN8xmN1sjJhp851jBcpGAIK6d7rhRcKryjxUIH5A1Gsek4EEedtvXlw1m&#10;2t25oKkMjYgQ9hkqaEPoMyl93ZJFv3A9cfSubrAYohwaqQe8R7g1Mk2SL2mx47jQYk+HlupbOVoF&#10;R198TrpoyvGUX8fv6mKqc26Uen+b92sQgebwDP+3f7SCNIW/L/EH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OuWsMAAADbAAAADwAAAAAAAAAAAAAAAACYAgAAZHJzL2Rv&#10;d25yZXYueG1sUEsFBgAAAAAEAAQA9QAAAIgDAAAAAA==&#10;" fillcolor="white [3201]" strokecolor="#c2d69b [1942]" strokeweight=".25pt">
                  <v:fill color2="#d6e3bc [1302]" focus="100%" type="gradient"/>
                  <v:shadow on="t" color="#4e6128 [1606]" opacity=".5" offset="1pt"/>
                  <v:textbox inset="0,0,0,0">
                    <w:txbxContent>
                      <w:p w:rsidR="00952192" w:rsidRPr="00C97FCB" w:rsidRDefault="00952192" w:rsidP="00C00D8D">
                        <w:pPr>
                          <w:jc w:val="center"/>
                          <w:rPr>
                            <w:b/>
                            <w:sz w:val="17"/>
                            <w:szCs w:val="17"/>
                          </w:rPr>
                        </w:pPr>
                        <w:r>
                          <w:rPr>
                            <w:b/>
                            <w:sz w:val="17"/>
                            <w:szCs w:val="17"/>
                          </w:rPr>
                          <w:t>Hypervisor</w:t>
                        </w:r>
                        <w:r>
                          <w:rPr>
                            <w:b/>
                            <w:sz w:val="17"/>
                            <w:szCs w:val="17"/>
                          </w:rPr>
                          <w:tab/>
                        </w:r>
                        <w:r>
                          <w:rPr>
                            <w:b/>
                            <w:sz w:val="17"/>
                            <w:szCs w:val="17"/>
                          </w:rPr>
                          <w:tab/>
                        </w:r>
                        <w:r>
                          <w:rPr>
                            <w:b/>
                            <w:sz w:val="17"/>
                            <w:szCs w:val="17"/>
                          </w:rPr>
                          <w:tab/>
                        </w:r>
                        <w:r>
                          <w:rPr>
                            <w:b/>
                            <w:sz w:val="17"/>
                            <w:szCs w:val="17"/>
                          </w:rPr>
                          <w:tab/>
                        </w:r>
                        <w:r>
                          <w:rPr>
                            <w:b/>
                            <w:sz w:val="17"/>
                            <w:szCs w:val="17"/>
                          </w:rPr>
                          <w:tab/>
                        </w:r>
                        <w:r>
                          <w:rPr>
                            <w:b/>
                            <w:sz w:val="17"/>
                            <w:szCs w:val="17"/>
                          </w:rPr>
                          <w:tab/>
                        </w:r>
                      </w:p>
                    </w:txbxContent>
                  </v:textbox>
                </v:shape>
                <v:shape id="Text Box 22" o:spid="_x0000_s1090" type="#_x0000_t202" style="position:absolute;left:533;top:23050;width:6401;height:18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ipE8MA&#10;AADbAAAADwAAAGRycy9kb3ducmV2LnhtbESPQWvCQBSE7wX/w/IEL8VstFBKzCoxou2lh6T+gEf2&#10;mQSzb0N21eivdwuFHoeZ+YZJN6PpxJUG11pWsIhiEMSV1S3XCo4/+/kHCOeRNXaWScGdHGzWk5cU&#10;E21vXNC19LUIEHYJKmi87xMpXdWQQRfZnjh4JzsY9EEOtdQD3gLcdHIZx+/SYMthocGe8oaqc3kx&#10;Cigr7OP77A6m2O7yw6llepWfSs2mY7YC4Wn0/+G/9pdWsHyD3y/hB8j1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mipE8MAAADbAAAADwAAAAAAAAAAAAAAAACYAgAAZHJzL2Rv&#10;d25yZXYueG1sUEsFBgAAAAAEAAQA9QAAAIgDAAAAAA==&#10;" filled="f" stroked="f">
                  <v:textbox inset="0,0,0,0">
                    <w:txbxContent>
                      <w:p w:rsidR="00952192" w:rsidRPr="0053557B" w:rsidRDefault="00952192" w:rsidP="00C00D8D">
                        <w:pPr>
                          <w:jc w:val="center"/>
                          <w:rPr>
                            <w:b/>
                            <w:sz w:val="17"/>
                            <w:szCs w:val="17"/>
                          </w:rPr>
                        </w:pPr>
                        <w:r w:rsidRPr="0053557B">
                          <w:rPr>
                            <w:b/>
                            <w:sz w:val="17"/>
                            <w:szCs w:val="17"/>
                          </w:rPr>
                          <w:t>Devices</w:t>
                        </w:r>
                      </w:p>
                    </w:txbxContent>
                  </v:textbox>
                </v:shape>
                <v:shape id="Text Box 23" o:spid="_x0000_s1091" type="#_x0000_t202" style="position:absolute;left:19494;top:23050;width:6401;height:18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ExZ8MA&#10;AADbAAAADwAAAGRycy9kb3ducmV2LnhtbESPQWvCQBSE7wX/w/IEL8VslFJKzCoxou2lh6T+gEf2&#10;mQSzb0N21eivdwuFHoeZ+YZJN6PpxJUG11pWsIhiEMSV1S3XCo4/+/kHCOeRNXaWScGdHGzWk5cU&#10;E21vXNC19LUIEHYJKmi87xMpXdWQQRfZnjh4JzsY9EEOtdQD3gLcdHIZx+/SYMthocGe8oaqc3kx&#10;Cigr7OP77A6m2O7yw6llepWfSs2mY7YC4Wn0/+G/9pdWsHyD3y/hB8j1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YExZ8MAAADbAAAADwAAAAAAAAAAAAAAAACYAgAAZHJzL2Rv&#10;d25yZXYueG1sUEsFBgAAAAAEAAQA9QAAAIgDAAAAAA==&#10;" filled="f" stroked="f">
                  <v:textbox inset="0,0,0,0">
                    <w:txbxContent>
                      <w:p w:rsidR="00952192" w:rsidRPr="0053557B" w:rsidRDefault="00952192" w:rsidP="00C00D8D">
                        <w:pPr>
                          <w:jc w:val="center"/>
                          <w:rPr>
                            <w:b/>
                            <w:sz w:val="17"/>
                            <w:szCs w:val="17"/>
                          </w:rPr>
                        </w:pPr>
                        <w:r w:rsidRPr="0053557B">
                          <w:rPr>
                            <w:b/>
                            <w:sz w:val="17"/>
                            <w:szCs w:val="17"/>
                          </w:rPr>
                          <w:t>Processors</w:t>
                        </w:r>
                      </w:p>
                    </w:txbxContent>
                  </v:textbox>
                </v:shape>
                <v:shape id="Text Box 24" o:spid="_x0000_s1092" type="#_x0000_t202" style="position:absolute;left:38849;top:23050;width:6401;height:18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2U/MMA&#10;AADbAAAADwAAAGRycy9kb3ducmV2LnhtbESPQWvCQBSE7wX/w/IEL8VsFFpKzCoxou2lh6T+gEf2&#10;mQSzb0N21eivdwuFHoeZ+YZJN6PpxJUG11pWsIhiEMSV1S3XCo4/+/kHCOeRNXaWScGdHGzWk5cU&#10;E21vXNC19LUIEHYJKmi87xMpXdWQQRfZnjh4JzsY9EEOtdQD3gLcdHIZx+/SYMthocGe8oaqc3kx&#10;Cigr7OP77A6m2O7yw6llepWfSs2mY7YC4Wn0/+G/9pdWsHyD3y/hB8j1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2U/MMAAADbAAAADwAAAAAAAAAAAAAAAACYAgAAZHJzL2Rv&#10;d25yZXYueG1sUEsFBgAAAAAEAAQA9QAAAIgDAAAAAA==&#10;" filled="f" stroked="f">
                  <v:textbox inset="0,0,0,0">
                    <w:txbxContent>
                      <w:p w:rsidR="00952192" w:rsidRPr="0053557B" w:rsidRDefault="00952192" w:rsidP="00C00D8D">
                        <w:pPr>
                          <w:jc w:val="center"/>
                          <w:rPr>
                            <w:b/>
                            <w:sz w:val="17"/>
                            <w:szCs w:val="17"/>
                          </w:rPr>
                        </w:pPr>
                        <w:r w:rsidRPr="0053557B">
                          <w:rPr>
                            <w:b/>
                            <w:sz w:val="17"/>
                            <w:szCs w:val="17"/>
                          </w:rPr>
                          <w:t>Memory</w:t>
                        </w:r>
                      </w:p>
                    </w:txbxContent>
                  </v:textbox>
                </v:shape>
                <v:shape id="AutoShape 25" o:spid="_x0000_s1093" type="#_x0000_t32" style="position:absolute;left:22853;top:21583;width:7;height:18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321YcYAAADbAAAADwAAAGRycy9kb3ducmV2LnhtbESP3WrCQBSE7wXfYTlC73RjhFSiq6go&#10;thSh/mBvD9nTJJg9G7JbE/v03UKhl8PMfMPMl52pxJ0aV1pWMB5FIIgzq0vOFVzOu+EUhPPIGivL&#10;pOBBDpaLfm+OqbYtH+l+8rkIEHYpKii8r1MpXVaQQTeyNXHwPm1j0AfZ5FI32Aa4qWQcRYk0WHJY&#10;KLCmTUHZ7fRlFFy3yffbo90dJ++H1/P+2e9v6/hDqadBt5qB8NT5//Bf+0UriBP4/RJ+gFz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99tWHGAAAA2wAAAA8AAAAAAAAA&#10;AAAAAAAAoQIAAGRycy9kb3ducmV2LnhtbFBLBQYAAAAABAAEAPkAAACUAwAAAAA=&#10;" strokecolor="#c0504d [3205]">
                  <v:stroke startarrow="classic" startarrowwidth="narrow" endarrow="classic" endarrowwidth="narrow"/>
                </v:shape>
                <v:shape id="AutoShape 26" o:spid="_x0000_s1094" type="#_x0000_t32" style="position:absolute;left:42049;top:21583;width:7;height:18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EQ+scAAADbAAAADwAAAGRycy9kb3ducmV2LnhtbESP3WrCQBSE7wt9h+UI3tWNEbREN6Et&#10;FS1SqD/o7SF7mgSzZ0N2NbFP3y0IvRxm5htmkfWmFldqXWVZwXgUgSDOra64UHDYL5+eQTiPrLG2&#10;TApu5CBLHx8WmGjb8ZauO1+IAGGXoILS+yaR0uUlGXQj2xAH79u2Bn2QbSF1i12Am1rGUTSVBisO&#10;CyU29FZSft5djILj+/Rnc+uW28nX58d+NfOr82t8Umo46F/mIDz1/j98b6+1gngGf1/CD5Dp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QMRD6xwAAANsAAAAPAAAAAAAA&#10;AAAAAAAAAKECAABkcnMvZG93bnJldi54bWxQSwUGAAAAAAQABAD5AAAAlQMAAAAA&#10;" strokecolor="#c0504d [3205]">
                  <v:stroke startarrow="classic" startarrowwidth="narrow" endarrow="classic" endarrowwidth="narrow"/>
                </v:shape>
                <v:shape id="AutoShape 27" o:spid="_x0000_s1095" type="#_x0000_t32" style="position:absolute;left:4114;top:16002;width:7;height:73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6EiMMAAADbAAAADwAAAGRycy9kb3ducmV2LnhtbERPTWvCQBC9F/wPywi91Y0pWEmzkSqK&#10;LVIwWvQ6ZKdJMDsbslsT++vdQ6HHx/tOF4NpxJU6V1tWMJ1EIIgLq2suFXwdN09zEM4ja2wsk4Ib&#10;OVhko4cUE217zul68KUIIewSVFB53yZSuqIig25iW+LAfdvOoA+wK6XusA/hppFxFM2kwZpDQ4Ut&#10;rSoqLocfo+C0nv3ubv0mf95/fhy3L357WcZnpR7Hw9srCE+D/xf/ud+1gjiMDV/CD5D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GuhIjDAAAA2wAAAA8AAAAAAAAAAAAA&#10;AAAAoQIAAGRycy9kb3ducmV2LnhtbFBLBQYAAAAABAAEAPkAAACRAwAAAAA=&#10;" strokecolor="#c0504d [3205]">
                  <v:stroke startarrow="classic" startarrowwidth="narrow" endarrow="classic" endarrowwidth="narrow"/>
                </v:shape>
                <v:shape id="AutoShape 28" o:spid="_x0000_s1096" type="#_x0000_t176" style="position:absolute;left:8686;top:16440;width:5487;height:22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c8K8MA&#10;AADbAAAADwAAAGRycy9kb3ducmV2LnhtbESPwWrDMBBE74H8g9hAb4mcUErrRjYl4FJysx0KvS3W&#10;xjaVVsaSHffvq0Chx2Fm3jDHfLFGzDT63rGC/S4BQdw43XOr4FIX22cQPiBrNI5JwQ95yLP16oip&#10;djcuaa5CKyKEfYoKuhCGVErfdGTR79xAHL2rGy2GKMdW6hFvEW6NPCTJk7TYc1zocKBTR813NVkF&#10;Z18+zrpsq+lSXKf3+svUn4VR6mGzvL2CCLSE//Bf+0MrOLzA/Uv8AT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bc8K8MAAADbAAAADwAAAAAAAAAAAAAAAACYAgAAZHJzL2Rv&#10;d25yZXYueG1sUEsFBgAAAAAEAAQA9QAAAIgDAAAAAA==&#10;" fillcolor="white [3201]" strokecolor="#c2d69b [1942]" strokeweight=".25pt">
                  <v:fill color2="#d6e3bc [1302]" focus="100%" type="gradient"/>
                  <v:shadow on="t" color="#4e6128 [1606]" opacity=".5" offset="1pt"/>
                  <v:textbox inset="0,0,0,0">
                    <w:txbxContent>
                      <w:p w:rsidR="00952192" w:rsidRPr="0053557B" w:rsidRDefault="00952192" w:rsidP="00C00D8D">
                        <w:pPr>
                          <w:jc w:val="center"/>
                          <w:rPr>
                            <w:sz w:val="17"/>
                            <w:szCs w:val="17"/>
                          </w:rPr>
                        </w:pPr>
                        <w:r>
                          <w:rPr>
                            <w:sz w:val="17"/>
                            <w:szCs w:val="17"/>
                          </w:rPr>
                          <w:t>VMBus</w:t>
                        </w:r>
                      </w:p>
                    </w:txbxContent>
                  </v:textbox>
                </v:shape>
                <v:shape id="AutoShape 29" o:spid="_x0000_s1097" type="#_x0000_t176" style="position:absolute;left:39776;top:16440;width:5486;height:22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QDa8AA&#10;AADbAAAADwAAAGRycy9kb3ducmV2LnhtbERPz2vCMBS+D/wfwhN2m6k6ZFSjiFCR3drKwNujebbF&#10;5KU0ae3+++Uw8Pjx/d4dJmvESL1vHStYLhIQxJXTLdcKrmX28QXCB2SNxjEp+CUPh/3sbYepdk/O&#10;aSxCLWII+xQVNCF0qZS+asiiX7iOOHJ311sMEfa11D0+Y7g1cpUkG2mx5djQYEenhqpHMVgF3z7/&#10;HHVeF8M1uw/n8mbKn8wo9T6fjlsQgabwEv+7L1rBOq6PX+IPkP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QDa8AAAADbAAAADwAAAAAAAAAAAAAAAACYAgAAZHJzL2Rvd25y&#10;ZXYueG1sUEsFBgAAAAAEAAQA9QAAAIUDAAAAAA==&#10;" fillcolor="white [3201]" strokecolor="#c2d69b [1942]" strokeweight=".25pt">
                  <v:fill color2="#d6e3bc [1302]" focus="100%" type="gradient"/>
                  <v:shadow on="t" color="#4e6128 [1606]" opacity=".5" offset="1pt"/>
                  <v:textbox inset="0,0,0,0">
                    <w:txbxContent>
                      <w:p w:rsidR="00952192" w:rsidRPr="0053557B" w:rsidRDefault="00952192" w:rsidP="00C00D8D">
                        <w:pPr>
                          <w:jc w:val="center"/>
                          <w:rPr>
                            <w:sz w:val="17"/>
                            <w:szCs w:val="17"/>
                          </w:rPr>
                        </w:pPr>
                        <w:r>
                          <w:rPr>
                            <w:sz w:val="17"/>
                            <w:szCs w:val="17"/>
                          </w:rPr>
                          <w:t>VMBus</w:t>
                        </w:r>
                      </w:p>
                    </w:txbxContent>
                  </v:textbox>
                </v:shape>
                <v:shape id="Arc 30" o:spid="_x0000_s1098" style="position:absolute;left:22402;top:15068;width:2744;height:1372;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sh9MEA&#10;AADbAAAADwAAAGRycy9kb3ducmV2LnhtbESP0YrCMBRE34X9h3AX9k1TK4hUo4ggiJQFrR9wae62&#10;ZZubksRa+/WbBcHHYWbOMJvdYFrRk/ONZQXzWQKCuLS64UrBrThOVyB8QNbYWiYFT/Kw235MNphp&#10;++AL9ddQiQhhn6GCOoQuk9KXNRn0M9sRR+/HOoMhSldJ7fAR4aaVaZIspcGG40KNHR1qKn+vd6Ng&#10;Obo8t9/3Y1qQH9nnY3ruC6W+Pof9GkSgIbzDr/ZJK1jM4f9L/AF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VrIfTBAAAA2wAAAA8AAAAAAAAAAAAAAAAAmAIAAGRycy9kb3du&#10;cmV2LnhtbFBLBQYAAAAABAAEAPUAAACGAwAAAAA=&#10;" path="m-1,nfc11929,,21600,9670,21600,21600em-1,nsc11929,,21600,9670,21600,21600l,21600,-1,xe" filled="f" strokecolor="#c0504d [3205]">
                  <v:stroke startarrow="classic" startarrowwidth="narrow" endarrow="classic" endarrowwidth="narrow"/>
                  <v:path arrowok="t" o:extrusionok="f" o:connecttype="custom" o:connectlocs="0,0;274320,137160;0,137160" o:connectangles="0,0,0"/>
                </v:shape>
                <v:shape id="Arc 31" o:spid="_x0000_s1099" style="position:absolute;left:37947;top:15068;width:2743;height:1372;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m/g8EA&#10;AADbAAAADwAAAGRycy9kb3ducmV2LnhtbESP0YrCMBRE3xf8h3AF39bULohUo4ggiJSFtX7Apbm2&#10;xeamJLF2+/VmYcHHYWbOMJvdYFrRk/ONZQWLeQKCuLS64UrBtTh+rkD4gKyxtUwKfsnDbjv52GCm&#10;7ZN/qL+ESkQI+wwV1CF0mZS+rMmgn9uOOHo36wyGKF0ltcNnhJtWpkmylAYbjgs1dnSoqbxfHkbB&#10;cnR5br8fx7QgP7LPx/TcF0rNpsN+DSLQEN7h//ZJK/hK4e9L/AFy+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W5v4PBAAAA2wAAAA8AAAAAAAAAAAAAAAAAmAIAAGRycy9kb3du&#10;cmV2LnhtbFBLBQYAAAAABAAEAPUAAACGAwAAAAA=&#10;" path="m-1,nfc11929,,21600,9670,21600,21600em-1,nsc11929,,21600,9670,21600,21600l,21600,-1,xe" filled="f" strokecolor="#c0504d [3205]">
                  <v:stroke startarrow="classic" startarrowwidth="narrow" endarrow="classic" endarrowwidth="narrow"/>
                  <v:path arrowok="t" o:extrusionok="f" o:connecttype="custom" o:connectlocs="0,0;274320,137160;0,137160" o:connectangles="0,0,0"/>
                </v:shape>
                <v:shape id="AutoShape 32" o:spid="_x0000_s1100" type="#_x0000_t32" style="position:absolute;left:14173;top:18046;width:10058;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ohiMMAAADbAAAADwAAAGRycy9kb3ducmV2LnhtbESP3WrCQBSE7wXfYTkFb0Q3GiySuooE&#10;/LmsqQ9wyB6TtNmzYXeN6dt3hYKXw8x8w2x2g2lFT843lhUs5gkI4tLqhisF16/DbA3CB2SNrWVS&#10;8EsedtvxaIOZtg++UF+ESkQI+wwV1CF0mZS+rMmgn9uOOHo36wyGKF0ltcNHhJtWLpPkXRpsOC7U&#10;2FFeU/lT3I0CV7j8vj/l4VidDotp+r3q5edKqcnbsP8AEWgIr/B/+6wVpCk8v8QfIL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zKIYjDAAAA2wAAAA8AAAAAAAAAAAAA&#10;AAAAoQIAAGRycy9kb3ducmV2LnhtbFBLBQYAAAAABAAEAPkAAACRAwAAAAA=&#10;" strokecolor="#c0504d [3205]">
                  <v:stroke startarrow="classic" startarrowwidth="narrow" endarrow="classic" endarrowwidth="narrow"/>
                </v:shape>
                <v:shape id="AutoShape 33" o:spid="_x0000_s1101" type="#_x0000_t176" style="position:absolute;left:24231;top:16440;width:5487;height:22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8FaMMA&#10;AADbAAAADwAAAGRycy9kb3ducmV2LnhtbESPQWvCQBSE7wX/w/KE3urGKlJSVylCinhLIoXeHtln&#10;Err7NmQ3Mf33riB4HGbmG2a7n6wRI/W+daxguUhAEFdOt1wrOJfZ2wcIH5A1Gsek4J887Hezly2m&#10;2l05p7EItYgQ9ikqaELoUil91ZBFv3AdcfQurrcYouxrqXu8Rrg18j1JNtJiy3GhwY4ODVV/xWAV&#10;nHy+HnVeF8M5uwzf5a8pfzKj1Ot8+voEEWgKz/CjfdQKVmu4f4k/QO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m8FaMMAAADbAAAADwAAAAAAAAAAAAAAAACYAgAAZHJzL2Rv&#10;d25yZXYueG1sUEsFBgAAAAAEAAQA9QAAAIgDAAAAAA==&#10;" fillcolor="white [3201]" strokecolor="#c2d69b [1942]" strokeweight=".25pt">
                  <v:fill color2="#d6e3bc [1302]" focus="100%" type="gradient"/>
                  <v:shadow on="t" color="#4e6128 [1606]" opacity=".5" offset="1pt"/>
                  <v:textbox inset="0,0,0,0">
                    <w:txbxContent>
                      <w:p w:rsidR="00952192" w:rsidRPr="0053557B" w:rsidRDefault="00952192" w:rsidP="00C00D8D">
                        <w:pPr>
                          <w:jc w:val="center"/>
                          <w:rPr>
                            <w:sz w:val="17"/>
                            <w:szCs w:val="17"/>
                          </w:rPr>
                        </w:pPr>
                        <w:r>
                          <w:rPr>
                            <w:sz w:val="17"/>
                            <w:szCs w:val="17"/>
                          </w:rPr>
                          <w:t>VMBus</w:t>
                        </w:r>
                      </w:p>
                    </w:txbxContent>
                  </v:textbox>
                </v:shape>
                <v:shape id="Text Box 34" o:spid="_x0000_s1102" type="#_x0000_t202" style="position:absolute;left:15087;top:16675;width:7773;height:13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QCIcQA&#10;AADbAAAADwAAAGRycy9kb3ducmV2LnhtbESPzWrDMBCE74G+g9hCLqGR05BSXMvGTUnSSw9O+wCL&#10;tf7B1spYSuL26aNAIcdhZr5hkmwyvTjT6FrLClbLCARxaXXLtYKf793TKwjnkTX2lknBLznI0odZ&#10;grG2Fy7ofPS1CBB2MSpovB9iKV3ZkEG3tANx8Co7GvRBjrXUI14C3PTyOYpepMGWw0KDA20bKrvj&#10;ySigvLB/X53bm+L9Y7uvWqaFPCg1f5zyNxCeJn8P/7c/tYL1Bm5fwg+Q6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UAiHEAAAA2wAAAA8AAAAAAAAAAAAAAAAAmAIAAGRycy9k&#10;b3ducmV2LnhtbFBLBQYAAAAABAAEAPUAAACJAwAAAAA=&#10;" filled="f" stroked="f">
                  <v:textbox inset="0,0,0,0">
                    <w:txbxContent>
                      <w:p w:rsidR="00952192" w:rsidRPr="000F449E" w:rsidRDefault="00952192" w:rsidP="00C00D8D">
                        <w:pPr>
                          <w:jc w:val="center"/>
                          <w:rPr>
                            <w:sz w:val="14"/>
                            <w:szCs w:val="17"/>
                          </w:rPr>
                        </w:pPr>
                        <w:r w:rsidRPr="000F449E">
                          <w:rPr>
                            <w:sz w:val="14"/>
                            <w:szCs w:val="17"/>
                          </w:rPr>
                          <w:t>Shared Memory</w:t>
                        </w:r>
                      </w:p>
                    </w:txbxContent>
                  </v:textbox>
                </v:shape>
                <v:shape id="AutoShape 35" o:spid="_x0000_s1103" type="#_x0000_t176" style="position:absolute;left:4121;top:5029;width:5486;height:22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E+hMMA&#10;AADbAAAADwAAAGRycy9kb3ducmV2LnhtbESPQWvCQBSE74L/YXlCb7qxFimpqxQhRbwlkUJvj+wz&#10;Cd19G7KbmP57tyB4HGbmG2Z3mKwRI/W+daxgvUpAEFdOt1wruJTZ8h2ED8gajWNS8EceDvv5bIep&#10;djfOaSxCLSKEfYoKmhC6VEpfNWTRr1xHHL2r6y2GKPta6h5vEW6NfE2SrbTYclxosKNjQ9VvMVgF&#10;Z5+/jTqvi+GSXYev8seU35lR6mUxfX6ACDSFZ/jRPmkFmy38f4k/QO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fE+hMMAAADbAAAADwAAAAAAAAAAAAAAAACYAgAAZHJzL2Rv&#10;d25yZXYueG1sUEsFBgAAAAAEAAQA9QAAAIgDAAAAAA==&#10;" fillcolor="white [3201]" strokecolor="#c2d69b [1942]" strokeweight=".25pt">
                  <v:fill color2="#d6e3bc [1302]" focus="100%" type="gradient"/>
                  <v:shadow on="t" color="#4e6128 [1606]" opacity=".5" offset="1pt"/>
                  <v:textbox inset="0,0,0,0">
                    <w:txbxContent>
                      <w:p w:rsidR="00952192" w:rsidRPr="0053557B" w:rsidRDefault="00952192" w:rsidP="00C00D8D">
                        <w:pPr>
                          <w:jc w:val="center"/>
                          <w:rPr>
                            <w:sz w:val="17"/>
                            <w:szCs w:val="17"/>
                          </w:rPr>
                        </w:pPr>
                        <w:r>
                          <w:rPr>
                            <w:sz w:val="17"/>
                            <w:szCs w:val="17"/>
                          </w:rPr>
                          <w:t>VSPs</w:t>
                        </w:r>
                      </w:p>
                    </w:txbxContent>
                  </v:textbox>
                </v:shape>
                <v:shape id="AutoShape 36" o:spid="_x0000_s1104" type="#_x0000_t176" style="position:absolute;left:4572;top:5492;width:5486;height:22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2bH8MA&#10;AADbAAAADwAAAGRycy9kb3ducmV2LnhtbESPQWvCQBSE7wX/w/IEb3VjLbakriKFSOktiRR6e2Sf&#10;Seju25DdxPjvu4LgcZiZb5jtfrJGjNT71rGC1TIBQVw53XKt4FRmz+8gfEDWaByTgit52O9mT1tM&#10;tbtwTmMRahEh7FNU0ITQpVL6qiGLfuk64uidXW8xRNnXUvd4iXBr5EuSbKTFluNCgx19NlT9FYNV&#10;8O3z11HndTGcsvNwLH9N+ZMZpRbz6fABItAUHuF7+0srWL/B7Uv8AXL3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2bH8MAAADbAAAADwAAAAAAAAAAAAAAAACYAgAAZHJzL2Rv&#10;d25yZXYueG1sUEsFBgAAAAAEAAQA9QAAAIgDAAAAAA==&#10;" fillcolor="white [3201]" strokecolor="#c2d69b [1942]" strokeweight=".25pt">
                  <v:fill color2="#d6e3bc [1302]" focus="100%" type="gradient"/>
                  <v:shadow on="t" color="#4e6128 [1606]" opacity=".5" offset="1pt"/>
                  <v:textbox inset="0,0,0,0">
                    <w:txbxContent>
                      <w:p w:rsidR="00952192" w:rsidRPr="0053557B" w:rsidRDefault="00952192" w:rsidP="00C00D8D">
                        <w:pPr>
                          <w:jc w:val="center"/>
                          <w:rPr>
                            <w:sz w:val="17"/>
                            <w:szCs w:val="17"/>
                          </w:rPr>
                        </w:pPr>
                        <w:r>
                          <w:rPr>
                            <w:sz w:val="17"/>
                            <w:szCs w:val="17"/>
                          </w:rPr>
                          <w:t>VSPs</w:t>
                        </w:r>
                      </w:p>
                    </w:txbxContent>
                  </v:textbox>
                </v:shape>
                <v:shape id="AutoShape 37" o:spid="_x0000_s1105" type="#_x0000_t32" style="position:absolute;left:9366;top:7772;width:6;height:86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cSVcIAAADbAAAADwAAAGRycy9kb3ducmV2LnhtbERPy4rCMBTdD/gP4QqzG1MVHKlGURnR&#10;QQRf6PbSXNtic1OaaOt8vVkMuDyc93jamEI8qHK5ZQXdTgSCOLE651TB6bj8GoJwHlljYZkUPMnB&#10;dNL6GGOsbc17ehx8KkIIuxgVZN6XsZQuycig69iSOHBXWxn0AVap1BXWIdwUshdFA2kw59CQYUmL&#10;jJLb4W4UnH8Gf5tnvdz3d9vf4+rbr27z3kWpz3YzG4Hw1Pi3+N+91gr6YWz4En6AnL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HcSVcIAAADbAAAADwAAAAAAAAAAAAAA&#10;AAChAgAAZHJzL2Rvd25yZXYueG1sUEsFBgAAAAAEAAQA+QAAAJADAAAAAA==&#10;" strokecolor="#c0504d [3205]">
                  <v:stroke startarrow="classic" startarrowwidth="narrow" endarrow="classic" endarrowwidth="narrow"/>
                </v:shape>
                <v:shape id="Text Box 38" o:spid="_x0000_s1106" type="#_x0000_t202" style="position:absolute;left:37947;top:9950;width:7773;height:3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kIJMQA&#10;AADbAAAADwAAAGRycy9kb3ducmV2LnhtbESPzWrDMBCE74G+g9hCLqGR00BoXcvGTUnSSw9O+wCL&#10;tf7B1spYSuL26aNAIcdhZr5hkmwyvTjT6FrLClbLCARxaXXLtYKf793TCwjnkTX2lknBLznI0odZ&#10;grG2Fy7ofPS1CBB2MSpovB9iKV3ZkEG3tANx8Co7GvRBjrXUI14C3PTyOYo20mDLYaHBgbYNld3x&#10;ZBRQXti/r87tTfH+sd1XLdNCHpSaP075GwhPk7+H/9ufWsH6FW5fwg+Q6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ZCCTEAAAA2wAAAA8AAAAAAAAAAAAAAAAAmAIAAGRycy9k&#10;b3ducmV2LnhtbFBLBQYAAAAABAAEAPUAAACJAwAAAAA=&#10;" filled="f" stroked="f">
                  <v:textbox inset="0,0,0,0">
                    <w:txbxContent>
                      <w:p w:rsidR="00952192" w:rsidRPr="00BB52B9" w:rsidRDefault="00952192" w:rsidP="00C00D8D">
                        <w:pPr>
                          <w:jc w:val="center"/>
                          <w:rPr>
                            <w:color w:val="7F7F7F" w:themeColor="text1" w:themeTint="80"/>
                            <w:sz w:val="16"/>
                            <w:szCs w:val="17"/>
                          </w:rPr>
                        </w:pPr>
                        <w:r>
                          <w:rPr>
                            <w:color w:val="7F7F7F" w:themeColor="text1" w:themeTint="80"/>
                            <w:sz w:val="16"/>
                            <w:szCs w:val="17"/>
                          </w:rPr>
                          <w:t xml:space="preserve">OS </w:t>
                        </w:r>
                        <w:r w:rsidRPr="00BB52B9">
                          <w:rPr>
                            <w:color w:val="7F7F7F" w:themeColor="text1" w:themeTint="80"/>
                            <w:sz w:val="16"/>
                            <w:szCs w:val="17"/>
                          </w:rPr>
                          <w:t>Kernel Enlightenments (</w:t>
                        </w:r>
                        <w:r>
                          <w:rPr>
                            <w:color w:val="7F7F7F" w:themeColor="text1" w:themeTint="80"/>
                            <w:sz w:val="16"/>
                            <w:szCs w:val="17"/>
                          </w:rPr>
                          <w:t>WS08+</w:t>
                        </w:r>
                        <w:r w:rsidRPr="00BB52B9">
                          <w:rPr>
                            <w:color w:val="7F7F7F" w:themeColor="text1" w:themeTint="80"/>
                            <w:sz w:val="16"/>
                            <w:szCs w:val="17"/>
                          </w:rPr>
                          <w:t>)</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39" o:spid="_x0000_s1107" type="#_x0000_t34" style="position:absolute;left:26967;top:3181;width:7;height:31090;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T6vAsEAAADbAAAADwAAAGRycy9kb3ducmV2LnhtbERP3WrCMBS+H+wdwhnsZthUETtrowxh&#10;zJuJOh/g0BybzuakJFG7t18uBC8/vv9qNdhOXMmH1rGCcZaDIK6dbrlRcPz5HL2DCBFZY+eYFPxR&#10;gNXy+anCUrsb7+l6iI1IIRxKVGBi7EspQ23IYshcT5y4k/MWY4K+kdrjLYXbTk7yfCYttpwaDPa0&#10;NlSfDxer4Dyf775dgevuq91ti9z4ye9bodTry/CxABFpiA/x3b3RCqZpffqSfoBc/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tPq8CwQAAANsAAAAPAAAAAAAAAAAAAAAA&#10;AKECAABkcnMvZG93bnJldi54bWxQSwUGAAAAAAQABAD5AAAAjwMAAAAA&#10;" adj="7754400" strokecolor="#c0504d [3205]">
                  <v:stroke startarrow="block" endarrow="block"/>
                </v:shape>
                <w10:anchorlock/>
              </v:group>
            </w:pict>
          </mc:Fallback>
        </mc:AlternateContent>
      </w:r>
    </w:p>
    <w:p w:rsidR="00063611" w:rsidRDefault="00063611" w:rsidP="00063611">
      <w:pPr>
        <w:pStyle w:val="FigCap"/>
      </w:pPr>
      <w:r>
        <w:t xml:space="preserve">Figure 7. </w:t>
      </w:r>
      <w:r w:rsidR="00AA49B2">
        <w:t xml:space="preserve"> </w:t>
      </w:r>
      <w:r w:rsidR="00777FA6">
        <w:t>Hyper</w:t>
      </w:r>
      <w:r w:rsidR="00777FA6">
        <w:noBreakHyphen/>
        <w:t>V</w:t>
      </w:r>
      <w:r w:rsidR="00AA49B2">
        <w:t xml:space="preserve"> </w:t>
      </w:r>
      <w:r w:rsidR="009429D7">
        <w:t>H</w:t>
      </w:r>
      <w:r w:rsidR="00AA49B2">
        <w:t>ypervisor</w:t>
      </w:r>
      <w:r w:rsidR="009429D7">
        <w:t>-B</w:t>
      </w:r>
      <w:r w:rsidR="00AA49B2">
        <w:t xml:space="preserve">ased </w:t>
      </w:r>
      <w:r w:rsidR="009429D7">
        <w:t>A</w:t>
      </w:r>
      <w:r w:rsidR="00AA49B2">
        <w:t xml:space="preserve">rchitecture </w:t>
      </w:r>
    </w:p>
    <w:p w:rsidR="00785E61" w:rsidRPr="00BC2F9C" w:rsidRDefault="00785E61" w:rsidP="00245C01">
      <w:pPr>
        <w:pStyle w:val="Corpodetexto"/>
        <w:keepLines/>
      </w:pPr>
      <w:r w:rsidRPr="00BC2F9C">
        <w:t>The synthetic I/O architecture consists of VSPs in the root partition and VSCs in the child partition. Each service is exposed as a device over VMBus, which acts as an I/O bus and enables high-performance communication between VMs that use mechanisms such as shared memory. Plug and Play enumerates these devices, including VMBus, and loads the appropriate device drivers (VSCs). Services other than I/O are also exposed through this architecture.</w:t>
      </w:r>
    </w:p>
    <w:p w:rsidR="00785E61" w:rsidRPr="00BC2F9C" w:rsidRDefault="00785E61" w:rsidP="00785E61">
      <w:pPr>
        <w:pStyle w:val="Corpodetexto"/>
      </w:pPr>
      <w:r w:rsidRPr="00BC2F9C">
        <w:lastRenderedPageBreak/>
        <w:t>Windows Server 2008 features enlightenments to the operating system to optimize its behavior when it is running in VMs. The benefits include reducing the cost of memory virtualization, improving multiprocessor scalability, and decreasing the background CPU usage of the guest operating system.</w:t>
      </w:r>
    </w:p>
    <w:p w:rsidR="007877C4" w:rsidRPr="00BC2F9C" w:rsidRDefault="00785EF2" w:rsidP="0043397C">
      <w:pPr>
        <w:pStyle w:val="Ttulo2"/>
      </w:pPr>
      <w:bookmarkStart w:id="217" w:name="_Toc230575722"/>
      <w:r w:rsidRPr="00BC2F9C">
        <w:t xml:space="preserve">Server </w:t>
      </w:r>
      <w:r w:rsidR="009A6493" w:rsidRPr="00BC2F9C">
        <w:t>Configuration</w:t>
      </w:r>
      <w:bookmarkEnd w:id="217"/>
    </w:p>
    <w:p w:rsidR="00785EF2" w:rsidRPr="00BC2F9C" w:rsidRDefault="00785EF2" w:rsidP="00785EF2">
      <w:pPr>
        <w:pStyle w:val="Corpodetexto"/>
      </w:pPr>
      <w:r w:rsidRPr="00BC2F9C">
        <w:t xml:space="preserve">This section describes best practices for selecting hardware for virtualization servers and installing and setting up Windows Server 2008 for the </w:t>
      </w:r>
      <w:r w:rsidR="00777FA6">
        <w:t>Hyper</w:t>
      </w:r>
      <w:r w:rsidR="00777FA6">
        <w:noBreakHyphen/>
        <w:t>V</w:t>
      </w:r>
      <w:r w:rsidRPr="00BC2F9C">
        <w:t xml:space="preserve"> server role.</w:t>
      </w:r>
    </w:p>
    <w:p w:rsidR="007877C4" w:rsidRPr="00BC2F9C" w:rsidRDefault="00785EF2" w:rsidP="0043397C">
      <w:pPr>
        <w:pStyle w:val="Ttulo3"/>
      </w:pPr>
      <w:bookmarkStart w:id="218" w:name="_Toc230575723"/>
      <w:r w:rsidRPr="00BC2F9C">
        <w:t>Hardware Selection</w:t>
      </w:r>
      <w:bookmarkEnd w:id="218"/>
    </w:p>
    <w:p w:rsidR="007877C4" w:rsidRPr="00BC2F9C" w:rsidRDefault="00785EF2">
      <w:pPr>
        <w:pStyle w:val="BodyTextLink"/>
      </w:pPr>
      <w:r w:rsidRPr="00BC2F9C">
        <w:t xml:space="preserve">The hardware considerations for </w:t>
      </w:r>
      <w:r w:rsidR="00777FA6">
        <w:t>Hyper</w:t>
      </w:r>
      <w:r w:rsidR="0032028D">
        <w:t>-</w:t>
      </w:r>
      <w:r w:rsidR="00777FA6">
        <w:t>V</w:t>
      </w:r>
      <w:r w:rsidRPr="00BC2F9C">
        <w:t xml:space="preserve"> </w:t>
      </w:r>
      <w:r w:rsidR="00992D2F" w:rsidRPr="00BC2F9C">
        <w:t xml:space="preserve">servers generally </w:t>
      </w:r>
      <w:r w:rsidR="006F0E02" w:rsidRPr="00BC2F9C">
        <w:t>resemble</w:t>
      </w:r>
      <w:r w:rsidRPr="00BC2F9C">
        <w:t xml:space="preserve"> that of </w:t>
      </w:r>
      <w:r w:rsidR="00D520C2">
        <w:t xml:space="preserve">non-virtualized </w:t>
      </w:r>
      <w:r w:rsidRPr="00BC2F9C">
        <w:t xml:space="preserve">servers, but </w:t>
      </w:r>
      <w:r w:rsidR="00777FA6">
        <w:t>Hyper</w:t>
      </w:r>
      <w:r w:rsidR="0032028D">
        <w:t>-</w:t>
      </w:r>
      <w:r w:rsidR="00777FA6">
        <w:t>V</w:t>
      </w:r>
      <w:r w:rsidRPr="00BC2F9C">
        <w:t xml:space="preserve"> servers </w:t>
      </w:r>
      <w:r w:rsidR="006F0E02" w:rsidRPr="00BC2F9C">
        <w:t>can</w:t>
      </w:r>
      <w:r w:rsidRPr="00BC2F9C">
        <w:t xml:space="preserve"> exhibit </w:t>
      </w:r>
      <w:r w:rsidR="006F0E02" w:rsidRPr="00BC2F9C">
        <w:t>increased</w:t>
      </w:r>
      <w:r w:rsidRPr="00BC2F9C">
        <w:t xml:space="preserve"> CPU </w:t>
      </w:r>
      <w:r w:rsidR="009B4239" w:rsidRPr="00BC2F9C">
        <w:t>usage</w:t>
      </w:r>
      <w:r w:rsidRPr="00BC2F9C">
        <w:t xml:space="preserve">, consume more memory, and need </w:t>
      </w:r>
      <w:r w:rsidR="006F0E02" w:rsidRPr="00BC2F9C">
        <w:t>larger</w:t>
      </w:r>
      <w:r w:rsidRPr="00BC2F9C">
        <w:t xml:space="preserve"> I/O bandwidth </w:t>
      </w:r>
      <w:r w:rsidR="006F0E02" w:rsidRPr="00BC2F9C">
        <w:t>because of</w:t>
      </w:r>
      <w:r w:rsidRPr="00BC2F9C">
        <w:t xml:space="preserve"> server consolidation</w:t>
      </w:r>
      <w:r w:rsidR="004D64E1" w:rsidRPr="00BC2F9C">
        <w:t xml:space="preserve">. </w:t>
      </w:r>
      <w:r w:rsidR="009B4239" w:rsidRPr="00BC2F9C">
        <w:t xml:space="preserve">For more information, </w:t>
      </w:r>
      <w:r w:rsidRPr="00BC2F9C">
        <w:t xml:space="preserve">refer to </w:t>
      </w:r>
      <w:r w:rsidR="00000D69">
        <w:t>“</w:t>
      </w:r>
      <w:hyperlink w:anchor="_Performance_Tuning_for_Networking" w:history="1">
        <w:r w:rsidR="00CC4A80" w:rsidRPr="00CC4A80">
          <w:rPr>
            <w:rStyle w:val="Hyperlink"/>
          </w:rPr>
          <w:t>Performance Tuning for Server Hardware</w:t>
        </w:r>
      </w:hyperlink>
      <w:r w:rsidR="00000D69">
        <w:t>”</w:t>
      </w:r>
      <w:r w:rsidR="00CC4A80">
        <w:t xml:space="preserve"> </w:t>
      </w:r>
      <w:r w:rsidR="00245C01">
        <w:t xml:space="preserve">earlier </w:t>
      </w:r>
      <w:r w:rsidR="00CC4A80">
        <w:t>in this guide</w:t>
      </w:r>
      <w:r w:rsidRPr="00BC2F9C">
        <w:t>.</w:t>
      </w:r>
    </w:p>
    <w:p w:rsidR="004D64E1" w:rsidRPr="00BC2F9C" w:rsidRDefault="009A6493" w:rsidP="00785E61">
      <w:pPr>
        <w:pStyle w:val="Corpodetexto"/>
        <w:numPr>
          <w:ilvl w:val="0"/>
          <w:numId w:val="30"/>
        </w:numPr>
        <w:tabs>
          <w:tab w:val="clear" w:pos="360"/>
          <w:tab w:val="clear" w:pos="720"/>
        </w:tabs>
        <w:spacing w:after="120" w:line="252" w:lineRule="auto"/>
        <w:ind w:left="360" w:hanging="360"/>
      </w:pPr>
      <w:r w:rsidRPr="00BC2F9C">
        <w:t>Processors</w:t>
      </w:r>
      <w:r w:rsidR="004D64E1" w:rsidRPr="00BC2F9C">
        <w:t>.</w:t>
      </w:r>
    </w:p>
    <w:p w:rsidR="007877C4" w:rsidRPr="00BC2F9C" w:rsidRDefault="00777FA6">
      <w:pPr>
        <w:pStyle w:val="Recuodecorpodetexto"/>
      </w:pPr>
      <w:r>
        <w:t>Hyper</w:t>
      </w:r>
      <w:r w:rsidR="0032028D">
        <w:t>-</w:t>
      </w:r>
      <w:r>
        <w:t>V</w:t>
      </w:r>
      <w:r w:rsidR="00785EF2" w:rsidRPr="00BC2F9C">
        <w:t xml:space="preserve"> in Windows Server</w:t>
      </w:r>
      <w:r w:rsidR="0032028D">
        <w:t> </w:t>
      </w:r>
      <w:r w:rsidR="00785EF2" w:rsidRPr="00BC2F9C">
        <w:t xml:space="preserve">2008 supports up to 16 logical processors and can </w:t>
      </w:r>
      <w:r w:rsidR="009B4239" w:rsidRPr="00BC2F9C">
        <w:t xml:space="preserve">use </w:t>
      </w:r>
      <w:r w:rsidR="00785EF2" w:rsidRPr="00BC2F9C">
        <w:t xml:space="preserve">all logical processors </w:t>
      </w:r>
      <w:r w:rsidR="009B4239" w:rsidRPr="00BC2F9C">
        <w:t xml:space="preserve">if </w:t>
      </w:r>
      <w:r w:rsidR="00992D2F" w:rsidRPr="00BC2F9C">
        <w:t xml:space="preserve">the number of </w:t>
      </w:r>
      <w:r w:rsidR="00785EF2" w:rsidRPr="00BC2F9C">
        <w:t xml:space="preserve">active virtual processors </w:t>
      </w:r>
      <w:r w:rsidR="00992D2F" w:rsidRPr="00BC2F9C">
        <w:t xml:space="preserve">matches that of </w:t>
      </w:r>
      <w:r w:rsidR="00785EF2" w:rsidRPr="00BC2F9C">
        <w:t>logical processors</w:t>
      </w:r>
      <w:r w:rsidR="004D64E1" w:rsidRPr="00BC2F9C">
        <w:t xml:space="preserve">. </w:t>
      </w:r>
      <w:r w:rsidR="00785EF2" w:rsidRPr="00BC2F9C">
        <w:t xml:space="preserve">This </w:t>
      </w:r>
      <w:r w:rsidR="00213667" w:rsidRPr="00BC2F9C">
        <w:t>can</w:t>
      </w:r>
      <w:r w:rsidR="00785EF2" w:rsidRPr="00BC2F9C">
        <w:t xml:space="preserve"> reduce the rate of context switching between virtual processors and </w:t>
      </w:r>
      <w:r w:rsidR="00992D2F" w:rsidRPr="00BC2F9C">
        <w:t xml:space="preserve">can </w:t>
      </w:r>
      <w:r w:rsidR="00785EF2" w:rsidRPr="00BC2F9C">
        <w:t>yield better performance overall.</w:t>
      </w:r>
      <w:r w:rsidR="00A2683C">
        <w:t xml:space="preserve"> To enable support for 24 logical processors, see</w:t>
      </w:r>
      <w:r w:rsidR="0032028D">
        <w:t xml:space="preserve"> the Hyper-V update in</w:t>
      </w:r>
      <w:r w:rsidR="00A2683C">
        <w:t xml:space="preserve"> "Resources</w:t>
      </w:r>
      <w:r w:rsidR="0032028D">
        <w:t>.</w:t>
      </w:r>
      <w:r w:rsidR="00A2683C">
        <w:t>"</w:t>
      </w:r>
    </w:p>
    <w:p w:rsidR="004D64E1" w:rsidRPr="00BC2F9C" w:rsidRDefault="009A6493" w:rsidP="00785E61">
      <w:pPr>
        <w:pStyle w:val="Corpodetexto"/>
        <w:numPr>
          <w:ilvl w:val="0"/>
          <w:numId w:val="30"/>
        </w:numPr>
        <w:tabs>
          <w:tab w:val="clear" w:pos="360"/>
          <w:tab w:val="clear" w:pos="720"/>
        </w:tabs>
        <w:spacing w:after="120" w:line="252" w:lineRule="auto"/>
        <w:ind w:left="360" w:hanging="360"/>
      </w:pPr>
      <w:r w:rsidRPr="00BC2F9C">
        <w:t>Cache</w:t>
      </w:r>
      <w:r w:rsidR="004D64E1" w:rsidRPr="00BC2F9C">
        <w:t>.</w:t>
      </w:r>
    </w:p>
    <w:p w:rsidR="007877C4" w:rsidRPr="00BC2F9C" w:rsidRDefault="00777FA6">
      <w:pPr>
        <w:pStyle w:val="Recuodecorpodetexto"/>
      </w:pPr>
      <w:r>
        <w:t>Hyper</w:t>
      </w:r>
      <w:r>
        <w:noBreakHyphen/>
        <w:t>V</w:t>
      </w:r>
      <w:r w:rsidR="00785EF2" w:rsidRPr="00BC2F9C">
        <w:t xml:space="preserve"> can benefit from larger processor caches, especially for loads that have a large working set in memory and in </w:t>
      </w:r>
      <w:r w:rsidR="009B4239" w:rsidRPr="00BC2F9C">
        <w:t>VM</w:t>
      </w:r>
      <w:r w:rsidR="00785EF2" w:rsidRPr="00BC2F9C">
        <w:t xml:space="preserve"> configurations </w:t>
      </w:r>
      <w:r w:rsidR="00E268CA" w:rsidRPr="00BC2F9C">
        <w:t xml:space="preserve">in which </w:t>
      </w:r>
      <w:r w:rsidR="00785EF2" w:rsidRPr="00BC2F9C">
        <w:t>the ratio of virtual processors to logical processors is high.</w:t>
      </w:r>
    </w:p>
    <w:p w:rsidR="004D64E1" w:rsidRPr="00BC2F9C" w:rsidRDefault="009A6493" w:rsidP="00785E61">
      <w:pPr>
        <w:pStyle w:val="Corpodetexto"/>
        <w:numPr>
          <w:ilvl w:val="0"/>
          <w:numId w:val="30"/>
        </w:numPr>
        <w:tabs>
          <w:tab w:val="clear" w:pos="360"/>
          <w:tab w:val="clear" w:pos="720"/>
        </w:tabs>
        <w:spacing w:after="120" w:line="252" w:lineRule="auto"/>
        <w:ind w:left="360" w:hanging="360"/>
      </w:pPr>
      <w:r w:rsidRPr="00BC2F9C">
        <w:t>Memory</w:t>
      </w:r>
      <w:r w:rsidR="004D64E1" w:rsidRPr="00BC2F9C">
        <w:t>.</w:t>
      </w:r>
    </w:p>
    <w:p w:rsidR="007877C4" w:rsidRPr="00BC2F9C" w:rsidRDefault="00785EF2">
      <w:pPr>
        <w:pStyle w:val="Recuodecorpodetexto"/>
      </w:pPr>
      <w:r w:rsidRPr="00BC2F9C">
        <w:t xml:space="preserve">The physical server </w:t>
      </w:r>
      <w:r w:rsidR="00992D2F" w:rsidRPr="00BC2F9C">
        <w:t xml:space="preserve">requires </w:t>
      </w:r>
      <w:r w:rsidRPr="00BC2F9C">
        <w:t>sufficient memory for the root and child partitions</w:t>
      </w:r>
      <w:r w:rsidR="004D64E1" w:rsidRPr="00BC2F9C">
        <w:t xml:space="preserve">. </w:t>
      </w:r>
      <w:r w:rsidR="00777FA6">
        <w:t>Hyper</w:t>
      </w:r>
      <w:r w:rsidR="00777FA6">
        <w:noBreakHyphen/>
        <w:t>V</w:t>
      </w:r>
      <w:r w:rsidRPr="00BC2F9C">
        <w:t xml:space="preserve"> </w:t>
      </w:r>
      <w:r w:rsidR="00992D2F" w:rsidRPr="00BC2F9C">
        <w:t xml:space="preserve">first </w:t>
      </w:r>
      <w:r w:rsidRPr="00BC2F9C">
        <w:t>allocates the memory for child partitions, which should be sized based on the needs of the expected server load for each VM</w:t>
      </w:r>
      <w:r w:rsidR="004D64E1" w:rsidRPr="00BC2F9C">
        <w:t xml:space="preserve">. </w:t>
      </w:r>
      <w:r w:rsidRPr="00BC2F9C">
        <w:t xml:space="preserve">The root partition should have sufficient </w:t>
      </w:r>
      <w:r w:rsidR="009B4239" w:rsidRPr="00BC2F9C">
        <w:t xml:space="preserve">available </w:t>
      </w:r>
      <w:r w:rsidRPr="00BC2F9C">
        <w:t xml:space="preserve">memory to efficiently perform I/Os on behalf of the VMs and operations such as </w:t>
      </w:r>
      <w:r w:rsidR="009B4239" w:rsidRPr="00BC2F9C">
        <w:t xml:space="preserve">a </w:t>
      </w:r>
      <w:r w:rsidRPr="00BC2F9C">
        <w:t>VM snapshot.</w:t>
      </w:r>
    </w:p>
    <w:p w:rsidR="004D64E1" w:rsidRPr="00BC2F9C" w:rsidRDefault="009A6493" w:rsidP="00785E61">
      <w:pPr>
        <w:pStyle w:val="Corpodetexto"/>
        <w:numPr>
          <w:ilvl w:val="0"/>
          <w:numId w:val="30"/>
        </w:numPr>
        <w:tabs>
          <w:tab w:val="clear" w:pos="360"/>
          <w:tab w:val="clear" w:pos="720"/>
        </w:tabs>
        <w:spacing w:after="120" w:line="252" w:lineRule="auto"/>
        <w:ind w:left="360" w:hanging="360"/>
      </w:pPr>
      <w:r w:rsidRPr="00BC2F9C">
        <w:t>Networking</w:t>
      </w:r>
      <w:r w:rsidR="004D64E1" w:rsidRPr="00BC2F9C">
        <w:t>.</w:t>
      </w:r>
    </w:p>
    <w:p w:rsidR="007877C4" w:rsidRPr="00BC2F9C" w:rsidRDefault="00785EF2">
      <w:pPr>
        <w:pStyle w:val="Recuodecorpodetexto"/>
      </w:pPr>
      <w:r w:rsidRPr="00BC2F9C">
        <w:t>If the expected loads are network</w:t>
      </w:r>
      <w:r w:rsidR="009B4239" w:rsidRPr="00BC2F9C">
        <w:t xml:space="preserve"> </w:t>
      </w:r>
      <w:r w:rsidRPr="00BC2F9C">
        <w:t xml:space="preserve">intensive, the virtualization server </w:t>
      </w:r>
      <w:r w:rsidR="00213667" w:rsidRPr="00BC2F9C">
        <w:t>can</w:t>
      </w:r>
      <w:r w:rsidRPr="00BC2F9C">
        <w:t xml:space="preserve"> benefit from having multiple network adapters or multiport network adapters</w:t>
      </w:r>
      <w:r w:rsidR="004D64E1" w:rsidRPr="00BC2F9C">
        <w:t xml:space="preserve">. </w:t>
      </w:r>
      <w:r w:rsidR="009B4239" w:rsidRPr="00BC2F9C">
        <w:t>VM</w:t>
      </w:r>
      <w:r w:rsidRPr="00BC2F9C">
        <w:t>s can be distributed among the adapters for better overall performance</w:t>
      </w:r>
      <w:r w:rsidR="004D64E1" w:rsidRPr="00BC2F9C">
        <w:t xml:space="preserve">. </w:t>
      </w:r>
      <w:r w:rsidRPr="00BC2F9C">
        <w:t xml:space="preserve">To reduce the CPU </w:t>
      </w:r>
      <w:r w:rsidR="009B4239" w:rsidRPr="00BC2F9C">
        <w:t xml:space="preserve">usage </w:t>
      </w:r>
      <w:r w:rsidRPr="00BC2F9C">
        <w:t xml:space="preserve">of network I/Os from VMs, </w:t>
      </w:r>
      <w:r w:rsidR="00777FA6">
        <w:t>Hyper</w:t>
      </w:r>
      <w:r w:rsidR="00777FA6">
        <w:noBreakHyphen/>
        <w:t>V</w:t>
      </w:r>
      <w:r w:rsidRPr="00BC2F9C">
        <w:t xml:space="preserve"> can </w:t>
      </w:r>
      <w:r w:rsidR="009B4239" w:rsidRPr="00BC2F9C">
        <w:t xml:space="preserve">use </w:t>
      </w:r>
      <w:r w:rsidRPr="00BC2F9C">
        <w:t>hardware offloads such as Large Send Offload (LSOv1) and TCPv4 checksum offload</w:t>
      </w:r>
      <w:r w:rsidR="004D64E1" w:rsidRPr="00BC2F9C">
        <w:t xml:space="preserve">. </w:t>
      </w:r>
      <w:r w:rsidR="009B4239" w:rsidRPr="00BC2F9C">
        <w:t>F</w:t>
      </w:r>
      <w:r w:rsidRPr="00BC2F9C">
        <w:t>or details on network hardware considerations</w:t>
      </w:r>
      <w:r w:rsidR="009B4239" w:rsidRPr="00BC2F9C">
        <w:t>, see</w:t>
      </w:r>
      <w:r w:rsidR="003F7AB4">
        <w:t xml:space="preserve"> “</w:t>
      </w:r>
      <w:hyperlink w:anchor="_Performance_Tuning_for" w:history="1">
        <w:r w:rsidR="003F7AB4" w:rsidRPr="003F7AB4">
          <w:rPr>
            <w:rStyle w:val="Hyperlink"/>
          </w:rPr>
          <w:t>Performance Tuning for the Networking Subsystem</w:t>
        </w:r>
      </w:hyperlink>
      <w:r w:rsidR="003F7AB4">
        <w:t>”</w:t>
      </w:r>
      <w:r w:rsidR="009B4239" w:rsidRPr="00BC2F9C">
        <w:t xml:space="preserve"> </w:t>
      </w:r>
      <w:r w:rsidR="00245C01">
        <w:t xml:space="preserve">earlier </w:t>
      </w:r>
      <w:r w:rsidR="00CC4A80">
        <w:t xml:space="preserve">in this guide. </w:t>
      </w:r>
    </w:p>
    <w:p w:rsidR="004D64E1" w:rsidRPr="00BC2F9C" w:rsidRDefault="009A6493" w:rsidP="00785E61">
      <w:pPr>
        <w:pStyle w:val="Corpodetexto"/>
        <w:keepNext/>
        <w:numPr>
          <w:ilvl w:val="0"/>
          <w:numId w:val="30"/>
        </w:numPr>
        <w:tabs>
          <w:tab w:val="clear" w:pos="360"/>
          <w:tab w:val="clear" w:pos="720"/>
        </w:tabs>
        <w:spacing w:after="120" w:line="252" w:lineRule="auto"/>
        <w:ind w:left="360" w:hanging="360"/>
      </w:pPr>
      <w:r w:rsidRPr="00BC2F9C">
        <w:t>Storage</w:t>
      </w:r>
      <w:r w:rsidR="004D64E1" w:rsidRPr="00BC2F9C">
        <w:t>.</w:t>
      </w:r>
    </w:p>
    <w:p w:rsidR="007877C4" w:rsidRPr="00BC2F9C" w:rsidRDefault="00785EF2">
      <w:pPr>
        <w:pStyle w:val="Recuodecorpodetexto"/>
      </w:pPr>
      <w:r w:rsidRPr="00BC2F9C">
        <w:t xml:space="preserve">The storage hardware should </w:t>
      </w:r>
      <w:r w:rsidR="00992D2F" w:rsidRPr="00BC2F9C">
        <w:t xml:space="preserve">have </w:t>
      </w:r>
      <w:r w:rsidRPr="00BC2F9C">
        <w:t xml:space="preserve">sufficient I/O bandwidth and capacity to meet current and future needs of the VMs </w:t>
      </w:r>
      <w:r w:rsidR="009B4239" w:rsidRPr="00BC2F9C">
        <w:t xml:space="preserve">that </w:t>
      </w:r>
      <w:r w:rsidRPr="00BC2F9C">
        <w:t>the physical server</w:t>
      </w:r>
      <w:r w:rsidR="009B4239" w:rsidRPr="00BC2F9C">
        <w:t xml:space="preserve"> hosts</w:t>
      </w:r>
      <w:r w:rsidR="004D64E1" w:rsidRPr="00BC2F9C">
        <w:t xml:space="preserve">. </w:t>
      </w:r>
      <w:r w:rsidR="00992D2F" w:rsidRPr="00BC2F9C">
        <w:t>Consider</w:t>
      </w:r>
      <w:r w:rsidR="002468F8" w:rsidRPr="00BC2F9C">
        <w:t xml:space="preserve"> these requirements when you s</w:t>
      </w:r>
      <w:r w:rsidRPr="00BC2F9C">
        <w:t>elect storage controllers and disks and choos</w:t>
      </w:r>
      <w:r w:rsidR="002468F8" w:rsidRPr="00BC2F9C">
        <w:t>e</w:t>
      </w:r>
      <w:r w:rsidRPr="00BC2F9C">
        <w:t xml:space="preserve"> the RAID configuration</w:t>
      </w:r>
      <w:r w:rsidR="004D64E1" w:rsidRPr="00BC2F9C">
        <w:t xml:space="preserve">. </w:t>
      </w:r>
      <w:r w:rsidRPr="00BC2F9C">
        <w:t xml:space="preserve">Placing VMs with highly disk-intensive workloads on different </w:t>
      </w:r>
      <w:r w:rsidRPr="00BC2F9C">
        <w:lastRenderedPageBreak/>
        <w:t>physical disks will likely improve overall performance</w:t>
      </w:r>
      <w:r w:rsidR="004D64E1" w:rsidRPr="00BC2F9C">
        <w:t xml:space="preserve">. </w:t>
      </w:r>
      <w:r w:rsidRPr="00BC2F9C">
        <w:t xml:space="preserve">For </w:t>
      </w:r>
      <w:r w:rsidR="009B4239" w:rsidRPr="00BC2F9C">
        <w:t>example</w:t>
      </w:r>
      <w:r w:rsidRPr="00BC2F9C">
        <w:t xml:space="preserve">, if four VMs share a single disk and actively use it, each VM </w:t>
      </w:r>
      <w:r w:rsidR="00213667" w:rsidRPr="00BC2F9C">
        <w:t>can</w:t>
      </w:r>
      <w:r w:rsidRPr="00BC2F9C">
        <w:t xml:space="preserve"> yield only 25</w:t>
      </w:r>
      <w:r w:rsidR="009B4239" w:rsidRPr="00BC2F9C">
        <w:t> percent</w:t>
      </w:r>
      <w:r w:rsidRPr="00BC2F9C">
        <w:t xml:space="preserve"> of the bandwidth of that disk</w:t>
      </w:r>
      <w:r w:rsidR="004D64E1" w:rsidRPr="00BC2F9C">
        <w:t xml:space="preserve">. </w:t>
      </w:r>
      <w:r w:rsidR="009B4239" w:rsidRPr="00BC2F9C">
        <w:t>F</w:t>
      </w:r>
      <w:r w:rsidRPr="00BC2F9C">
        <w:t>or details on storage hardware considerations and discussion on sizing and RAID selection</w:t>
      </w:r>
      <w:r w:rsidR="009B4239" w:rsidRPr="00BC2F9C">
        <w:t>, see</w:t>
      </w:r>
      <w:r w:rsidR="002E5893">
        <w:t xml:space="preserve"> “</w:t>
      </w:r>
      <w:hyperlink w:anchor="_Performance_Tuning_for_1" w:history="1">
        <w:r w:rsidR="002E5893" w:rsidRPr="002E5893">
          <w:rPr>
            <w:rStyle w:val="Hyperlink"/>
          </w:rPr>
          <w:t>Performance Tuning for the Storage Subsystem</w:t>
        </w:r>
      </w:hyperlink>
      <w:r w:rsidR="002E5893">
        <w:t>”</w:t>
      </w:r>
      <w:r w:rsidR="00791E12">
        <w:t xml:space="preserve"> </w:t>
      </w:r>
      <w:r w:rsidR="00245C01">
        <w:t xml:space="preserve">earlier </w:t>
      </w:r>
      <w:r w:rsidR="00791E12">
        <w:t>in this guide.</w:t>
      </w:r>
    </w:p>
    <w:p w:rsidR="00785EF2" w:rsidRPr="00BC2F9C" w:rsidRDefault="00785EF2" w:rsidP="0043397C">
      <w:pPr>
        <w:pStyle w:val="Ttulo3"/>
      </w:pPr>
      <w:bookmarkStart w:id="219" w:name="_Toc230575724"/>
      <w:r w:rsidRPr="00BC2F9C">
        <w:t>Server Core Installation Option</w:t>
      </w:r>
      <w:bookmarkEnd w:id="219"/>
    </w:p>
    <w:p w:rsidR="00785EF2" w:rsidRPr="00BC2F9C" w:rsidRDefault="00785EF2" w:rsidP="00785EF2">
      <w:pPr>
        <w:pStyle w:val="Corpodetexto"/>
      </w:pPr>
      <w:r w:rsidRPr="00BC2F9C">
        <w:t>Windows Server 2008 features the Server Core installation option</w:t>
      </w:r>
      <w:r w:rsidR="004D64E1" w:rsidRPr="00BC2F9C">
        <w:t xml:space="preserve">. </w:t>
      </w:r>
      <w:r w:rsidRPr="00BC2F9C">
        <w:t xml:space="preserve">Server Core offers a minimal environment for hosting a select set of server roles including </w:t>
      </w:r>
      <w:r w:rsidR="00777FA6">
        <w:t>Hyper</w:t>
      </w:r>
      <w:r w:rsidR="00777FA6">
        <w:noBreakHyphen/>
        <w:t>V</w:t>
      </w:r>
      <w:r w:rsidR="004D64E1" w:rsidRPr="00BC2F9C">
        <w:t xml:space="preserve">. </w:t>
      </w:r>
      <w:r w:rsidRPr="00BC2F9C">
        <w:t>It features a smaller disk</w:t>
      </w:r>
      <w:r w:rsidR="009B4239" w:rsidRPr="00BC2F9C">
        <w:t>,</w:t>
      </w:r>
      <w:r w:rsidRPr="00BC2F9C">
        <w:t xml:space="preserve"> memory profile</w:t>
      </w:r>
      <w:r w:rsidR="009B4239" w:rsidRPr="00BC2F9C">
        <w:t>,</w:t>
      </w:r>
      <w:r w:rsidRPr="00BC2F9C">
        <w:t xml:space="preserve"> and attack surface</w:t>
      </w:r>
      <w:r w:rsidR="004D64E1" w:rsidRPr="00BC2F9C">
        <w:t xml:space="preserve">. </w:t>
      </w:r>
      <w:r w:rsidR="00992D2F" w:rsidRPr="00BC2F9C">
        <w:t>Therefore</w:t>
      </w:r>
      <w:r w:rsidRPr="00BC2F9C">
        <w:t xml:space="preserve">, </w:t>
      </w:r>
      <w:r w:rsidR="009B4239" w:rsidRPr="00BC2F9C">
        <w:t xml:space="preserve">we </w:t>
      </w:r>
      <w:r w:rsidRPr="00BC2F9C">
        <w:t xml:space="preserve">highly recommend that </w:t>
      </w:r>
      <w:r w:rsidR="00777FA6">
        <w:t>Hyper</w:t>
      </w:r>
      <w:r w:rsidR="00777FA6">
        <w:noBreakHyphen/>
        <w:t>V</w:t>
      </w:r>
      <w:r w:rsidRPr="00BC2F9C">
        <w:t xml:space="preserve"> virtualization servers use the Server Core installation option</w:t>
      </w:r>
      <w:r w:rsidR="004D64E1" w:rsidRPr="00BC2F9C">
        <w:t xml:space="preserve">. </w:t>
      </w:r>
      <w:r w:rsidRPr="00BC2F9C">
        <w:t xml:space="preserve">Using Server Core in the root partition leaves additional memory for the </w:t>
      </w:r>
      <w:r w:rsidR="009B4239" w:rsidRPr="00BC2F9C">
        <w:t>VM</w:t>
      </w:r>
      <w:r w:rsidRPr="00BC2F9C">
        <w:t xml:space="preserve">s </w:t>
      </w:r>
      <w:r w:rsidR="00E52A45" w:rsidRPr="00BC2F9C">
        <w:t xml:space="preserve">to use </w:t>
      </w:r>
      <w:r w:rsidRPr="00BC2F9C">
        <w:t>(</w:t>
      </w:r>
      <w:r w:rsidR="006F0E02" w:rsidRPr="00BC2F9C">
        <w:t>approximately</w:t>
      </w:r>
      <w:r w:rsidRPr="00BC2F9C">
        <w:t xml:space="preserve"> 80 MB </w:t>
      </w:r>
      <w:r w:rsidR="006F0E02" w:rsidRPr="00BC2F9C">
        <w:t>for</w:t>
      </w:r>
      <w:r w:rsidRPr="00BC2F9C">
        <w:t xml:space="preserve"> commit charge on 64-bit Windows).</w:t>
      </w:r>
    </w:p>
    <w:p w:rsidR="00785EF2" w:rsidRPr="00BC2F9C" w:rsidRDefault="00785EF2" w:rsidP="00785EF2">
      <w:pPr>
        <w:pStyle w:val="Corpodetexto"/>
      </w:pPr>
      <w:r w:rsidRPr="00BC2F9C">
        <w:t xml:space="preserve">Server Core offers a console window </w:t>
      </w:r>
      <w:r w:rsidR="00E52A45" w:rsidRPr="00BC2F9C">
        <w:t xml:space="preserve">only </w:t>
      </w:r>
      <w:r w:rsidRPr="00BC2F9C">
        <w:t xml:space="preserve">when the user is logged </w:t>
      </w:r>
      <w:r w:rsidR="00E52A45" w:rsidRPr="00BC2F9C">
        <w:t>o</w:t>
      </w:r>
      <w:r w:rsidRPr="00BC2F9C">
        <w:t xml:space="preserve">n, but </w:t>
      </w:r>
      <w:r w:rsidR="00777FA6">
        <w:t>Hyper</w:t>
      </w:r>
      <w:r w:rsidR="00777FA6">
        <w:noBreakHyphen/>
        <w:t>V</w:t>
      </w:r>
      <w:r w:rsidRPr="00BC2F9C">
        <w:t xml:space="preserve"> exposes management features </w:t>
      </w:r>
      <w:r w:rsidR="00E52A45" w:rsidRPr="00BC2F9C">
        <w:t xml:space="preserve">through </w:t>
      </w:r>
      <w:r w:rsidRPr="00BC2F9C">
        <w:t>WMI so administrators can manage it remotely (</w:t>
      </w:r>
      <w:r w:rsidR="0032028D">
        <w:t xml:space="preserve">for more information, </w:t>
      </w:r>
      <w:r w:rsidRPr="00BC2F9C">
        <w:t xml:space="preserve">see </w:t>
      </w:r>
      <w:r w:rsidR="00A2683C">
        <w:t>"Resources"</w:t>
      </w:r>
      <w:r w:rsidRPr="00BC2F9C">
        <w:t>).</w:t>
      </w:r>
    </w:p>
    <w:p w:rsidR="00785EF2" w:rsidRPr="00BC2F9C" w:rsidRDefault="00785EF2" w:rsidP="0043397C">
      <w:pPr>
        <w:pStyle w:val="Ttulo3"/>
      </w:pPr>
      <w:bookmarkStart w:id="220" w:name="_Toc230575725"/>
      <w:r w:rsidRPr="00BC2F9C">
        <w:t>Dedicated Server Role</w:t>
      </w:r>
      <w:bookmarkEnd w:id="220"/>
    </w:p>
    <w:p w:rsidR="00785EF2" w:rsidRPr="00BC2F9C" w:rsidRDefault="00785EF2" w:rsidP="00785EF2">
      <w:pPr>
        <w:pStyle w:val="Corpodetexto"/>
      </w:pPr>
      <w:r w:rsidRPr="00BC2F9C">
        <w:t>The root partition should be dedicated to the virtualization server role</w:t>
      </w:r>
      <w:r w:rsidR="004D64E1" w:rsidRPr="00BC2F9C">
        <w:t xml:space="preserve">. </w:t>
      </w:r>
      <w:r w:rsidRPr="00BC2F9C">
        <w:t xml:space="preserve">Additional server roles </w:t>
      </w:r>
      <w:r w:rsidR="00213667" w:rsidRPr="00BC2F9C">
        <w:t>can</w:t>
      </w:r>
      <w:r w:rsidRPr="00BC2F9C">
        <w:t xml:space="preserve"> </w:t>
      </w:r>
      <w:r w:rsidR="006F0E02" w:rsidRPr="00BC2F9C">
        <w:t>adversely affect</w:t>
      </w:r>
      <w:r w:rsidRPr="00BC2F9C">
        <w:t xml:space="preserve"> the performance of the virtualization server, </w:t>
      </w:r>
      <w:r w:rsidR="006F0E02" w:rsidRPr="00BC2F9C">
        <w:t>especially</w:t>
      </w:r>
      <w:r w:rsidRPr="00BC2F9C">
        <w:t xml:space="preserve"> if they consume significant CPU, memory, or I/O bandwidth</w:t>
      </w:r>
      <w:r w:rsidR="004D64E1" w:rsidRPr="00BC2F9C">
        <w:t xml:space="preserve">. </w:t>
      </w:r>
      <w:r w:rsidRPr="00BC2F9C">
        <w:t xml:space="preserve">Minimizing the server roles in the root partition has additional benefits such as reducing the attack surface and the frequency of </w:t>
      </w:r>
      <w:r w:rsidR="006F0E02" w:rsidRPr="00BC2F9C">
        <w:t>updates</w:t>
      </w:r>
      <w:r w:rsidRPr="00BC2F9C">
        <w:t>.</w:t>
      </w:r>
    </w:p>
    <w:p w:rsidR="00785EF2" w:rsidRPr="00BC2F9C" w:rsidRDefault="00785EF2" w:rsidP="00785EF2">
      <w:pPr>
        <w:pStyle w:val="Corpodetexto"/>
      </w:pPr>
      <w:r w:rsidRPr="00BC2F9C">
        <w:t xml:space="preserve">System administrators should consider carefully what software is installed in the root partition </w:t>
      </w:r>
      <w:r w:rsidR="00E52A45" w:rsidRPr="00BC2F9C">
        <w:t xml:space="preserve">because some software can </w:t>
      </w:r>
      <w:r w:rsidRPr="00BC2F9C">
        <w:t xml:space="preserve">adversely </w:t>
      </w:r>
      <w:r w:rsidR="006F0E02" w:rsidRPr="00BC2F9C">
        <w:t>affect</w:t>
      </w:r>
      <w:r w:rsidRPr="00BC2F9C">
        <w:t xml:space="preserve"> the overall performance of the virtualization server.</w:t>
      </w:r>
    </w:p>
    <w:p w:rsidR="00785EF2" w:rsidRPr="00BC2F9C" w:rsidRDefault="00785EF2" w:rsidP="0043397C">
      <w:pPr>
        <w:pStyle w:val="Ttulo3"/>
      </w:pPr>
      <w:bookmarkStart w:id="221" w:name="_Toc230575726"/>
      <w:r w:rsidRPr="00BC2F9C">
        <w:t>Guest Operating Systems</w:t>
      </w:r>
      <w:bookmarkEnd w:id="221"/>
    </w:p>
    <w:p w:rsidR="00785EF2" w:rsidRPr="00BC2F9C" w:rsidRDefault="00777FA6" w:rsidP="00785EF2">
      <w:pPr>
        <w:pStyle w:val="Corpodetexto"/>
      </w:pPr>
      <w:r>
        <w:t>Hyper</w:t>
      </w:r>
      <w:r>
        <w:noBreakHyphen/>
        <w:t>V</w:t>
      </w:r>
      <w:r w:rsidR="00785EF2" w:rsidRPr="00BC2F9C">
        <w:t xml:space="preserve"> supports and has been tuned for both 32-bit and 64-bit versions of Windows Server 2008 and Windows Server 2003 (SP2 or later </w:t>
      </w:r>
      <w:r w:rsidR="00BE59DC" w:rsidRPr="00BC2F9C">
        <w:t>version</w:t>
      </w:r>
      <w:r w:rsidR="00791E12">
        <w:t>s</w:t>
      </w:r>
      <w:r w:rsidR="00BE59DC" w:rsidRPr="00BC2F9C">
        <w:t xml:space="preserve"> </w:t>
      </w:r>
      <w:r w:rsidR="00785EF2" w:rsidRPr="00BC2F9C">
        <w:t>required) as guest operating systems</w:t>
      </w:r>
      <w:r w:rsidR="004D64E1" w:rsidRPr="00BC2F9C">
        <w:t xml:space="preserve">. </w:t>
      </w:r>
      <w:r w:rsidR="00785EF2" w:rsidRPr="00BC2F9C">
        <w:t xml:space="preserve">The number of virtual processors </w:t>
      </w:r>
      <w:r w:rsidR="00E52A45" w:rsidRPr="00BC2F9C">
        <w:t xml:space="preserve">that are </w:t>
      </w:r>
      <w:r w:rsidR="00785EF2" w:rsidRPr="00BC2F9C">
        <w:t xml:space="preserve">supported per guest depends on the guest </w:t>
      </w:r>
      <w:r w:rsidR="00E52A45" w:rsidRPr="00BC2F9C">
        <w:t>operating system</w:t>
      </w:r>
      <w:r w:rsidR="004D64E1" w:rsidRPr="00BC2F9C">
        <w:t xml:space="preserve">. </w:t>
      </w:r>
      <w:r w:rsidR="00785EF2" w:rsidRPr="00BC2F9C">
        <w:t>Windows Server 2008 is supported with 1P, 2P, and 4P VMs</w:t>
      </w:r>
      <w:r w:rsidR="002468F8" w:rsidRPr="00BC2F9C">
        <w:t>,</w:t>
      </w:r>
      <w:r w:rsidR="00785EF2" w:rsidRPr="00BC2F9C">
        <w:t xml:space="preserve"> and Windows Server 2003 SP2 </w:t>
      </w:r>
      <w:r w:rsidR="002468F8" w:rsidRPr="00BC2F9C">
        <w:t xml:space="preserve">is supported </w:t>
      </w:r>
      <w:r w:rsidR="00785EF2" w:rsidRPr="00BC2F9C">
        <w:t>with 1P and 2P VMs</w:t>
      </w:r>
      <w:r w:rsidR="004D64E1" w:rsidRPr="00BC2F9C">
        <w:t xml:space="preserve">. </w:t>
      </w:r>
      <w:r w:rsidR="00E52A45" w:rsidRPr="00BC2F9C">
        <w:t>F</w:t>
      </w:r>
      <w:r w:rsidR="00785EF2" w:rsidRPr="00BC2F9C">
        <w:t>or the list of other supported guest operating systems</w:t>
      </w:r>
      <w:r w:rsidR="00E52A45" w:rsidRPr="00BC2F9C">
        <w:t xml:space="preserve">, see the documentation that is provided with the </w:t>
      </w:r>
      <w:r>
        <w:t>Hyper</w:t>
      </w:r>
      <w:r>
        <w:noBreakHyphen/>
        <w:t>V</w:t>
      </w:r>
      <w:r w:rsidR="00E52A45" w:rsidRPr="00BC2F9C">
        <w:t xml:space="preserve"> installation</w:t>
      </w:r>
      <w:r w:rsidR="00785EF2" w:rsidRPr="00BC2F9C">
        <w:t>.</w:t>
      </w:r>
    </w:p>
    <w:p w:rsidR="00785EF2" w:rsidRPr="00BC2F9C" w:rsidRDefault="00785EF2" w:rsidP="00785EF2">
      <w:pPr>
        <w:pStyle w:val="Corpodetexto"/>
      </w:pPr>
      <w:r w:rsidRPr="00BC2F9C">
        <w:t xml:space="preserve">The VM integration services, which significantly improve performance, </w:t>
      </w:r>
      <w:r w:rsidR="00213667" w:rsidRPr="00BC2F9C">
        <w:t xml:space="preserve">might </w:t>
      </w:r>
      <w:r w:rsidRPr="00BC2F9C">
        <w:t>not work on unsupported guest operating systems.</w:t>
      </w:r>
    </w:p>
    <w:p w:rsidR="00785EF2" w:rsidRPr="00BC2F9C" w:rsidRDefault="00785EF2" w:rsidP="0043397C">
      <w:pPr>
        <w:pStyle w:val="Ttulo3"/>
      </w:pPr>
      <w:bookmarkStart w:id="222" w:name="_Toc230575727"/>
      <w:r w:rsidRPr="00BC2F9C">
        <w:t>CPU Statistics</w:t>
      </w:r>
      <w:bookmarkEnd w:id="222"/>
    </w:p>
    <w:p w:rsidR="00785EF2" w:rsidRPr="00BC2F9C" w:rsidRDefault="00777FA6" w:rsidP="00785EF2">
      <w:pPr>
        <w:pStyle w:val="Corpodetexto"/>
      </w:pPr>
      <w:r>
        <w:t>Hyper</w:t>
      </w:r>
      <w:r>
        <w:noBreakHyphen/>
        <w:t>V</w:t>
      </w:r>
      <w:r w:rsidR="00785EF2" w:rsidRPr="00BC2F9C">
        <w:t xml:space="preserve"> publishes performance counters to help characterize the behavior of the virtualization server and break out the resource </w:t>
      </w:r>
      <w:r w:rsidR="00E52A45" w:rsidRPr="00BC2F9C">
        <w:t>usage</w:t>
      </w:r>
      <w:r w:rsidR="004D64E1" w:rsidRPr="00BC2F9C">
        <w:t xml:space="preserve">. </w:t>
      </w:r>
      <w:r w:rsidR="00785EF2" w:rsidRPr="00BC2F9C">
        <w:t>The standard set of tools for viewing performance counters in Windows includ</w:t>
      </w:r>
      <w:r w:rsidR="00E52A45" w:rsidRPr="00BC2F9C">
        <w:t>e</w:t>
      </w:r>
      <w:r w:rsidR="00785EF2" w:rsidRPr="00BC2F9C">
        <w:t xml:space="preserve"> Performance Monitor (perfmon.exe) and logman.exe, which can display and log the </w:t>
      </w:r>
      <w:r>
        <w:t>Hyper</w:t>
      </w:r>
      <w:r>
        <w:noBreakHyphen/>
        <w:t>V</w:t>
      </w:r>
      <w:r w:rsidR="00785EF2" w:rsidRPr="00BC2F9C">
        <w:t xml:space="preserve"> performance counters</w:t>
      </w:r>
      <w:r w:rsidR="004D64E1" w:rsidRPr="00BC2F9C">
        <w:t xml:space="preserve">. </w:t>
      </w:r>
      <w:r w:rsidR="00785EF2" w:rsidRPr="00BC2F9C">
        <w:t>The names of the relevant counter objects are prefixed with “</w:t>
      </w:r>
      <w:r>
        <w:t>Hyper</w:t>
      </w:r>
      <w:r>
        <w:noBreakHyphen/>
        <w:t>V</w:t>
      </w:r>
      <w:r w:rsidR="003F60D7" w:rsidRPr="00BC2F9C">
        <w:t>.</w:t>
      </w:r>
      <w:r w:rsidR="00785EF2" w:rsidRPr="00BC2F9C">
        <w:t>”</w:t>
      </w:r>
    </w:p>
    <w:p w:rsidR="00785EF2" w:rsidRPr="00BC2F9C" w:rsidRDefault="00A44021" w:rsidP="00785EF2">
      <w:pPr>
        <w:pStyle w:val="Corpodetexto"/>
      </w:pPr>
      <w:r w:rsidRPr="00BC2F9C">
        <w:lastRenderedPageBreak/>
        <w:t>You should always measure t</w:t>
      </w:r>
      <w:r w:rsidR="00785EF2" w:rsidRPr="00BC2F9C">
        <w:t xml:space="preserve">he CPU </w:t>
      </w:r>
      <w:r w:rsidR="00E52A45" w:rsidRPr="00BC2F9C">
        <w:t xml:space="preserve">usage </w:t>
      </w:r>
      <w:r w:rsidR="00785EF2" w:rsidRPr="00BC2F9C">
        <w:t xml:space="preserve">of the physical system </w:t>
      </w:r>
      <w:r w:rsidR="00E52A45" w:rsidRPr="00BC2F9C">
        <w:t xml:space="preserve">through </w:t>
      </w:r>
      <w:r w:rsidR="00785EF2" w:rsidRPr="00BC2F9C">
        <w:t xml:space="preserve">the </w:t>
      </w:r>
      <w:r w:rsidR="00777FA6">
        <w:t>Hyper</w:t>
      </w:r>
      <w:r w:rsidR="00777FA6">
        <w:noBreakHyphen/>
        <w:t>V</w:t>
      </w:r>
      <w:r w:rsidR="00785EF2" w:rsidRPr="00BC2F9C">
        <w:t xml:space="preserve"> Hypervisor Logical Processor performance counters</w:t>
      </w:r>
      <w:r w:rsidR="004D64E1" w:rsidRPr="00BC2F9C">
        <w:t xml:space="preserve">. </w:t>
      </w:r>
      <w:r w:rsidR="00785EF2" w:rsidRPr="00BC2F9C">
        <w:t xml:space="preserve">The statistics </w:t>
      </w:r>
      <w:r w:rsidR="002468F8" w:rsidRPr="00BC2F9C">
        <w:t xml:space="preserve">that </w:t>
      </w:r>
      <w:r w:rsidR="00785EF2" w:rsidRPr="00BC2F9C">
        <w:t xml:space="preserve">Task Manager and Performance Monitor </w:t>
      </w:r>
      <w:r w:rsidR="002468F8" w:rsidRPr="00BC2F9C">
        <w:t xml:space="preserve">report </w:t>
      </w:r>
      <w:r w:rsidR="00785EF2" w:rsidRPr="00BC2F9C">
        <w:t xml:space="preserve">in the root and child partitions do not fully capture the CPU </w:t>
      </w:r>
      <w:r w:rsidR="00E52A45" w:rsidRPr="00BC2F9C">
        <w:t>usage</w:t>
      </w:r>
      <w:r w:rsidR="00785EF2" w:rsidRPr="00BC2F9C">
        <w:t>.</w:t>
      </w:r>
    </w:p>
    <w:p w:rsidR="00785EF2" w:rsidRPr="00BC2F9C" w:rsidRDefault="00785EF2" w:rsidP="0043397C">
      <w:pPr>
        <w:pStyle w:val="Ttulo2"/>
      </w:pPr>
      <w:bookmarkStart w:id="223" w:name="_Toc230575728"/>
      <w:r w:rsidRPr="00BC2F9C">
        <w:t>Processor Performance</w:t>
      </w:r>
      <w:bookmarkEnd w:id="223"/>
    </w:p>
    <w:p w:rsidR="00785EF2" w:rsidRPr="00BC2F9C" w:rsidRDefault="00785EF2" w:rsidP="00785EF2">
      <w:pPr>
        <w:pStyle w:val="Corpodetexto"/>
      </w:pPr>
      <w:r w:rsidRPr="00BC2F9C">
        <w:t>The hypervisor virtualizes the physical processors by time-slicing between the virtual processors</w:t>
      </w:r>
      <w:r w:rsidR="004D64E1" w:rsidRPr="00BC2F9C">
        <w:t xml:space="preserve">. </w:t>
      </w:r>
      <w:r w:rsidR="00E52A45" w:rsidRPr="00BC2F9C">
        <w:t>To perform the required emulation, c</w:t>
      </w:r>
      <w:r w:rsidRPr="00BC2F9C">
        <w:t>ertain instructions and operations require the hypervisor and virtualization stack to run</w:t>
      </w:r>
      <w:r w:rsidR="004D64E1" w:rsidRPr="00BC2F9C">
        <w:t xml:space="preserve">. </w:t>
      </w:r>
      <w:r w:rsidR="00D520C2">
        <w:t>Moving</w:t>
      </w:r>
      <w:r w:rsidR="00D520C2" w:rsidRPr="00BC2F9C">
        <w:t xml:space="preserve"> </w:t>
      </w:r>
      <w:r w:rsidRPr="00BC2F9C">
        <w:t>a workload into a VM increase</w:t>
      </w:r>
      <w:r w:rsidR="00E52A45" w:rsidRPr="00BC2F9C">
        <w:t>s</w:t>
      </w:r>
      <w:r w:rsidRPr="00BC2F9C">
        <w:t xml:space="preserve"> the CPU </w:t>
      </w:r>
      <w:r w:rsidR="00E52A45" w:rsidRPr="00BC2F9C">
        <w:t>usage</w:t>
      </w:r>
      <w:r w:rsidRPr="00BC2F9C">
        <w:t>, but this guide describes best practices for minimizing that overhead.</w:t>
      </w:r>
    </w:p>
    <w:p w:rsidR="00785EF2" w:rsidRPr="00BC2F9C" w:rsidRDefault="00785EF2" w:rsidP="0043397C">
      <w:pPr>
        <w:pStyle w:val="Ttulo3"/>
      </w:pPr>
      <w:bookmarkStart w:id="224" w:name="_Toc230575729"/>
      <w:r w:rsidRPr="00BC2F9C">
        <w:t>Integration Services</w:t>
      </w:r>
      <w:bookmarkEnd w:id="224"/>
    </w:p>
    <w:p w:rsidR="00785EF2" w:rsidRPr="00BC2F9C" w:rsidRDefault="00785EF2" w:rsidP="00785EF2">
      <w:pPr>
        <w:pStyle w:val="Corpodetexto"/>
      </w:pPr>
      <w:r w:rsidRPr="00BC2F9C">
        <w:t xml:space="preserve">The VM integration services include enlightened drivers for the synthetic I/O devices, which </w:t>
      </w:r>
      <w:r w:rsidR="00FC23A0">
        <w:t>significantly reduce</w:t>
      </w:r>
      <w:r w:rsidR="00223BC0">
        <w:t>s</w:t>
      </w:r>
      <w:r w:rsidR="00FC23A0">
        <w:t xml:space="preserve"> </w:t>
      </w:r>
      <w:r w:rsidRPr="00BC2F9C">
        <w:t>CPU overhead</w:t>
      </w:r>
      <w:r w:rsidR="00E52A45" w:rsidRPr="00BC2F9C">
        <w:t xml:space="preserve"> </w:t>
      </w:r>
      <w:r w:rsidRPr="00BC2F9C">
        <w:t xml:space="preserve">for I/O </w:t>
      </w:r>
      <w:r w:rsidR="000D6D26">
        <w:t>compared to</w:t>
      </w:r>
      <w:r w:rsidR="00E52A45" w:rsidRPr="00BC2F9C">
        <w:t xml:space="preserve"> </w:t>
      </w:r>
      <w:r w:rsidRPr="00BC2F9C">
        <w:t>emulated devices</w:t>
      </w:r>
      <w:r w:rsidR="004D64E1" w:rsidRPr="00BC2F9C">
        <w:t xml:space="preserve">. </w:t>
      </w:r>
      <w:r w:rsidR="00D17ED2">
        <w:t>You should install t</w:t>
      </w:r>
      <w:r w:rsidRPr="00BC2F9C">
        <w:t xml:space="preserve">he latest version </w:t>
      </w:r>
      <w:r w:rsidR="00815517">
        <w:t>of the VM</w:t>
      </w:r>
      <w:r w:rsidR="00D17ED2">
        <w:t xml:space="preserve"> integration services</w:t>
      </w:r>
      <w:r w:rsidRPr="00BC2F9C">
        <w:t xml:space="preserve"> in every supported guest</w:t>
      </w:r>
      <w:r w:rsidR="004D64E1" w:rsidRPr="00BC2F9C">
        <w:t xml:space="preserve">. </w:t>
      </w:r>
      <w:r w:rsidRPr="00BC2F9C">
        <w:t>The</w:t>
      </w:r>
      <w:r w:rsidR="002468F8" w:rsidRPr="00BC2F9C">
        <w:t xml:space="preserve"> services</w:t>
      </w:r>
      <w:r w:rsidRPr="00BC2F9C">
        <w:t xml:space="preserve"> decrease the CPU </w:t>
      </w:r>
      <w:r w:rsidR="00E52A45" w:rsidRPr="00BC2F9C">
        <w:t xml:space="preserve">usage </w:t>
      </w:r>
      <w:r w:rsidRPr="00BC2F9C">
        <w:t>of the guests, from idle guests to heavily</w:t>
      </w:r>
      <w:r w:rsidR="002468F8" w:rsidRPr="00BC2F9C">
        <w:t xml:space="preserve"> </w:t>
      </w:r>
      <w:r w:rsidR="00E52A45" w:rsidRPr="00BC2F9C">
        <w:t xml:space="preserve">used </w:t>
      </w:r>
      <w:r w:rsidRPr="00BC2F9C">
        <w:t>guests, and improve the I/O throughput</w:t>
      </w:r>
      <w:r w:rsidR="004D64E1" w:rsidRPr="00BC2F9C">
        <w:t xml:space="preserve">. </w:t>
      </w:r>
      <w:r w:rsidRPr="00BC2F9C">
        <w:t xml:space="preserve">This is the first step in tuning a </w:t>
      </w:r>
      <w:r w:rsidR="00777FA6">
        <w:t>Hyper</w:t>
      </w:r>
      <w:r w:rsidR="00777FA6">
        <w:noBreakHyphen/>
        <w:t>V</w:t>
      </w:r>
      <w:r w:rsidRPr="00BC2F9C">
        <w:t xml:space="preserve"> server for performance.</w:t>
      </w:r>
    </w:p>
    <w:p w:rsidR="00785EF2" w:rsidRPr="00BC2F9C" w:rsidRDefault="00785EF2" w:rsidP="0043397C">
      <w:pPr>
        <w:pStyle w:val="Ttulo3"/>
      </w:pPr>
      <w:bookmarkStart w:id="225" w:name="_Toc230575730"/>
      <w:r w:rsidRPr="00BC2F9C">
        <w:t>Enlightened Guests</w:t>
      </w:r>
      <w:bookmarkEnd w:id="225"/>
    </w:p>
    <w:p w:rsidR="00785EF2" w:rsidRPr="00BC2F9C" w:rsidRDefault="00785EF2" w:rsidP="00785EF2">
      <w:pPr>
        <w:pStyle w:val="Corpodetexto"/>
      </w:pPr>
      <w:r w:rsidRPr="00BC2F9C">
        <w:t>The operating system kernel in Windows Vista S</w:t>
      </w:r>
      <w:r w:rsidR="00E52A45" w:rsidRPr="00BC2F9C">
        <w:t>P</w:t>
      </w:r>
      <w:r w:rsidRPr="00BC2F9C">
        <w:t xml:space="preserve">1, Windows Server 2008, and later releases features enlightenments that optimize its operation for </w:t>
      </w:r>
      <w:r w:rsidR="009B4239" w:rsidRPr="00BC2F9C">
        <w:t>VM</w:t>
      </w:r>
      <w:r w:rsidRPr="00BC2F9C">
        <w:t>s</w:t>
      </w:r>
      <w:r w:rsidR="004D64E1" w:rsidRPr="00BC2F9C">
        <w:t xml:space="preserve">. </w:t>
      </w:r>
      <w:r w:rsidRPr="00BC2F9C">
        <w:t xml:space="preserve">For best performance, </w:t>
      </w:r>
      <w:r w:rsidR="00E52A45" w:rsidRPr="00BC2F9C">
        <w:t xml:space="preserve">we </w:t>
      </w:r>
      <w:r w:rsidR="00BE59DC" w:rsidRPr="00BC2F9C">
        <w:t>recommend that you use</w:t>
      </w:r>
      <w:r w:rsidRPr="00BC2F9C">
        <w:t xml:space="preserve"> Windows Server 2008 as a guest </w:t>
      </w:r>
      <w:r w:rsidR="00E52A45" w:rsidRPr="00BC2F9C">
        <w:t>operating system</w:t>
      </w:r>
      <w:r w:rsidR="004D64E1" w:rsidRPr="00BC2F9C">
        <w:t xml:space="preserve">. </w:t>
      </w:r>
      <w:r w:rsidRPr="00BC2F9C">
        <w:t xml:space="preserve">The enlightenments </w:t>
      </w:r>
      <w:r w:rsidR="00D520C2">
        <w:t xml:space="preserve">present in </w:t>
      </w:r>
      <w:r w:rsidR="0032028D">
        <w:t>Windows Server 2008</w:t>
      </w:r>
      <w:r w:rsidR="00D520C2" w:rsidRPr="00BC2F9C">
        <w:t xml:space="preserve"> </w:t>
      </w:r>
      <w:r w:rsidRPr="00BC2F9C">
        <w:t xml:space="preserve">decrease the CPU overhead of Windows </w:t>
      </w:r>
      <w:r w:rsidR="00E52A45" w:rsidRPr="00BC2F9C">
        <w:t xml:space="preserve">that </w:t>
      </w:r>
      <w:r w:rsidRPr="00BC2F9C">
        <w:t>run</w:t>
      </w:r>
      <w:r w:rsidR="0074065C" w:rsidRPr="00BC2F9C">
        <w:t>s</w:t>
      </w:r>
      <w:r w:rsidRPr="00BC2F9C">
        <w:t xml:space="preserve"> in a </w:t>
      </w:r>
      <w:r w:rsidR="009B4239" w:rsidRPr="00BC2F9C">
        <w:t>VM</w:t>
      </w:r>
      <w:r w:rsidR="004D64E1" w:rsidRPr="00BC2F9C">
        <w:t xml:space="preserve">. </w:t>
      </w:r>
      <w:r w:rsidRPr="00BC2F9C">
        <w:t>The integration services provide additional enlightenments for I/O</w:t>
      </w:r>
      <w:r w:rsidR="004D64E1" w:rsidRPr="00BC2F9C">
        <w:t xml:space="preserve">. </w:t>
      </w:r>
      <w:r w:rsidRPr="00BC2F9C">
        <w:t xml:space="preserve">Depending on the server load, it </w:t>
      </w:r>
      <w:r w:rsidR="00213667" w:rsidRPr="00BC2F9C">
        <w:t>can</w:t>
      </w:r>
      <w:r w:rsidRPr="00BC2F9C">
        <w:t xml:space="preserve"> be appropriate to host a server application in a Windows Server 2008 guest for better performance.</w:t>
      </w:r>
    </w:p>
    <w:p w:rsidR="00785EF2" w:rsidRPr="00BC2F9C" w:rsidRDefault="00785EF2" w:rsidP="0043397C">
      <w:pPr>
        <w:pStyle w:val="Ttulo3"/>
      </w:pPr>
      <w:bookmarkStart w:id="226" w:name="_Toc230575731"/>
      <w:r w:rsidRPr="00BC2F9C">
        <w:t>Virtual Processors</w:t>
      </w:r>
      <w:bookmarkEnd w:id="226"/>
    </w:p>
    <w:p w:rsidR="00785EF2" w:rsidRPr="00BC2F9C" w:rsidRDefault="00777FA6" w:rsidP="00785EF2">
      <w:pPr>
        <w:pStyle w:val="Corpodetexto"/>
      </w:pPr>
      <w:r>
        <w:t>Hyper</w:t>
      </w:r>
      <w:r>
        <w:noBreakHyphen/>
        <w:t>V</w:t>
      </w:r>
      <w:r w:rsidR="00785EF2" w:rsidRPr="00BC2F9C">
        <w:t xml:space="preserve"> in Windows Server 2008 supports a maximum of </w:t>
      </w:r>
      <w:r w:rsidR="00E52A45" w:rsidRPr="00BC2F9C">
        <w:t>four</w:t>
      </w:r>
      <w:r w:rsidR="00785EF2" w:rsidRPr="00BC2F9C">
        <w:t xml:space="preserve"> virtual processors per </w:t>
      </w:r>
      <w:r w:rsidR="009B4239" w:rsidRPr="00BC2F9C">
        <w:t>VM</w:t>
      </w:r>
      <w:r w:rsidR="004D64E1" w:rsidRPr="00BC2F9C">
        <w:t xml:space="preserve">. </w:t>
      </w:r>
      <w:r w:rsidR="009B4239" w:rsidRPr="00BC2F9C">
        <w:t>VM</w:t>
      </w:r>
      <w:r w:rsidR="00785EF2" w:rsidRPr="00BC2F9C">
        <w:t xml:space="preserve">s </w:t>
      </w:r>
      <w:r w:rsidR="006306AC" w:rsidRPr="00BC2F9C">
        <w:t xml:space="preserve">that have </w:t>
      </w:r>
      <w:r w:rsidR="00785EF2" w:rsidRPr="00BC2F9C">
        <w:t>loads that are not CPU</w:t>
      </w:r>
      <w:r w:rsidR="006306AC" w:rsidRPr="00BC2F9C">
        <w:t xml:space="preserve"> </w:t>
      </w:r>
      <w:r w:rsidR="00785EF2" w:rsidRPr="00BC2F9C">
        <w:t xml:space="preserve">intensive should be configured </w:t>
      </w:r>
      <w:r w:rsidR="00D520C2">
        <w:t>to use</w:t>
      </w:r>
      <w:r w:rsidR="00815517">
        <w:t xml:space="preserve"> </w:t>
      </w:r>
      <w:r w:rsidR="00E52A45" w:rsidRPr="00BC2F9C">
        <w:t>one</w:t>
      </w:r>
      <w:r w:rsidR="00785EF2" w:rsidRPr="00BC2F9C">
        <w:t xml:space="preserve"> virtual processor</w:t>
      </w:r>
      <w:r w:rsidR="004D64E1" w:rsidRPr="00BC2F9C">
        <w:t xml:space="preserve">. </w:t>
      </w:r>
      <w:r w:rsidR="00785EF2" w:rsidRPr="00BC2F9C">
        <w:t xml:space="preserve">This is because of the additional overhead </w:t>
      </w:r>
      <w:r w:rsidR="00E52A45" w:rsidRPr="00BC2F9C">
        <w:t xml:space="preserve">that is </w:t>
      </w:r>
      <w:r w:rsidR="00785EF2" w:rsidRPr="00BC2F9C">
        <w:t xml:space="preserve">associated with multiple virtual processors, such as </w:t>
      </w:r>
      <w:r w:rsidR="00BE59DC" w:rsidRPr="00BC2F9C">
        <w:t>additional</w:t>
      </w:r>
      <w:r w:rsidR="00785EF2" w:rsidRPr="00BC2F9C">
        <w:t xml:space="preserve"> synchronization costs in the guest operating system</w:t>
      </w:r>
      <w:r w:rsidR="004D64E1" w:rsidRPr="00BC2F9C">
        <w:t xml:space="preserve">. </w:t>
      </w:r>
      <w:r w:rsidR="00785EF2" w:rsidRPr="00BC2F9C">
        <w:t>More CPU-intensive loads should be placed in 2P or 4P VMs if the VM require</w:t>
      </w:r>
      <w:r w:rsidR="00E52A45" w:rsidRPr="00BC2F9C">
        <w:t>s</w:t>
      </w:r>
      <w:r w:rsidR="00785EF2" w:rsidRPr="00BC2F9C">
        <w:t xml:space="preserve"> more than </w:t>
      </w:r>
      <w:r w:rsidR="00E52A45" w:rsidRPr="00BC2F9C">
        <w:t>one</w:t>
      </w:r>
      <w:r w:rsidR="00785EF2" w:rsidRPr="00BC2F9C">
        <w:t xml:space="preserve"> CPU of processing under peak load.</w:t>
      </w:r>
    </w:p>
    <w:p w:rsidR="00785EF2" w:rsidRPr="00BC2F9C" w:rsidRDefault="00777FA6" w:rsidP="00785EF2">
      <w:pPr>
        <w:pStyle w:val="Corpodetexto"/>
      </w:pPr>
      <w:r>
        <w:t>Hyper</w:t>
      </w:r>
      <w:r>
        <w:noBreakHyphen/>
        <w:t>V</w:t>
      </w:r>
      <w:r w:rsidR="00785EF2" w:rsidRPr="00BC2F9C">
        <w:t xml:space="preserve"> supports Windows Server 2008 guests in 1P, 2P, or 4P VMs</w:t>
      </w:r>
      <w:r w:rsidR="006306AC" w:rsidRPr="00BC2F9C">
        <w:t>,</w:t>
      </w:r>
      <w:r w:rsidR="00785EF2" w:rsidRPr="00BC2F9C">
        <w:t xml:space="preserve"> and Windows Server 2003 SP2 guests in 1P and 2P VMs</w:t>
      </w:r>
      <w:r w:rsidR="004D64E1" w:rsidRPr="00BC2F9C">
        <w:t xml:space="preserve">. </w:t>
      </w:r>
      <w:r w:rsidR="00785EF2" w:rsidRPr="00BC2F9C">
        <w:t>Windows Server 2008 features enlightenments to the core operating system that improves scalability in multiprocessor VMs</w:t>
      </w:r>
      <w:r w:rsidR="004D64E1" w:rsidRPr="00BC2F9C">
        <w:t xml:space="preserve">. </w:t>
      </w:r>
      <w:r w:rsidR="00D520C2">
        <w:t>W</w:t>
      </w:r>
      <w:r w:rsidR="00785EF2" w:rsidRPr="00BC2F9C">
        <w:t xml:space="preserve">orkloads </w:t>
      </w:r>
      <w:r w:rsidR="00213667" w:rsidRPr="00BC2F9C">
        <w:t>can</w:t>
      </w:r>
      <w:r w:rsidR="00785EF2" w:rsidRPr="00BC2F9C">
        <w:t xml:space="preserve"> benefit from the scalability improvements in Windows Server 2008 if they must run 2P and 4P VMs.</w:t>
      </w:r>
    </w:p>
    <w:p w:rsidR="00785EF2" w:rsidRPr="00BC2F9C" w:rsidRDefault="00785EF2" w:rsidP="0043397C">
      <w:pPr>
        <w:pStyle w:val="Ttulo3"/>
      </w:pPr>
      <w:bookmarkStart w:id="227" w:name="_Toc230575732"/>
      <w:r w:rsidRPr="00BC2F9C">
        <w:lastRenderedPageBreak/>
        <w:t>Background Activity</w:t>
      </w:r>
      <w:bookmarkEnd w:id="227"/>
    </w:p>
    <w:p w:rsidR="00785EF2" w:rsidRPr="00BC2F9C" w:rsidRDefault="00785EF2" w:rsidP="001B2DC3">
      <w:pPr>
        <w:pStyle w:val="BodyTextLink"/>
      </w:pPr>
      <w:r w:rsidRPr="00BC2F9C">
        <w:t xml:space="preserve">Minimizing the background activity in idle </w:t>
      </w:r>
      <w:r w:rsidR="009B4239" w:rsidRPr="00BC2F9C">
        <w:t>VM</w:t>
      </w:r>
      <w:r w:rsidRPr="00BC2F9C">
        <w:t xml:space="preserve">s </w:t>
      </w:r>
      <w:r w:rsidR="00E52A45" w:rsidRPr="00BC2F9C">
        <w:t xml:space="preserve">releases </w:t>
      </w:r>
      <w:r w:rsidRPr="00BC2F9C">
        <w:t xml:space="preserve">CPU cycles that </w:t>
      </w:r>
      <w:r w:rsidR="00E52A45" w:rsidRPr="00BC2F9C">
        <w:t xml:space="preserve">can </w:t>
      </w:r>
      <w:r w:rsidRPr="00BC2F9C">
        <w:t xml:space="preserve">be used elsewhere by other </w:t>
      </w:r>
      <w:r w:rsidR="009B4239" w:rsidRPr="00BC2F9C">
        <w:t>VM</w:t>
      </w:r>
      <w:r w:rsidRPr="00BC2F9C">
        <w:t>s or saved to reduce power consumption</w:t>
      </w:r>
      <w:r w:rsidR="004D64E1" w:rsidRPr="00BC2F9C">
        <w:t xml:space="preserve">. </w:t>
      </w:r>
      <w:r w:rsidRPr="00BC2F9C">
        <w:t>Windows guests typically use less than 1</w:t>
      </w:r>
      <w:r w:rsidR="00E52A45" w:rsidRPr="00BC2F9C">
        <w:t> percent</w:t>
      </w:r>
      <w:r w:rsidRPr="00BC2F9C">
        <w:t xml:space="preserve"> of one CPU when they are idle</w:t>
      </w:r>
      <w:r w:rsidR="004D64E1" w:rsidRPr="00BC2F9C">
        <w:t xml:space="preserve">. </w:t>
      </w:r>
      <w:r w:rsidRPr="00BC2F9C">
        <w:t>The</w:t>
      </w:r>
      <w:r w:rsidR="00E52A45" w:rsidRPr="00BC2F9C">
        <w:t xml:space="preserve"> following</w:t>
      </w:r>
      <w:r w:rsidRPr="00BC2F9C">
        <w:t xml:space="preserve"> are </w:t>
      </w:r>
      <w:r w:rsidR="00BE59DC" w:rsidRPr="00BC2F9C">
        <w:t>several</w:t>
      </w:r>
      <w:r w:rsidRPr="00BC2F9C">
        <w:t xml:space="preserve"> best practices for minimizing the background CPU usage of a </w:t>
      </w:r>
      <w:r w:rsidR="009B4239" w:rsidRPr="00BC2F9C">
        <w:t>VM</w:t>
      </w:r>
      <w:r w:rsidRPr="00BC2F9C">
        <w:t>:</w:t>
      </w:r>
    </w:p>
    <w:p w:rsidR="00785EF2" w:rsidRPr="00BC2F9C" w:rsidRDefault="00785EF2" w:rsidP="001B2DC3">
      <w:pPr>
        <w:pStyle w:val="BulletList"/>
      </w:pPr>
      <w:r w:rsidRPr="00BC2F9C">
        <w:t>Install the latest version of VM integration services</w:t>
      </w:r>
      <w:r w:rsidR="00601897" w:rsidRPr="00BC2F9C">
        <w:t>.</w:t>
      </w:r>
    </w:p>
    <w:p w:rsidR="00785EF2" w:rsidRPr="00BC2F9C" w:rsidRDefault="00785EF2" w:rsidP="001B2DC3">
      <w:pPr>
        <w:pStyle w:val="BulletList"/>
      </w:pPr>
      <w:r w:rsidRPr="00BC2F9C">
        <w:t xml:space="preserve">Remove the emulated network adapter </w:t>
      </w:r>
      <w:r w:rsidR="00E52A45" w:rsidRPr="00BC2F9C">
        <w:t xml:space="preserve">through </w:t>
      </w:r>
      <w:r w:rsidRPr="00BC2F9C">
        <w:t xml:space="preserve">the VM settings dialog </w:t>
      </w:r>
      <w:r w:rsidR="006306AC" w:rsidRPr="00BC2F9C">
        <w:t xml:space="preserve">box </w:t>
      </w:r>
      <w:r w:rsidRPr="00BC2F9C">
        <w:t>(use a synthetic adapter)</w:t>
      </w:r>
      <w:r w:rsidR="00601897" w:rsidRPr="00BC2F9C">
        <w:t>.</w:t>
      </w:r>
    </w:p>
    <w:p w:rsidR="00785EF2" w:rsidRPr="00BC2F9C" w:rsidRDefault="00785EF2" w:rsidP="001B2DC3">
      <w:pPr>
        <w:pStyle w:val="BulletList"/>
      </w:pPr>
      <w:r w:rsidRPr="00BC2F9C">
        <w:t>Disable the screen saver or select a blank screen saver</w:t>
      </w:r>
      <w:r w:rsidR="00601897" w:rsidRPr="00BC2F9C">
        <w:t>.</w:t>
      </w:r>
    </w:p>
    <w:p w:rsidR="00785EF2" w:rsidRPr="00BC2F9C" w:rsidRDefault="00785EF2" w:rsidP="001B2DC3">
      <w:pPr>
        <w:pStyle w:val="BulletList"/>
      </w:pPr>
      <w:r w:rsidRPr="00BC2F9C">
        <w:t>Remove unused devices such as the CD-ROM and COM port</w:t>
      </w:r>
      <w:r w:rsidR="006306AC" w:rsidRPr="00BC2F9C">
        <w:t>,</w:t>
      </w:r>
      <w:r w:rsidRPr="00BC2F9C">
        <w:t xml:space="preserve"> or disconnect their media</w:t>
      </w:r>
      <w:r w:rsidR="00601897" w:rsidRPr="00BC2F9C">
        <w:t>.</w:t>
      </w:r>
    </w:p>
    <w:p w:rsidR="00785EF2" w:rsidRPr="00BC2F9C" w:rsidRDefault="00785EF2" w:rsidP="001B2DC3">
      <w:pPr>
        <w:pStyle w:val="BulletList"/>
      </w:pPr>
      <w:r w:rsidRPr="00BC2F9C">
        <w:t>Keep the Windows guest at the log</w:t>
      </w:r>
      <w:r w:rsidR="00E52A45" w:rsidRPr="00BC2F9C">
        <w:t>o</w:t>
      </w:r>
      <w:r w:rsidRPr="00BC2F9C">
        <w:t xml:space="preserve">n screen </w:t>
      </w:r>
      <w:r w:rsidR="00BE59DC" w:rsidRPr="00BC2F9C">
        <w:t>when it is not</w:t>
      </w:r>
      <w:r w:rsidRPr="00BC2F9C">
        <w:t xml:space="preserve"> </w:t>
      </w:r>
      <w:r w:rsidR="00BE59DC" w:rsidRPr="00BC2F9C">
        <w:t>being used</w:t>
      </w:r>
      <w:r w:rsidRPr="00BC2F9C">
        <w:t xml:space="preserve"> (and disable its screen saver)</w:t>
      </w:r>
      <w:r w:rsidR="00601897" w:rsidRPr="00BC2F9C">
        <w:t>.</w:t>
      </w:r>
    </w:p>
    <w:p w:rsidR="00785EF2" w:rsidRPr="00BC2F9C" w:rsidRDefault="00785EF2" w:rsidP="001B2DC3">
      <w:pPr>
        <w:pStyle w:val="BulletList"/>
      </w:pPr>
      <w:r w:rsidRPr="00BC2F9C">
        <w:t>Use Windows Server 2008 for the guest operating system</w:t>
      </w:r>
      <w:r w:rsidR="00601897" w:rsidRPr="00BC2F9C">
        <w:t>.</w:t>
      </w:r>
    </w:p>
    <w:p w:rsidR="00785EF2" w:rsidRPr="00BC2F9C" w:rsidRDefault="00785EF2" w:rsidP="001B2DC3">
      <w:pPr>
        <w:pStyle w:val="BulletList"/>
      </w:pPr>
      <w:r w:rsidRPr="00BC2F9C">
        <w:t>Disable, throttle, or stagger periodic activity such as backup and defrag</w:t>
      </w:r>
      <w:r w:rsidR="00E52A45" w:rsidRPr="00BC2F9C">
        <w:t>mentation</w:t>
      </w:r>
      <w:r w:rsidRPr="00BC2F9C">
        <w:t xml:space="preserve"> if appropriate</w:t>
      </w:r>
      <w:r w:rsidR="00601897" w:rsidRPr="00BC2F9C">
        <w:t>.</w:t>
      </w:r>
    </w:p>
    <w:p w:rsidR="00785EF2" w:rsidRPr="00BC2F9C" w:rsidRDefault="00785EF2" w:rsidP="001B2DC3">
      <w:pPr>
        <w:pStyle w:val="BulletList"/>
      </w:pPr>
      <w:r w:rsidRPr="00BC2F9C">
        <w:t>Review scheduled tasks and services enabled by default</w:t>
      </w:r>
      <w:r w:rsidR="00601897" w:rsidRPr="00BC2F9C">
        <w:t>.</w:t>
      </w:r>
    </w:p>
    <w:p w:rsidR="00785EF2" w:rsidRPr="00BC2F9C" w:rsidRDefault="00785EF2" w:rsidP="001B2DC3">
      <w:pPr>
        <w:pStyle w:val="BulletList"/>
      </w:pPr>
      <w:r w:rsidRPr="00BC2F9C">
        <w:t>Improve server applications to reduce periodic activity (</w:t>
      </w:r>
      <w:r w:rsidR="00E52A45" w:rsidRPr="00BC2F9C">
        <w:t>such as</w:t>
      </w:r>
      <w:r w:rsidRPr="00BC2F9C">
        <w:t xml:space="preserve"> timers)</w:t>
      </w:r>
      <w:r w:rsidR="00601897" w:rsidRPr="00BC2F9C">
        <w:t>.</w:t>
      </w:r>
    </w:p>
    <w:p w:rsidR="001B2DC3" w:rsidRPr="00BC2F9C" w:rsidRDefault="001B2DC3" w:rsidP="001B2DC3">
      <w:pPr>
        <w:pStyle w:val="Le"/>
      </w:pPr>
    </w:p>
    <w:p w:rsidR="00785EF2" w:rsidRPr="00BC2F9C" w:rsidRDefault="00785EF2" w:rsidP="001B2DC3">
      <w:pPr>
        <w:pStyle w:val="BodyTextLink"/>
      </w:pPr>
      <w:r w:rsidRPr="00BC2F9C">
        <w:t>The</w:t>
      </w:r>
      <w:r w:rsidR="00E52A45" w:rsidRPr="00BC2F9C">
        <w:t xml:space="preserve"> following</w:t>
      </w:r>
      <w:r w:rsidRPr="00BC2F9C">
        <w:t xml:space="preserve"> are additional best practices for configuring a </w:t>
      </w:r>
      <w:r w:rsidR="001E320C" w:rsidRPr="001E320C">
        <w:rPr>
          <w:i/>
        </w:rPr>
        <w:t>client version</w:t>
      </w:r>
      <w:r w:rsidRPr="00BC2F9C">
        <w:t xml:space="preserve"> of Windows in a </w:t>
      </w:r>
      <w:r w:rsidR="009B4239" w:rsidRPr="00BC2F9C">
        <w:t>VM</w:t>
      </w:r>
      <w:r w:rsidRPr="00BC2F9C">
        <w:t xml:space="preserve"> to reduce the overall CPU </w:t>
      </w:r>
      <w:r w:rsidR="00E52A45" w:rsidRPr="00BC2F9C">
        <w:t>usage</w:t>
      </w:r>
      <w:r w:rsidRPr="00BC2F9C">
        <w:t>:</w:t>
      </w:r>
    </w:p>
    <w:p w:rsidR="00785EF2" w:rsidRPr="00BC2F9C" w:rsidRDefault="00785EF2" w:rsidP="001B2DC3">
      <w:pPr>
        <w:pStyle w:val="BulletList"/>
      </w:pPr>
      <w:r w:rsidRPr="00BC2F9C">
        <w:t>Disable background services</w:t>
      </w:r>
      <w:r w:rsidR="00E52A45" w:rsidRPr="00BC2F9C">
        <w:t xml:space="preserve"> such as</w:t>
      </w:r>
      <w:r w:rsidRPr="00BC2F9C">
        <w:t xml:space="preserve"> Super</w:t>
      </w:r>
      <w:r w:rsidR="006306AC" w:rsidRPr="00BC2F9C">
        <w:t>F</w:t>
      </w:r>
      <w:r w:rsidRPr="00BC2F9C">
        <w:t>etch and Windows Search</w:t>
      </w:r>
      <w:r w:rsidR="00601897" w:rsidRPr="00BC2F9C">
        <w:t>.</w:t>
      </w:r>
    </w:p>
    <w:p w:rsidR="00785EF2" w:rsidRPr="00BC2F9C" w:rsidRDefault="00785EF2" w:rsidP="001B2DC3">
      <w:pPr>
        <w:pStyle w:val="BulletList"/>
      </w:pPr>
      <w:r w:rsidRPr="00BC2F9C">
        <w:t>Disable scheduled tasks</w:t>
      </w:r>
      <w:r w:rsidR="00E52A45" w:rsidRPr="00BC2F9C">
        <w:t xml:space="preserve"> such as</w:t>
      </w:r>
      <w:r w:rsidRPr="00BC2F9C">
        <w:t xml:space="preserve"> Scheduled Defrag</w:t>
      </w:r>
      <w:r w:rsidR="00601897" w:rsidRPr="00BC2F9C">
        <w:t>.</w:t>
      </w:r>
    </w:p>
    <w:p w:rsidR="00785EF2" w:rsidRPr="00BC2F9C" w:rsidRDefault="00785EF2" w:rsidP="001B2DC3">
      <w:pPr>
        <w:pStyle w:val="BulletList"/>
      </w:pPr>
      <w:r w:rsidRPr="00BC2F9C">
        <w:t>Disable AeroGlass and other user interface effects (</w:t>
      </w:r>
      <w:r w:rsidR="00E52A45" w:rsidRPr="00BC2F9C">
        <w:t xml:space="preserve">through </w:t>
      </w:r>
      <w:r w:rsidR="006756E0" w:rsidRPr="00BC2F9C">
        <w:t xml:space="preserve">the </w:t>
      </w:r>
      <w:r w:rsidR="00BB2A9D" w:rsidRPr="00BC2F9C">
        <w:t xml:space="preserve">System application in </w:t>
      </w:r>
      <w:r w:rsidR="006756E0" w:rsidRPr="00BC2F9C">
        <w:t>C</w:t>
      </w:r>
      <w:r w:rsidRPr="00BC2F9C">
        <w:t xml:space="preserve">ontrol </w:t>
      </w:r>
      <w:r w:rsidR="006756E0" w:rsidRPr="00BC2F9C">
        <w:t>P</w:t>
      </w:r>
      <w:r w:rsidRPr="00BC2F9C">
        <w:t>anel)</w:t>
      </w:r>
      <w:r w:rsidR="00601897" w:rsidRPr="00BC2F9C">
        <w:t>.</w:t>
      </w:r>
    </w:p>
    <w:p w:rsidR="00785EF2" w:rsidRPr="00BC2F9C" w:rsidRDefault="00785EF2" w:rsidP="0043397C">
      <w:pPr>
        <w:pStyle w:val="Ttulo3"/>
      </w:pPr>
      <w:bookmarkStart w:id="228" w:name="_Toc230575733"/>
      <w:r w:rsidRPr="00BC2F9C">
        <w:t>Weights and Reserves</w:t>
      </w:r>
      <w:bookmarkEnd w:id="228"/>
    </w:p>
    <w:p w:rsidR="00785EF2" w:rsidRPr="00BC2F9C" w:rsidRDefault="00777FA6" w:rsidP="00785EF2">
      <w:pPr>
        <w:pStyle w:val="Corpodetexto"/>
      </w:pPr>
      <w:r>
        <w:t>Hyper</w:t>
      </w:r>
      <w:r>
        <w:noBreakHyphen/>
        <w:t>V</w:t>
      </w:r>
      <w:r w:rsidR="00785EF2" w:rsidRPr="00BC2F9C">
        <w:t xml:space="preserve"> supports setting the weight of a virtual processor to grant it a larger or smaller share of CPU cycles than average and specifying the reserve of a virtual processor to </w:t>
      </w:r>
      <w:r w:rsidR="00BC2F9C" w:rsidRPr="00BC2F9C">
        <w:t xml:space="preserve">make </w:t>
      </w:r>
      <w:r w:rsidR="00785EF2" w:rsidRPr="00BC2F9C">
        <w:t xml:space="preserve">sure </w:t>
      </w:r>
      <w:r w:rsidR="00BB2A9D" w:rsidRPr="00BC2F9C">
        <w:t xml:space="preserve">that </w:t>
      </w:r>
      <w:r w:rsidR="00785EF2" w:rsidRPr="00BC2F9C">
        <w:t>it gets a minimal percentage of CPU cycles</w:t>
      </w:r>
      <w:r w:rsidR="004D64E1" w:rsidRPr="00BC2F9C">
        <w:t xml:space="preserve">. </w:t>
      </w:r>
      <w:r w:rsidR="00785EF2" w:rsidRPr="00BC2F9C">
        <w:t xml:space="preserve">The CPU </w:t>
      </w:r>
      <w:r w:rsidR="006756E0" w:rsidRPr="00BC2F9C">
        <w:t xml:space="preserve">that </w:t>
      </w:r>
      <w:r w:rsidR="00785EF2" w:rsidRPr="00BC2F9C">
        <w:t xml:space="preserve">a virtual processor </w:t>
      </w:r>
      <w:r w:rsidR="006756E0" w:rsidRPr="00BC2F9C">
        <w:t xml:space="preserve">consumes </w:t>
      </w:r>
      <w:r w:rsidR="00785EF2" w:rsidRPr="00BC2F9C">
        <w:t xml:space="preserve">can also be limited by specifying </w:t>
      </w:r>
      <w:r w:rsidR="006756E0" w:rsidRPr="00BC2F9C">
        <w:t>usage limits</w:t>
      </w:r>
      <w:r w:rsidR="004D64E1" w:rsidRPr="00BC2F9C">
        <w:t xml:space="preserve">. </w:t>
      </w:r>
      <w:r w:rsidR="00785EF2" w:rsidRPr="00BC2F9C">
        <w:t xml:space="preserve">System administrators </w:t>
      </w:r>
      <w:r w:rsidR="006756E0" w:rsidRPr="00BC2F9C">
        <w:t xml:space="preserve">can </w:t>
      </w:r>
      <w:r w:rsidR="00785EF2" w:rsidRPr="00BC2F9C">
        <w:t xml:space="preserve">use these features to prioritize specific </w:t>
      </w:r>
      <w:r w:rsidR="009B4239" w:rsidRPr="00BC2F9C">
        <w:t>VM</w:t>
      </w:r>
      <w:r w:rsidR="00785EF2" w:rsidRPr="00BC2F9C">
        <w:t>s, but</w:t>
      </w:r>
      <w:r w:rsidR="00BE59DC" w:rsidRPr="00BC2F9C">
        <w:t xml:space="preserve"> we recommend</w:t>
      </w:r>
      <w:r w:rsidR="00785EF2" w:rsidRPr="00BC2F9C">
        <w:t xml:space="preserve"> the default values unless </w:t>
      </w:r>
      <w:r w:rsidR="00BB2A9D" w:rsidRPr="00BC2F9C">
        <w:t xml:space="preserve">you have </w:t>
      </w:r>
      <w:r w:rsidR="00785EF2" w:rsidRPr="00BC2F9C">
        <w:t>a compelling reason to alter them.</w:t>
      </w:r>
    </w:p>
    <w:p w:rsidR="00785EF2" w:rsidRDefault="00785EF2" w:rsidP="00785EF2">
      <w:pPr>
        <w:pStyle w:val="Corpodetexto"/>
      </w:pPr>
      <w:r w:rsidRPr="00BC2F9C">
        <w:t xml:space="preserve">Weights and reserves prioritize or de-prioritize specific VMs </w:t>
      </w:r>
      <w:r w:rsidR="006756E0" w:rsidRPr="00BC2F9C">
        <w:t xml:space="preserve">if </w:t>
      </w:r>
      <w:r w:rsidRPr="00BC2F9C">
        <w:t xml:space="preserve">CPU resources </w:t>
      </w:r>
      <w:r w:rsidR="006756E0" w:rsidRPr="00BC2F9C">
        <w:t xml:space="preserve">are </w:t>
      </w:r>
      <w:r w:rsidRPr="00BC2F9C">
        <w:t>overcommitted</w:t>
      </w:r>
      <w:r w:rsidR="00BE59DC" w:rsidRPr="00BC2F9C">
        <w:t xml:space="preserve">. This </w:t>
      </w:r>
      <w:r w:rsidR="00BC2F9C" w:rsidRPr="00BC2F9C">
        <w:t xml:space="preserve">makes </w:t>
      </w:r>
      <w:r w:rsidR="00BE59DC" w:rsidRPr="00BC2F9C">
        <w:t>sure</w:t>
      </w:r>
      <w:r w:rsidRPr="00BC2F9C">
        <w:t xml:space="preserve"> that those VMs receive a </w:t>
      </w:r>
      <w:r w:rsidR="00BE59DC" w:rsidRPr="00BC2F9C">
        <w:t>larger</w:t>
      </w:r>
      <w:r w:rsidRPr="00BC2F9C">
        <w:t xml:space="preserve"> or smaller share of the CPU</w:t>
      </w:r>
      <w:r w:rsidR="004D64E1" w:rsidRPr="00BC2F9C">
        <w:t xml:space="preserve">. </w:t>
      </w:r>
      <w:r w:rsidRPr="00BC2F9C">
        <w:t xml:space="preserve">Highly intensive loads </w:t>
      </w:r>
      <w:r w:rsidR="006756E0" w:rsidRPr="00BC2F9C">
        <w:t xml:space="preserve">can </w:t>
      </w:r>
      <w:r w:rsidRPr="00BC2F9C">
        <w:t>benefit from adding more virtual processors instead, especially when they are close to saturating an entire physical CPU.</w:t>
      </w:r>
    </w:p>
    <w:p w:rsidR="000D3764" w:rsidRPr="00BC2F9C" w:rsidRDefault="000D3764" w:rsidP="000D3764">
      <w:pPr>
        <w:pStyle w:val="Ttulo3"/>
      </w:pPr>
      <w:bookmarkStart w:id="229" w:name="_Toc230575734"/>
      <w:r>
        <w:t>Tuning NUMA Node Preference</w:t>
      </w:r>
      <w:bookmarkEnd w:id="229"/>
    </w:p>
    <w:p w:rsidR="000D3764" w:rsidRDefault="000D3764" w:rsidP="000D3764">
      <w:pPr>
        <w:pStyle w:val="Corpodetexto"/>
      </w:pPr>
      <w:r>
        <w:t xml:space="preserve">On </w:t>
      </w:r>
      <w:r w:rsidR="000D6D26">
        <w:t>Non-Uniform Memory Access (</w:t>
      </w:r>
      <w:r>
        <w:t>NUMA</w:t>
      </w:r>
      <w:r w:rsidR="000D6D26">
        <w:t>)</w:t>
      </w:r>
      <w:r>
        <w:t xml:space="preserve"> hardware, each VM has a default NUMA node preference. Hyper-V uses this NUMA node preference when assigning physical memory to the VM and when scheduling the VM’s virtual processors. A VM performs optimally when its virtual processors and memory are on the same NUMA node.</w:t>
      </w:r>
    </w:p>
    <w:p w:rsidR="000D3764" w:rsidRDefault="000D3764" w:rsidP="000D3764">
      <w:pPr>
        <w:pStyle w:val="Corpodetexto"/>
      </w:pPr>
      <w:r>
        <w:lastRenderedPageBreak/>
        <w:t>By default, the system assign</w:t>
      </w:r>
      <w:r w:rsidR="00F370D1">
        <w:t>s</w:t>
      </w:r>
      <w:r>
        <w:t xml:space="preserve"> the VM to its</w:t>
      </w:r>
      <w:r w:rsidR="00F370D1">
        <w:t xml:space="preserve"> preferred</w:t>
      </w:r>
      <w:r>
        <w:t xml:space="preserve"> NUMA node every time the VM is run. An imbalance of NUMA node assignments </w:t>
      </w:r>
      <w:r w:rsidR="00F370D1">
        <w:t>might</w:t>
      </w:r>
      <w:r>
        <w:t xml:space="preserve"> occur such that a disproportionate number of VMs </w:t>
      </w:r>
      <w:r w:rsidR="0032028D">
        <w:t xml:space="preserve">are </w:t>
      </w:r>
      <w:r>
        <w:t xml:space="preserve">assigned to a single NUMA node. </w:t>
      </w:r>
    </w:p>
    <w:p w:rsidR="000D3764" w:rsidRDefault="00F370D1" w:rsidP="000D3764">
      <w:pPr>
        <w:pStyle w:val="Corpodetexto"/>
      </w:pPr>
      <w:r>
        <w:t xml:space="preserve">Use </w:t>
      </w:r>
      <w:r w:rsidR="000D3764">
        <w:t>Perfmon to check the NUMA node preference setting for each running VM by examining the “Hyper-V VM Vid Partition : NumaNodeIndex” counter.</w:t>
      </w:r>
    </w:p>
    <w:p w:rsidR="000D3764" w:rsidRDefault="00F370D1" w:rsidP="000D3764">
      <w:pPr>
        <w:pStyle w:val="Corpodetexto"/>
      </w:pPr>
      <w:r>
        <w:t xml:space="preserve">You can change </w:t>
      </w:r>
      <w:r w:rsidR="000D3764">
        <w:t xml:space="preserve">NUMA node preference assignments by using the Hyper-V WMI </w:t>
      </w:r>
      <w:r>
        <w:t>API</w:t>
      </w:r>
      <w:r w:rsidR="000D3764">
        <w:t>.</w:t>
      </w:r>
      <w:r w:rsidR="0032028D">
        <w:t xml:space="preserve"> </w:t>
      </w:r>
      <w:r w:rsidR="00375DE9">
        <w:t>To set the NUMA node preference for a VM, set the NumaNodeList property of the Msvm_VirtualSystemSettingData class.</w:t>
      </w:r>
      <w:r w:rsidR="000D3764">
        <w:t xml:space="preserve"> </w:t>
      </w:r>
      <w:r w:rsidR="000B7AD8">
        <w:t>For information on t</w:t>
      </w:r>
      <w:r w:rsidR="000D3764">
        <w:t>he WMI calls available for Hyper-V</w:t>
      </w:r>
      <w:r w:rsidR="000B7AD8">
        <w:t>, see "Resources</w:t>
      </w:r>
      <w:r w:rsidR="0032028D">
        <w:t>.</w:t>
      </w:r>
      <w:r w:rsidR="000B7AD8">
        <w:t>"</w:t>
      </w:r>
      <w:r w:rsidR="000D3764">
        <w:t xml:space="preserve"> </w:t>
      </w:r>
    </w:p>
    <w:p w:rsidR="00785EF2" w:rsidRPr="00BC2F9C" w:rsidRDefault="00785EF2" w:rsidP="000D3764">
      <w:pPr>
        <w:pStyle w:val="Ttulo2"/>
        <w:ind w:left="0"/>
      </w:pPr>
      <w:bookmarkStart w:id="230" w:name="_Toc230575735"/>
      <w:r w:rsidRPr="00BC2F9C">
        <w:t>Memory Performance</w:t>
      </w:r>
      <w:bookmarkEnd w:id="230"/>
    </w:p>
    <w:p w:rsidR="00785EF2" w:rsidRPr="00BC2F9C" w:rsidRDefault="00785EF2" w:rsidP="003603B1">
      <w:pPr>
        <w:pStyle w:val="Corpodetexto"/>
        <w:keepLines/>
      </w:pPr>
      <w:r w:rsidRPr="00BC2F9C">
        <w:t xml:space="preserve">The hypervisor virtualizes the guest physical memory to isolate </w:t>
      </w:r>
      <w:r w:rsidR="009B4239" w:rsidRPr="00BC2F9C">
        <w:t>VM</w:t>
      </w:r>
      <w:r w:rsidRPr="00BC2F9C">
        <w:t xml:space="preserve">s from each other and provide a contiguous, zero-based memory space for each guest </w:t>
      </w:r>
      <w:r w:rsidR="006756E0" w:rsidRPr="00BC2F9C">
        <w:t>operating system</w:t>
      </w:r>
      <w:r w:rsidR="004D64E1" w:rsidRPr="00BC2F9C">
        <w:t xml:space="preserve">. </w:t>
      </w:r>
      <w:r w:rsidRPr="00BC2F9C">
        <w:t xml:space="preserve">Memory virtualization can increase the CPU cost of accessing memory, especially when </w:t>
      </w:r>
      <w:r w:rsidR="00BB2A9D" w:rsidRPr="00BC2F9C">
        <w:t xml:space="preserve">applications frequently modify </w:t>
      </w:r>
      <w:r w:rsidRPr="00BC2F9C">
        <w:t xml:space="preserve">the virtual address space in the guest </w:t>
      </w:r>
      <w:r w:rsidR="006756E0" w:rsidRPr="00BC2F9C">
        <w:t>operating system</w:t>
      </w:r>
      <w:r w:rsidRPr="00BC2F9C">
        <w:t xml:space="preserve"> </w:t>
      </w:r>
      <w:r w:rsidR="00BE59DC" w:rsidRPr="00BC2F9C">
        <w:t>because of</w:t>
      </w:r>
      <w:r w:rsidRPr="00BC2F9C">
        <w:t xml:space="preserve"> frequent allocations and deallocations.</w:t>
      </w:r>
    </w:p>
    <w:p w:rsidR="00785EF2" w:rsidRPr="00BC2F9C" w:rsidRDefault="00785EF2" w:rsidP="0043397C">
      <w:pPr>
        <w:pStyle w:val="Ttulo3"/>
      </w:pPr>
      <w:bookmarkStart w:id="231" w:name="_Toc230575736"/>
      <w:r w:rsidRPr="00BC2F9C">
        <w:t>Enlightened Guests</w:t>
      </w:r>
      <w:bookmarkEnd w:id="231"/>
    </w:p>
    <w:p w:rsidR="00785EF2" w:rsidRPr="00BC2F9C" w:rsidRDefault="00785EF2" w:rsidP="00785EF2">
      <w:pPr>
        <w:pStyle w:val="Corpodetexto"/>
      </w:pPr>
      <w:r w:rsidRPr="00BC2F9C">
        <w:t xml:space="preserve">Windows Server 2008 includes kernel enlightenments and optimizations to the memory manager to reduce the CPU overhead from </w:t>
      </w:r>
      <w:r w:rsidR="00777FA6">
        <w:t>Hyper</w:t>
      </w:r>
      <w:r w:rsidR="00777FA6">
        <w:noBreakHyphen/>
        <w:t>V</w:t>
      </w:r>
      <w:r w:rsidR="00BB2A9D" w:rsidRPr="00BC2F9C">
        <w:t xml:space="preserve"> </w:t>
      </w:r>
      <w:r w:rsidRPr="00BC2F9C">
        <w:t>memory virtualization</w:t>
      </w:r>
      <w:r w:rsidR="004D64E1" w:rsidRPr="00BC2F9C">
        <w:t xml:space="preserve">. </w:t>
      </w:r>
      <w:r w:rsidRPr="00BC2F9C">
        <w:t xml:space="preserve">Workloads that have a large working set in memory </w:t>
      </w:r>
      <w:r w:rsidR="00DC5D9A" w:rsidRPr="00BC2F9C">
        <w:t xml:space="preserve">can </w:t>
      </w:r>
      <w:r w:rsidRPr="00BC2F9C">
        <w:t>benefit from using Windows Server 2008 as a guest</w:t>
      </w:r>
      <w:r w:rsidR="004D64E1" w:rsidRPr="00BC2F9C">
        <w:t xml:space="preserve">. </w:t>
      </w:r>
      <w:r w:rsidRPr="00BC2F9C">
        <w:t>These enlightenments reduce the CPU cost of context switching between processes and accessing memory</w:t>
      </w:r>
      <w:r w:rsidR="004D64E1" w:rsidRPr="00BC2F9C">
        <w:t xml:space="preserve">. </w:t>
      </w:r>
      <w:r w:rsidRPr="00BC2F9C">
        <w:t xml:space="preserve">Additionally, they improve the </w:t>
      </w:r>
      <w:r w:rsidR="00223BC0">
        <w:t xml:space="preserve">multiprocessor </w:t>
      </w:r>
      <w:r w:rsidR="00785E61">
        <w:t xml:space="preserve">(MP) </w:t>
      </w:r>
      <w:r w:rsidRPr="00BC2F9C">
        <w:t>scalability of Windows Server 2008 guests.</w:t>
      </w:r>
    </w:p>
    <w:p w:rsidR="00785EF2" w:rsidRPr="00BC2F9C" w:rsidRDefault="00BE59DC" w:rsidP="0043397C">
      <w:pPr>
        <w:pStyle w:val="Ttulo3"/>
      </w:pPr>
      <w:bookmarkStart w:id="232" w:name="_Toc230575737"/>
      <w:r w:rsidRPr="00BC2F9C">
        <w:t>Correct</w:t>
      </w:r>
      <w:r w:rsidR="00785EF2" w:rsidRPr="00BC2F9C">
        <w:t xml:space="preserve"> Memory Sizing</w:t>
      </w:r>
      <w:bookmarkEnd w:id="232"/>
    </w:p>
    <w:p w:rsidR="00785EF2" w:rsidRPr="00BC2F9C" w:rsidRDefault="00BB2A9D" w:rsidP="00785EF2">
      <w:pPr>
        <w:pStyle w:val="Corpodetexto"/>
      </w:pPr>
      <w:r w:rsidRPr="00BC2F9C">
        <w:t xml:space="preserve">You should size VM </w:t>
      </w:r>
      <w:r w:rsidR="00785EF2" w:rsidRPr="00BC2F9C">
        <w:t xml:space="preserve">memory as </w:t>
      </w:r>
      <w:r w:rsidRPr="00BC2F9C">
        <w:t xml:space="preserve">you </w:t>
      </w:r>
      <w:r w:rsidR="00BE59DC" w:rsidRPr="00BC2F9C">
        <w:t>typically</w:t>
      </w:r>
      <w:r w:rsidR="00785EF2" w:rsidRPr="00BC2F9C">
        <w:t xml:space="preserve"> </w:t>
      </w:r>
      <w:r w:rsidRPr="00BC2F9C">
        <w:t xml:space="preserve">do </w:t>
      </w:r>
      <w:r w:rsidR="00785EF2" w:rsidRPr="00BC2F9C">
        <w:t>for server applications on a physical machine</w:t>
      </w:r>
      <w:r w:rsidR="004D64E1" w:rsidRPr="00BC2F9C">
        <w:t xml:space="preserve">. </w:t>
      </w:r>
      <w:r w:rsidRPr="00BC2F9C">
        <w:t xml:space="preserve">You must </w:t>
      </w:r>
      <w:r w:rsidR="00785EF2" w:rsidRPr="00BC2F9C">
        <w:t>size</w:t>
      </w:r>
      <w:r w:rsidRPr="00BC2F9C">
        <w:t xml:space="preserve"> it</w:t>
      </w:r>
      <w:r w:rsidR="00785EF2" w:rsidRPr="00BC2F9C">
        <w:t xml:space="preserve"> to reasonably handle the expected load at </w:t>
      </w:r>
      <w:r w:rsidR="00BE59DC" w:rsidRPr="00BC2F9C">
        <w:t>ordinary</w:t>
      </w:r>
      <w:r w:rsidR="00785EF2" w:rsidRPr="00BC2F9C">
        <w:t xml:space="preserve"> and peak times </w:t>
      </w:r>
      <w:r w:rsidR="00DC5D9A" w:rsidRPr="00BC2F9C">
        <w:t xml:space="preserve">because </w:t>
      </w:r>
      <w:r w:rsidR="00785EF2" w:rsidRPr="00BC2F9C">
        <w:t xml:space="preserve">insufficient memory can significantly increase response times and CPU or I/O </w:t>
      </w:r>
      <w:r w:rsidR="00DC5D9A" w:rsidRPr="00BC2F9C">
        <w:t>usage</w:t>
      </w:r>
      <w:r w:rsidR="004D64E1" w:rsidRPr="00BC2F9C">
        <w:t xml:space="preserve">. </w:t>
      </w:r>
      <w:r w:rsidR="00785EF2" w:rsidRPr="00BC2F9C">
        <w:t xml:space="preserve">In addition, the root partition </w:t>
      </w:r>
      <w:r w:rsidR="00DC5D9A" w:rsidRPr="00BC2F9C">
        <w:t xml:space="preserve">must </w:t>
      </w:r>
      <w:r w:rsidR="00785EF2" w:rsidRPr="00BC2F9C">
        <w:t xml:space="preserve">have sufficient memory (leave at least 512 MB </w:t>
      </w:r>
      <w:r w:rsidR="00DC5D9A" w:rsidRPr="00BC2F9C">
        <w:t>available</w:t>
      </w:r>
      <w:r w:rsidR="00785EF2" w:rsidRPr="00BC2F9C">
        <w:t>) to provide services such as I/O virtualization, snapshot, and management to support the child partitions.</w:t>
      </w:r>
    </w:p>
    <w:p w:rsidR="00785EF2" w:rsidRPr="00BC2F9C" w:rsidRDefault="00785EF2" w:rsidP="00785EF2">
      <w:pPr>
        <w:pStyle w:val="Corpodetexto"/>
      </w:pPr>
      <w:r w:rsidRPr="00BC2F9C">
        <w:t xml:space="preserve">A good </w:t>
      </w:r>
      <w:r w:rsidR="00DC5D9A" w:rsidRPr="00BC2F9C">
        <w:t xml:space="preserve">standard </w:t>
      </w:r>
      <w:r w:rsidRPr="00BC2F9C">
        <w:t>for the memory overhead of each VM is 32 MB for the first 1 GB of virtual RAM plus another 8 MB for each additional GB of virtual RAM</w:t>
      </w:r>
      <w:r w:rsidR="004D64E1" w:rsidRPr="00BC2F9C">
        <w:t xml:space="preserve">. </w:t>
      </w:r>
      <w:r w:rsidRPr="00BC2F9C">
        <w:t>This should be factored in the calculations of how many VMs to host on a physical server</w:t>
      </w:r>
      <w:r w:rsidR="004D64E1" w:rsidRPr="00BC2F9C">
        <w:t xml:space="preserve">. </w:t>
      </w:r>
      <w:r w:rsidRPr="00BC2F9C">
        <w:t>The memory overhead var</w:t>
      </w:r>
      <w:r w:rsidR="00DC5D9A" w:rsidRPr="00BC2F9C">
        <w:t>ies</w:t>
      </w:r>
      <w:r w:rsidRPr="00BC2F9C">
        <w:t xml:space="preserve"> depending on the actual load and amount of memory </w:t>
      </w:r>
      <w:r w:rsidR="00DC5D9A" w:rsidRPr="00BC2F9C">
        <w:t xml:space="preserve">that is </w:t>
      </w:r>
      <w:r w:rsidRPr="00BC2F9C">
        <w:t>assigned to each VM.</w:t>
      </w:r>
    </w:p>
    <w:p w:rsidR="00785EF2" w:rsidRPr="00BC2F9C" w:rsidRDefault="00785EF2" w:rsidP="0043397C">
      <w:pPr>
        <w:pStyle w:val="Ttulo2"/>
      </w:pPr>
      <w:bookmarkStart w:id="233" w:name="_Toc230575738"/>
      <w:r w:rsidRPr="00BC2F9C">
        <w:t>Storage I/O Performance</w:t>
      </w:r>
      <w:bookmarkEnd w:id="233"/>
    </w:p>
    <w:p w:rsidR="00785EF2" w:rsidRPr="00BC2F9C" w:rsidRDefault="00777FA6" w:rsidP="00785EF2">
      <w:pPr>
        <w:pStyle w:val="Corpodetexto"/>
      </w:pPr>
      <w:r>
        <w:t>Hyper</w:t>
      </w:r>
      <w:r>
        <w:noBreakHyphen/>
        <w:t>V</w:t>
      </w:r>
      <w:r w:rsidR="00785EF2" w:rsidRPr="00BC2F9C">
        <w:t xml:space="preserve"> supports synthetic and emulated storage devices in </w:t>
      </w:r>
      <w:r w:rsidR="009B4239" w:rsidRPr="00BC2F9C">
        <w:t>VM</w:t>
      </w:r>
      <w:r w:rsidR="00785EF2" w:rsidRPr="00BC2F9C">
        <w:t>s, but the synthetic devices general</w:t>
      </w:r>
      <w:r w:rsidR="00DC5D9A" w:rsidRPr="00BC2F9C">
        <w:t>ly</w:t>
      </w:r>
      <w:r w:rsidR="00785EF2" w:rsidRPr="00BC2F9C">
        <w:t xml:space="preserve"> can offer significantly better throughput and response times and </w:t>
      </w:r>
      <w:r w:rsidR="00BE59DC" w:rsidRPr="00BC2F9C">
        <w:t>reduced</w:t>
      </w:r>
      <w:r w:rsidR="00785EF2" w:rsidRPr="00BC2F9C">
        <w:t xml:space="preserve"> CPU overhead</w:t>
      </w:r>
      <w:r w:rsidR="004D64E1" w:rsidRPr="00BC2F9C">
        <w:t xml:space="preserve">. </w:t>
      </w:r>
      <w:r w:rsidR="00785EF2" w:rsidRPr="00BC2F9C">
        <w:t xml:space="preserve">The exception is </w:t>
      </w:r>
      <w:r w:rsidR="00DC5D9A" w:rsidRPr="00BC2F9C">
        <w:t xml:space="preserve">if </w:t>
      </w:r>
      <w:r w:rsidR="00785EF2" w:rsidRPr="00BC2F9C">
        <w:t>a filter driver can be loaded and reroutes I/Os to the synthetic storage device</w:t>
      </w:r>
      <w:r w:rsidR="004D64E1" w:rsidRPr="00BC2F9C">
        <w:t xml:space="preserve">. </w:t>
      </w:r>
      <w:r w:rsidR="00785EF2" w:rsidRPr="00BC2F9C">
        <w:t xml:space="preserve">Virtual hard disks </w:t>
      </w:r>
      <w:r w:rsidR="00772B14" w:rsidRPr="00BC2F9C">
        <w:t xml:space="preserve">(VHDs) </w:t>
      </w:r>
      <w:r w:rsidR="00785EF2" w:rsidRPr="00BC2F9C">
        <w:t>can be backed by three types of VHD files or raw disks</w:t>
      </w:r>
      <w:r w:rsidR="004D64E1" w:rsidRPr="00BC2F9C">
        <w:t xml:space="preserve">. </w:t>
      </w:r>
      <w:r w:rsidR="00785EF2" w:rsidRPr="00BC2F9C">
        <w:t xml:space="preserve">This section describes the different options and considerations </w:t>
      </w:r>
      <w:r w:rsidR="00BB2A9D" w:rsidRPr="00BC2F9C">
        <w:t xml:space="preserve">for </w:t>
      </w:r>
      <w:r w:rsidR="00785EF2" w:rsidRPr="00BC2F9C">
        <w:t>tuning storage I/O performance.</w:t>
      </w:r>
    </w:p>
    <w:p w:rsidR="00785EF2" w:rsidRPr="00BC2F9C" w:rsidRDefault="00DC5D9A" w:rsidP="00785EF2">
      <w:pPr>
        <w:pStyle w:val="Corpodetexto"/>
      </w:pPr>
      <w:r w:rsidRPr="00BC2F9C">
        <w:lastRenderedPageBreak/>
        <w:t xml:space="preserve">For more information, </w:t>
      </w:r>
      <w:r w:rsidR="00785EF2" w:rsidRPr="00BC2F9C">
        <w:t>refer to</w:t>
      </w:r>
      <w:r w:rsidR="00903832">
        <w:t xml:space="preserve"> “</w:t>
      </w:r>
      <w:hyperlink w:anchor="_Performance_Tuning_for_1" w:history="1">
        <w:r w:rsidR="00903832" w:rsidRPr="00903832">
          <w:rPr>
            <w:rStyle w:val="Hyperlink"/>
          </w:rPr>
          <w:t>Performance Tuning for the Storage Subsystem</w:t>
        </w:r>
      </w:hyperlink>
      <w:r w:rsidR="00903832">
        <w:t xml:space="preserve">” </w:t>
      </w:r>
      <w:r w:rsidR="003603B1">
        <w:t xml:space="preserve">earlier </w:t>
      </w:r>
      <w:r w:rsidR="00000D69">
        <w:t>in this guide</w:t>
      </w:r>
      <w:r w:rsidR="00784063">
        <w:t xml:space="preserve">, </w:t>
      </w:r>
      <w:r w:rsidR="00785EF2" w:rsidRPr="00BC2F9C">
        <w:t>which discusses considerations for selecting and configuring storage hardware.</w:t>
      </w:r>
    </w:p>
    <w:p w:rsidR="00785EF2" w:rsidRPr="00BC2F9C" w:rsidRDefault="00785EF2" w:rsidP="0043397C">
      <w:pPr>
        <w:pStyle w:val="Ttulo3"/>
      </w:pPr>
      <w:bookmarkStart w:id="234" w:name="_Toc230575739"/>
      <w:r w:rsidRPr="00BC2F9C">
        <w:t>Synthetic SCSI Controller</w:t>
      </w:r>
      <w:bookmarkEnd w:id="234"/>
    </w:p>
    <w:p w:rsidR="00785EF2" w:rsidRPr="00BC2F9C" w:rsidRDefault="00785EF2" w:rsidP="00785EF2">
      <w:pPr>
        <w:pStyle w:val="Corpodetexto"/>
      </w:pPr>
      <w:r w:rsidRPr="00BC2F9C">
        <w:t xml:space="preserve">The synthetic storage controller provides significantly better performance on storage I/Os with </w:t>
      </w:r>
      <w:r w:rsidR="00BE59DC" w:rsidRPr="00BC2F9C">
        <w:t>reduced</w:t>
      </w:r>
      <w:r w:rsidRPr="00BC2F9C">
        <w:t xml:space="preserve"> CPU overhead than the emulated IDE device</w:t>
      </w:r>
      <w:r w:rsidR="004D64E1" w:rsidRPr="00BC2F9C">
        <w:t xml:space="preserve">. </w:t>
      </w:r>
      <w:r w:rsidRPr="00BC2F9C">
        <w:t xml:space="preserve">The VM integration services include the enlightened driver for this storage device and are required for the guest </w:t>
      </w:r>
      <w:r w:rsidR="00DC5D9A" w:rsidRPr="00BC2F9C">
        <w:t>operating system</w:t>
      </w:r>
      <w:r w:rsidRPr="00BC2F9C">
        <w:t xml:space="preserve"> to detect it</w:t>
      </w:r>
      <w:r w:rsidR="004D64E1" w:rsidRPr="00BC2F9C">
        <w:t xml:space="preserve">. </w:t>
      </w:r>
      <w:r w:rsidRPr="00BC2F9C">
        <w:t xml:space="preserve">The operating system disk must be mounted on the IDE device for the </w:t>
      </w:r>
      <w:r w:rsidR="00D20BE8" w:rsidRPr="00BC2F9C">
        <w:t>operating system</w:t>
      </w:r>
      <w:r w:rsidRPr="00BC2F9C">
        <w:t xml:space="preserve"> to boot </w:t>
      </w:r>
      <w:r w:rsidR="00BE59DC" w:rsidRPr="00BC2F9C">
        <w:t>correctly</w:t>
      </w:r>
      <w:r w:rsidRPr="00BC2F9C">
        <w:t>, but the VM integration services load a filter driver that reroutes IDE device I/Os to the synthetic storage device.</w:t>
      </w:r>
    </w:p>
    <w:p w:rsidR="00785EF2" w:rsidRPr="00BC2F9C" w:rsidRDefault="00DC5D9A" w:rsidP="00785EF2">
      <w:pPr>
        <w:pStyle w:val="Corpodetexto"/>
      </w:pPr>
      <w:r w:rsidRPr="00BC2F9C">
        <w:t xml:space="preserve">We </w:t>
      </w:r>
      <w:r w:rsidR="00785EF2" w:rsidRPr="00BC2F9C">
        <w:t xml:space="preserve">strongly recommend that </w:t>
      </w:r>
      <w:r w:rsidR="00D20BE8" w:rsidRPr="00BC2F9C">
        <w:t xml:space="preserve">you mount </w:t>
      </w:r>
      <w:r w:rsidR="00785EF2" w:rsidRPr="00BC2F9C">
        <w:t xml:space="preserve">the data drives directly to the synthetic SCSI controller </w:t>
      </w:r>
      <w:r w:rsidRPr="00BC2F9C">
        <w:t xml:space="preserve">because </w:t>
      </w:r>
      <w:r w:rsidR="00785EF2" w:rsidRPr="00BC2F9C">
        <w:t>that configuration ha</w:t>
      </w:r>
      <w:r w:rsidRPr="00BC2F9C">
        <w:t>s</w:t>
      </w:r>
      <w:r w:rsidR="00785EF2" w:rsidRPr="00BC2F9C">
        <w:t xml:space="preserve"> </w:t>
      </w:r>
      <w:r w:rsidR="00BE59DC" w:rsidRPr="00BC2F9C">
        <w:t>reduced</w:t>
      </w:r>
      <w:r w:rsidR="00785EF2" w:rsidRPr="00BC2F9C">
        <w:t xml:space="preserve"> CPU overhead</w:t>
      </w:r>
      <w:r w:rsidR="004D64E1" w:rsidRPr="00BC2F9C">
        <w:t xml:space="preserve">. </w:t>
      </w:r>
      <w:r w:rsidR="00D20BE8" w:rsidRPr="00BC2F9C">
        <w:t>You should also mount l</w:t>
      </w:r>
      <w:r w:rsidR="00785EF2" w:rsidRPr="00BC2F9C">
        <w:t xml:space="preserve">og files and the </w:t>
      </w:r>
      <w:r w:rsidRPr="00BC2F9C">
        <w:t>operating system</w:t>
      </w:r>
      <w:r w:rsidR="00785EF2" w:rsidRPr="00BC2F9C">
        <w:t xml:space="preserve"> paging file directly to the synthetic SCSI controller if their expected I/O rate is high.</w:t>
      </w:r>
    </w:p>
    <w:p w:rsidR="00785EF2" w:rsidRPr="00BC2F9C" w:rsidRDefault="00785EF2" w:rsidP="00785EF2">
      <w:pPr>
        <w:pStyle w:val="Corpodetexto"/>
      </w:pPr>
      <w:r w:rsidRPr="00BC2F9C">
        <w:t>For highly</w:t>
      </w:r>
      <w:r w:rsidR="00DC5D9A" w:rsidRPr="00BC2F9C">
        <w:t xml:space="preserve"> </w:t>
      </w:r>
      <w:r w:rsidRPr="00BC2F9C">
        <w:t xml:space="preserve">intensive storage I/O workloads that span multiple data drives, each </w:t>
      </w:r>
      <w:r w:rsidR="00772B14" w:rsidRPr="00BC2F9C">
        <w:t>V</w:t>
      </w:r>
      <w:r w:rsidR="00D630ED">
        <w:t xml:space="preserve">irtual </w:t>
      </w:r>
      <w:r w:rsidR="00772B14" w:rsidRPr="00BC2F9C">
        <w:t>H</w:t>
      </w:r>
      <w:r w:rsidR="00D630ED">
        <w:t xml:space="preserve">ard </w:t>
      </w:r>
      <w:r w:rsidR="00772B14" w:rsidRPr="00BC2F9C">
        <w:t>D</w:t>
      </w:r>
      <w:r w:rsidR="00D630ED">
        <w:t>isk (VHD)</w:t>
      </w:r>
      <w:r w:rsidRPr="00BC2F9C">
        <w:t xml:space="preserve"> should be attached to a separate synthetic SCSI controller for better overall performance</w:t>
      </w:r>
      <w:r w:rsidR="004D64E1" w:rsidRPr="00BC2F9C">
        <w:t xml:space="preserve">. </w:t>
      </w:r>
      <w:r w:rsidRPr="00BC2F9C">
        <w:t xml:space="preserve">In addition, each </w:t>
      </w:r>
      <w:r w:rsidR="00772B14" w:rsidRPr="00BC2F9C">
        <w:t>VHD</w:t>
      </w:r>
      <w:r w:rsidRPr="00BC2F9C">
        <w:t xml:space="preserve"> should be stored on separate physical disks.</w:t>
      </w:r>
    </w:p>
    <w:p w:rsidR="00785EF2" w:rsidRPr="00BC2F9C" w:rsidRDefault="00785EF2" w:rsidP="0043397C">
      <w:pPr>
        <w:pStyle w:val="Ttulo3"/>
      </w:pPr>
      <w:bookmarkStart w:id="235" w:name="_Toc230575740"/>
      <w:r w:rsidRPr="00BC2F9C">
        <w:t>Virtual Hard Disk Types</w:t>
      </w:r>
      <w:bookmarkEnd w:id="235"/>
    </w:p>
    <w:p w:rsidR="00785EF2" w:rsidRPr="00BC2F9C" w:rsidRDefault="00785EF2" w:rsidP="000D0C56">
      <w:pPr>
        <w:pStyle w:val="BodyTextLink"/>
      </w:pPr>
      <w:r w:rsidRPr="00BC2F9C">
        <w:t xml:space="preserve">There are three types of VHD files. </w:t>
      </w:r>
      <w:r w:rsidR="00DC5D9A" w:rsidRPr="00BC2F9C">
        <w:t xml:space="preserve">We </w:t>
      </w:r>
      <w:r w:rsidRPr="00BC2F9C">
        <w:t xml:space="preserve">recommend that production servers use fixed-sized VHD files for better performance and also to </w:t>
      </w:r>
      <w:r w:rsidR="00BC2F9C" w:rsidRPr="00BC2F9C">
        <w:t xml:space="preserve">make </w:t>
      </w:r>
      <w:r w:rsidRPr="00BC2F9C">
        <w:t xml:space="preserve">sure that the virtualization server </w:t>
      </w:r>
      <w:r w:rsidR="00DC5D9A" w:rsidRPr="00BC2F9C">
        <w:t xml:space="preserve">has </w:t>
      </w:r>
      <w:r w:rsidR="00BE59DC" w:rsidRPr="00BC2F9C">
        <w:t>sufficient disk space</w:t>
      </w:r>
      <w:r w:rsidRPr="00BC2F9C">
        <w:t xml:space="preserve"> for expanding the VHD file at run time</w:t>
      </w:r>
      <w:r w:rsidR="004D64E1" w:rsidRPr="00BC2F9C">
        <w:t xml:space="preserve">. </w:t>
      </w:r>
      <w:r w:rsidRPr="00BC2F9C">
        <w:t xml:space="preserve">The </w:t>
      </w:r>
      <w:r w:rsidR="00DC5D9A" w:rsidRPr="00BC2F9C">
        <w:t xml:space="preserve">following are the </w:t>
      </w:r>
      <w:r w:rsidRPr="00BC2F9C">
        <w:t>performance characteristics and trade-offs between the three VHD types:</w:t>
      </w:r>
    </w:p>
    <w:p w:rsidR="000D0C56" w:rsidRPr="00BC2F9C" w:rsidRDefault="00785EF2" w:rsidP="000D0C56">
      <w:pPr>
        <w:pStyle w:val="BulletList"/>
      </w:pPr>
      <w:r w:rsidRPr="00BC2F9C">
        <w:t xml:space="preserve">Dynamically </w:t>
      </w:r>
      <w:r w:rsidR="00DC5D9A" w:rsidRPr="00BC2F9C">
        <w:t>e</w:t>
      </w:r>
      <w:r w:rsidRPr="00BC2F9C">
        <w:t>xpanding VHD</w:t>
      </w:r>
      <w:r w:rsidR="000D0C56" w:rsidRPr="00BC2F9C">
        <w:t>.</w:t>
      </w:r>
    </w:p>
    <w:p w:rsidR="00785EF2" w:rsidRPr="00BC2F9C" w:rsidRDefault="00785EF2" w:rsidP="000D0C56">
      <w:pPr>
        <w:pStyle w:val="Recuodecorpodetexto"/>
      </w:pPr>
      <w:r w:rsidRPr="00BC2F9C">
        <w:t xml:space="preserve">Space for the </w:t>
      </w:r>
      <w:r w:rsidR="00772B14" w:rsidRPr="00BC2F9C">
        <w:t>VHD</w:t>
      </w:r>
      <w:r w:rsidRPr="00BC2F9C">
        <w:t xml:space="preserve"> is allocated on demand</w:t>
      </w:r>
      <w:r w:rsidR="004D64E1" w:rsidRPr="00BC2F9C">
        <w:t xml:space="preserve">. </w:t>
      </w:r>
      <w:r w:rsidRPr="00BC2F9C">
        <w:t>The blocks in the disk start as zeroed blocks but are not backed by any actual space in the file</w:t>
      </w:r>
      <w:r w:rsidR="004D64E1" w:rsidRPr="00BC2F9C">
        <w:t xml:space="preserve">. </w:t>
      </w:r>
      <w:r w:rsidRPr="00BC2F9C">
        <w:t xml:space="preserve">Reads from such blocks return a block of </w:t>
      </w:r>
      <w:r w:rsidR="00BE59DC" w:rsidRPr="00BC2F9C">
        <w:t>zeros</w:t>
      </w:r>
      <w:r w:rsidR="004D64E1" w:rsidRPr="00BC2F9C">
        <w:t xml:space="preserve">. </w:t>
      </w:r>
      <w:r w:rsidRPr="00BC2F9C">
        <w:t>When a block is first written to, the virtualization stack must allocate space within the VHD file for the block and then update the metadata</w:t>
      </w:r>
      <w:r w:rsidR="00DC5D9A" w:rsidRPr="00BC2F9C">
        <w:t>. This</w:t>
      </w:r>
      <w:r w:rsidRPr="00BC2F9C">
        <w:t xml:space="preserve"> increases the number of necessary disk I/Os for the write and </w:t>
      </w:r>
      <w:r w:rsidR="00D20BE8" w:rsidRPr="00BC2F9C">
        <w:t xml:space="preserve">causes </w:t>
      </w:r>
      <w:r w:rsidRPr="00BC2F9C">
        <w:t>an increase</w:t>
      </w:r>
      <w:r w:rsidR="00D20BE8" w:rsidRPr="00BC2F9C">
        <w:t>d</w:t>
      </w:r>
      <w:r w:rsidRPr="00BC2F9C">
        <w:t xml:space="preserve"> CPU </w:t>
      </w:r>
      <w:r w:rsidR="00DC5D9A" w:rsidRPr="00BC2F9C">
        <w:t>usage</w:t>
      </w:r>
      <w:r w:rsidR="004D64E1" w:rsidRPr="00BC2F9C">
        <w:t xml:space="preserve">. </w:t>
      </w:r>
      <w:r w:rsidRPr="00BC2F9C">
        <w:t>Reads and writes to existing blocks incur both disk access and CPU overhead when looking up the blocks’ mapping in the metadata.</w:t>
      </w:r>
    </w:p>
    <w:p w:rsidR="000D0C56" w:rsidRPr="00BC2F9C" w:rsidRDefault="00785EF2" w:rsidP="000D0C56">
      <w:pPr>
        <w:pStyle w:val="BulletList"/>
      </w:pPr>
      <w:r w:rsidRPr="00BC2F9C">
        <w:t>Fixed-</w:t>
      </w:r>
      <w:r w:rsidR="00DC5D9A" w:rsidRPr="00BC2F9C">
        <w:t>s</w:t>
      </w:r>
      <w:r w:rsidRPr="00BC2F9C">
        <w:t>ize VHD.</w:t>
      </w:r>
    </w:p>
    <w:p w:rsidR="00785EF2" w:rsidRPr="00BC2F9C" w:rsidRDefault="00785EF2" w:rsidP="000D0C56">
      <w:pPr>
        <w:pStyle w:val="Recuodecorpodetexto"/>
      </w:pPr>
      <w:r w:rsidRPr="00BC2F9C">
        <w:t xml:space="preserve">Space for the </w:t>
      </w:r>
      <w:r w:rsidR="00772B14" w:rsidRPr="00BC2F9C">
        <w:t>VHD</w:t>
      </w:r>
      <w:r w:rsidRPr="00BC2F9C">
        <w:t xml:space="preserve"> is </w:t>
      </w:r>
      <w:r w:rsidR="00D20BE8" w:rsidRPr="00BC2F9C">
        <w:t xml:space="preserve">first </w:t>
      </w:r>
      <w:r w:rsidRPr="00BC2F9C">
        <w:t>allocated when the VHD file is created</w:t>
      </w:r>
      <w:r w:rsidR="004D64E1" w:rsidRPr="00BC2F9C">
        <w:t xml:space="preserve">. </w:t>
      </w:r>
      <w:r w:rsidRPr="00BC2F9C">
        <w:t xml:space="preserve">This type of VHD is less </w:t>
      </w:r>
      <w:r w:rsidR="00D20BE8" w:rsidRPr="00BC2F9C">
        <w:t xml:space="preserve">apt </w:t>
      </w:r>
      <w:r w:rsidRPr="00BC2F9C">
        <w:t>to fragment, which reduce</w:t>
      </w:r>
      <w:r w:rsidR="00DC5D9A" w:rsidRPr="00BC2F9C">
        <w:t>s</w:t>
      </w:r>
      <w:r w:rsidRPr="00BC2F9C">
        <w:t xml:space="preserve"> the I/O throughput when a single I/O </w:t>
      </w:r>
      <w:r w:rsidR="00DC5D9A" w:rsidRPr="00BC2F9C">
        <w:t xml:space="preserve">is </w:t>
      </w:r>
      <w:r w:rsidRPr="00BC2F9C">
        <w:t>split into multiple I/Os</w:t>
      </w:r>
      <w:r w:rsidR="004D64E1" w:rsidRPr="00BC2F9C">
        <w:t xml:space="preserve">. </w:t>
      </w:r>
      <w:r w:rsidRPr="00BC2F9C">
        <w:t xml:space="preserve">It has the lowest CPU overhead of the three VHD types </w:t>
      </w:r>
      <w:r w:rsidR="00DC5D9A" w:rsidRPr="00BC2F9C">
        <w:t xml:space="preserve">because </w:t>
      </w:r>
      <w:r w:rsidRPr="00BC2F9C">
        <w:t>reads and writes do not need to look up the mapping of the block.</w:t>
      </w:r>
    </w:p>
    <w:p w:rsidR="000D0C56" w:rsidRPr="00BC2F9C" w:rsidRDefault="00785EF2" w:rsidP="000D0C56">
      <w:pPr>
        <w:pStyle w:val="BulletList"/>
      </w:pPr>
      <w:r w:rsidRPr="00BC2F9C">
        <w:t>Differencing VHD.</w:t>
      </w:r>
    </w:p>
    <w:p w:rsidR="00785EF2" w:rsidRPr="00BC2F9C" w:rsidRDefault="00785EF2" w:rsidP="000D0C56">
      <w:pPr>
        <w:pStyle w:val="Recuodecorpodetexto"/>
      </w:pPr>
      <w:r w:rsidRPr="00BC2F9C">
        <w:t xml:space="preserve">The </w:t>
      </w:r>
      <w:r w:rsidR="00772B14" w:rsidRPr="00BC2F9C">
        <w:t>VHD</w:t>
      </w:r>
      <w:r w:rsidRPr="00BC2F9C">
        <w:t xml:space="preserve"> points to a parent VHD file</w:t>
      </w:r>
      <w:r w:rsidR="004D64E1" w:rsidRPr="00BC2F9C">
        <w:t xml:space="preserve">. </w:t>
      </w:r>
      <w:r w:rsidRPr="00BC2F9C">
        <w:t>Any writes to blocks never written to before result in space being allocated in the VHD file, as with a dynamically expanding VHD</w:t>
      </w:r>
      <w:r w:rsidR="004D64E1" w:rsidRPr="00BC2F9C">
        <w:t xml:space="preserve">. </w:t>
      </w:r>
      <w:r w:rsidRPr="00BC2F9C">
        <w:t>Reads are serviced from the VHD file if the block has been written to</w:t>
      </w:r>
      <w:r w:rsidR="00DC5D9A" w:rsidRPr="00BC2F9C">
        <w:t>. Otherwise</w:t>
      </w:r>
      <w:r w:rsidRPr="00BC2F9C">
        <w:t>, they are serviced from the parent VHD file</w:t>
      </w:r>
      <w:r w:rsidR="004D64E1" w:rsidRPr="00BC2F9C">
        <w:t xml:space="preserve">. </w:t>
      </w:r>
      <w:r w:rsidRPr="00BC2F9C">
        <w:t>In both cases, the metadata is read to determine the mapping of the block</w:t>
      </w:r>
      <w:r w:rsidR="004D64E1" w:rsidRPr="00BC2F9C">
        <w:t xml:space="preserve">. </w:t>
      </w:r>
      <w:r w:rsidRPr="00BC2F9C">
        <w:t xml:space="preserve">Reads and writes to this VHD </w:t>
      </w:r>
      <w:r w:rsidR="00213667" w:rsidRPr="00BC2F9C">
        <w:t>can</w:t>
      </w:r>
      <w:r w:rsidRPr="00BC2F9C">
        <w:t xml:space="preserve"> consume more CPU and result in more I/Os than a fixed-sized VHD.</w:t>
      </w:r>
    </w:p>
    <w:p w:rsidR="000D0C56" w:rsidRPr="00BC2F9C" w:rsidRDefault="000D0C56" w:rsidP="000D0C56">
      <w:pPr>
        <w:pStyle w:val="Le"/>
      </w:pPr>
    </w:p>
    <w:p w:rsidR="00785EF2" w:rsidRPr="00BC2F9C" w:rsidRDefault="00785EF2" w:rsidP="00785EF2">
      <w:pPr>
        <w:pStyle w:val="Corpodetexto"/>
      </w:pPr>
      <w:r w:rsidRPr="00BC2F9C">
        <w:t xml:space="preserve">Snapshots of a </w:t>
      </w:r>
      <w:r w:rsidR="009B4239" w:rsidRPr="00BC2F9C">
        <w:t>VM</w:t>
      </w:r>
      <w:r w:rsidRPr="00BC2F9C">
        <w:t xml:space="preserve"> create a differencing VHD to store the writes to the disks since the snapshot was taken</w:t>
      </w:r>
      <w:r w:rsidR="004D64E1" w:rsidRPr="00BC2F9C">
        <w:t xml:space="preserve">. </w:t>
      </w:r>
      <w:r w:rsidRPr="00BC2F9C">
        <w:t xml:space="preserve">Having </w:t>
      </w:r>
      <w:r w:rsidR="00BE59DC" w:rsidRPr="00BC2F9C">
        <w:t>only a few</w:t>
      </w:r>
      <w:r w:rsidRPr="00BC2F9C">
        <w:t xml:space="preserve"> snapshots </w:t>
      </w:r>
      <w:r w:rsidR="00DC5D9A" w:rsidRPr="00BC2F9C">
        <w:t xml:space="preserve">can </w:t>
      </w:r>
      <w:r w:rsidRPr="00BC2F9C">
        <w:t xml:space="preserve">elevate the CPU </w:t>
      </w:r>
      <w:r w:rsidR="00DC5D9A" w:rsidRPr="00BC2F9C">
        <w:t xml:space="preserve">usage </w:t>
      </w:r>
      <w:r w:rsidRPr="00BC2F9C">
        <w:t>of storage I/Os</w:t>
      </w:r>
      <w:r w:rsidR="00DC5D9A" w:rsidRPr="00BC2F9C">
        <w:t>,</w:t>
      </w:r>
      <w:r w:rsidRPr="00BC2F9C">
        <w:t xml:space="preserve"> but </w:t>
      </w:r>
      <w:r w:rsidR="00213667" w:rsidRPr="00BC2F9C">
        <w:t xml:space="preserve">might </w:t>
      </w:r>
      <w:r w:rsidRPr="00BC2F9C">
        <w:t xml:space="preserve">not noticeably </w:t>
      </w:r>
      <w:r w:rsidR="00BE59DC" w:rsidRPr="00BC2F9C">
        <w:t>affect</w:t>
      </w:r>
      <w:r w:rsidRPr="00BC2F9C">
        <w:t xml:space="preserve"> performance except in highly I/O-intensive server workloads.</w:t>
      </w:r>
    </w:p>
    <w:p w:rsidR="00785EF2" w:rsidRPr="00BC2F9C" w:rsidRDefault="00785EF2" w:rsidP="00785EF2">
      <w:pPr>
        <w:pStyle w:val="Corpodetexto"/>
      </w:pPr>
      <w:r w:rsidRPr="00BC2F9C">
        <w:t xml:space="preserve">However, having a large chain of snapshots can noticeably </w:t>
      </w:r>
      <w:r w:rsidR="00BE59DC" w:rsidRPr="00BC2F9C">
        <w:t>affect</w:t>
      </w:r>
      <w:r w:rsidRPr="00BC2F9C">
        <w:t xml:space="preserve"> performance </w:t>
      </w:r>
      <w:r w:rsidR="00DC5D9A" w:rsidRPr="00BC2F9C">
        <w:t xml:space="preserve">because </w:t>
      </w:r>
      <w:r w:rsidRPr="00BC2F9C">
        <w:t xml:space="preserve">reading from the </w:t>
      </w:r>
      <w:r w:rsidR="00772B14" w:rsidRPr="00BC2F9C">
        <w:t>VHD</w:t>
      </w:r>
      <w:r w:rsidRPr="00BC2F9C">
        <w:t xml:space="preserve"> </w:t>
      </w:r>
      <w:r w:rsidR="00DC5D9A" w:rsidRPr="00BC2F9C">
        <w:t xml:space="preserve">can </w:t>
      </w:r>
      <w:r w:rsidRPr="00BC2F9C">
        <w:t>require checking for the requested blocks in many differencing VHDs</w:t>
      </w:r>
      <w:r w:rsidR="004D64E1" w:rsidRPr="00BC2F9C">
        <w:t xml:space="preserve">. </w:t>
      </w:r>
      <w:r w:rsidRPr="00BC2F9C">
        <w:t>Keeping snapshot chains short is important for maintaining good disk I/O performance.</w:t>
      </w:r>
    </w:p>
    <w:p w:rsidR="00785EF2" w:rsidRPr="00BC2F9C" w:rsidRDefault="00785EF2" w:rsidP="0043397C">
      <w:pPr>
        <w:pStyle w:val="Ttulo3"/>
      </w:pPr>
      <w:bookmarkStart w:id="236" w:name="_Toc230575741"/>
      <w:r w:rsidRPr="00785E61">
        <w:t>Pass</w:t>
      </w:r>
      <w:r w:rsidR="00DC5D9A" w:rsidRPr="00785E61">
        <w:t>t</w:t>
      </w:r>
      <w:r w:rsidRPr="00785E61">
        <w:t>hrough</w:t>
      </w:r>
      <w:r w:rsidRPr="00BC2F9C">
        <w:t xml:space="preserve"> Disks</w:t>
      </w:r>
      <w:bookmarkEnd w:id="236"/>
    </w:p>
    <w:p w:rsidR="00785EF2" w:rsidRPr="00BC2F9C" w:rsidRDefault="00785EF2" w:rsidP="00785EF2">
      <w:pPr>
        <w:pStyle w:val="Corpodetexto"/>
      </w:pPr>
      <w:r w:rsidRPr="00BC2F9C">
        <w:t xml:space="preserve">The </w:t>
      </w:r>
      <w:r w:rsidR="00772B14" w:rsidRPr="00BC2F9C">
        <w:t>VHD</w:t>
      </w:r>
      <w:r w:rsidRPr="00BC2F9C">
        <w:t xml:space="preserve"> in a </w:t>
      </w:r>
      <w:r w:rsidR="009B4239" w:rsidRPr="00BC2F9C">
        <w:t>VM</w:t>
      </w:r>
      <w:r w:rsidRPr="00BC2F9C">
        <w:t xml:space="preserve"> can be mapped directly to a physical disk or </w:t>
      </w:r>
      <w:r w:rsidR="00772B14" w:rsidRPr="00BC2F9C">
        <w:t>logical unit number (</w:t>
      </w:r>
      <w:r w:rsidRPr="00BC2F9C">
        <w:t>LUN</w:t>
      </w:r>
      <w:r w:rsidR="00772B14" w:rsidRPr="00BC2F9C">
        <w:t>)</w:t>
      </w:r>
      <w:r w:rsidRPr="00BC2F9C">
        <w:t>, instead of a VHD file</w:t>
      </w:r>
      <w:r w:rsidR="004D64E1" w:rsidRPr="00BC2F9C">
        <w:t xml:space="preserve">. </w:t>
      </w:r>
      <w:r w:rsidRPr="00BC2F9C">
        <w:t xml:space="preserve">The benefit is that this configuration bypasses the file system (NTFS) in the root partition, </w:t>
      </w:r>
      <w:r w:rsidR="00772B14" w:rsidRPr="00BC2F9C">
        <w:t xml:space="preserve">which </w:t>
      </w:r>
      <w:r w:rsidRPr="00BC2F9C">
        <w:t>reduc</w:t>
      </w:r>
      <w:r w:rsidR="00772B14" w:rsidRPr="00BC2F9C">
        <w:t>es</w:t>
      </w:r>
      <w:r w:rsidRPr="00BC2F9C">
        <w:t xml:space="preserve"> the CPU </w:t>
      </w:r>
      <w:r w:rsidR="00772B14" w:rsidRPr="00BC2F9C">
        <w:t xml:space="preserve">usage </w:t>
      </w:r>
      <w:r w:rsidRPr="00BC2F9C">
        <w:t>of storage I/O</w:t>
      </w:r>
      <w:r w:rsidR="004D64E1" w:rsidRPr="00BC2F9C">
        <w:t xml:space="preserve">. </w:t>
      </w:r>
      <w:r w:rsidRPr="00BC2F9C">
        <w:t xml:space="preserve">The </w:t>
      </w:r>
      <w:r w:rsidR="00772B14" w:rsidRPr="00BC2F9C">
        <w:t xml:space="preserve">risk </w:t>
      </w:r>
      <w:r w:rsidRPr="00BC2F9C">
        <w:t>is that physical disk or LUNs can be more difficult to move between machines than VHD files.</w:t>
      </w:r>
    </w:p>
    <w:p w:rsidR="00785EF2" w:rsidRPr="00BC2F9C" w:rsidRDefault="00785EF2" w:rsidP="00785EF2">
      <w:pPr>
        <w:pStyle w:val="Corpodetexto"/>
      </w:pPr>
      <w:r w:rsidRPr="00BC2F9C">
        <w:t xml:space="preserve">Large data drives </w:t>
      </w:r>
      <w:r w:rsidR="00772B14" w:rsidRPr="00BC2F9C">
        <w:t xml:space="preserve">can </w:t>
      </w:r>
      <w:r w:rsidRPr="00BC2F9C">
        <w:t>be prime candidates for passthrough disks, especially if they are I/O</w:t>
      </w:r>
      <w:r w:rsidR="00A84F4C" w:rsidRPr="00BC2F9C">
        <w:t xml:space="preserve"> </w:t>
      </w:r>
      <w:r w:rsidRPr="00BC2F9C">
        <w:t>intensive</w:t>
      </w:r>
      <w:r w:rsidR="004D64E1" w:rsidRPr="00BC2F9C">
        <w:t xml:space="preserve">. </w:t>
      </w:r>
      <w:r w:rsidR="009B4239" w:rsidRPr="00BC2F9C">
        <w:t>VM</w:t>
      </w:r>
      <w:r w:rsidRPr="00BC2F9C">
        <w:t xml:space="preserve">s that </w:t>
      </w:r>
      <w:r w:rsidR="00772B14" w:rsidRPr="00BC2F9C">
        <w:t xml:space="preserve">can </w:t>
      </w:r>
      <w:r w:rsidRPr="00BC2F9C">
        <w:t>be migrated between virtualization servers (</w:t>
      </w:r>
      <w:r w:rsidR="00772B14" w:rsidRPr="00BC2F9C">
        <w:t>such as q</w:t>
      </w:r>
      <w:r w:rsidRPr="00BC2F9C">
        <w:t xml:space="preserve">uick </w:t>
      </w:r>
      <w:r w:rsidR="00772B14" w:rsidRPr="00BC2F9C">
        <w:t>m</w:t>
      </w:r>
      <w:r w:rsidRPr="00BC2F9C">
        <w:t xml:space="preserve">igration) </w:t>
      </w:r>
      <w:r w:rsidR="00BE59DC" w:rsidRPr="00BC2F9C">
        <w:t>must also</w:t>
      </w:r>
      <w:r w:rsidR="00772B14" w:rsidRPr="00BC2F9C">
        <w:t xml:space="preserve"> </w:t>
      </w:r>
      <w:r w:rsidRPr="00BC2F9C">
        <w:t>use drives that reside on a LUN of a shared storage device.</w:t>
      </w:r>
    </w:p>
    <w:p w:rsidR="00885103" w:rsidRPr="00885103" w:rsidRDefault="006913D0" w:rsidP="0043397C">
      <w:pPr>
        <w:pStyle w:val="Ttulo3"/>
      </w:pPr>
      <w:bookmarkStart w:id="237" w:name="_Toc230575742"/>
      <w:r w:rsidRPr="006913D0">
        <w:t>Di</w:t>
      </w:r>
      <w:r w:rsidR="00000D69">
        <w:t xml:space="preserve">sabling </w:t>
      </w:r>
      <w:r w:rsidR="00E544E6">
        <w:t>F</w:t>
      </w:r>
      <w:r w:rsidR="00000D69">
        <w:t xml:space="preserve">ile </w:t>
      </w:r>
      <w:r w:rsidR="00E544E6">
        <w:t>L</w:t>
      </w:r>
      <w:r w:rsidR="00000D69">
        <w:t xml:space="preserve">ast </w:t>
      </w:r>
      <w:r w:rsidR="00E544E6">
        <w:t>A</w:t>
      </w:r>
      <w:r w:rsidR="00000D69">
        <w:t>ccess</w:t>
      </w:r>
      <w:r w:rsidRPr="006913D0">
        <w:t xml:space="preserve"> </w:t>
      </w:r>
      <w:r w:rsidR="00E544E6">
        <w:t>T</w:t>
      </w:r>
      <w:r w:rsidRPr="006913D0">
        <w:t>ime</w:t>
      </w:r>
      <w:r w:rsidR="00000D69">
        <w:t xml:space="preserve"> </w:t>
      </w:r>
      <w:r w:rsidR="00E544E6">
        <w:t>C</w:t>
      </w:r>
      <w:r w:rsidR="00000D69">
        <w:t>heck</w:t>
      </w:r>
      <w:bookmarkEnd w:id="237"/>
      <w:r w:rsidRPr="006913D0">
        <w:t xml:space="preserve"> </w:t>
      </w:r>
    </w:p>
    <w:p w:rsidR="00785EF2" w:rsidRDefault="00785EF2" w:rsidP="00785EF2">
      <w:pPr>
        <w:pStyle w:val="Corpodetexto"/>
      </w:pPr>
      <w:r w:rsidRPr="00BC2F9C">
        <w:t>Windows Server 2003 and earlier Windows operating systems update the last-accessed time of a file when applications open, read, or write to the file</w:t>
      </w:r>
      <w:r w:rsidR="004D64E1" w:rsidRPr="00BC2F9C">
        <w:t xml:space="preserve">. </w:t>
      </w:r>
      <w:r w:rsidRPr="00BC2F9C">
        <w:t>This increases the number of disk I/Os, which further increases the CPU overhead of virtualization</w:t>
      </w:r>
      <w:r w:rsidR="004D64E1" w:rsidRPr="00BC2F9C">
        <w:t xml:space="preserve">. </w:t>
      </w:r>
      <w:r w:rsidRPr="00BC2F9C">
        <w:t xml:space="preserve">If </w:t>
      </w:r>
      <w:r w:rsidR="00772B14" w:rsidRPr="00BC2F9C">
        <w:t xml:space="preserve">applications do not use </w:t>
      </w:r>
      <w:r w:rsidRPr="00BC2F9C">
        <w:t xml:space="preserve">the last-accessed time on a server, system administrators should consider setting </w:t>
      </w:r>
      <w:r w:rsidR="00BE59DC" w:rsidRPr="00BC2F9C">
        <w:t>this</w:t>
      </w:r>
      <w:r w:rsidRPr="00BC2F9C">
        <w:t xml:space="preserve"> registry key to disable these updates.</w:t>
      </w:r>
    </w:p>
    <w:p w:rsidR="00885103" w:rsidRPr="00BC2F9C" w:rsidRDefault="00885103" w:rsidP="00885103">
      <w:pPr>
        <w:pStyle w:val="BodyTextLink"/>
      </w:pPr>
      <w:r w:rsidRPr="00BC2F9C">
        <w:t>NTFSDisableLastAccessUpdate</w:t>
      </w:r>
    </w:p>
    <w:p w:rsidR="00885103" w:rsidRDefault="00885103" w:rsidP="00885103">
      <w:pPr>
        <w:pStyle w:val="TextosemFormatao"/>
      </w:pPr>
      <w:r w:rsidRPr="00BC2F9C">
        <w:t>HKLM\System\CurrentControlSet\Control\FileSystem\ (REG_DWORD)</w:t>
      </w:r>
    </w:p>
    <w:p w:rsidR="00000D69" w:rsidRPr="00BC2F9C" w:rsidRDefault="00000D69" w:rsidP="00885103">
      <w:pPr>
        <w:pStyle w:val="TextosemFormatao"/>
      </w:pPr>
    </w:p>
    <w:p w:rsidR="00E7291C" w:rsidRPr="00BC2F9C" w:rsidRDefault="00E7291C" w:rsidP="00E7291C">
      <w:pPr>
        <w:pStyle w:val="Le"/>
      </w:pPr>
    </w:p>
    <w:p w:rsidR="00785EF2" w:rsidRPr="00BC2F9C" w:rsidRDefault="00785EF2" w:rsidP="00785EF2">
      <w:pPr>
        <w:pStyle w:val="Corpodetexto"/>
      </w:pPr>
      <w:r w:rsidRPr="00BC2F9C">
        <w:t>B</w:t>
      </w:r>
      <w:r w:rsidR="00772B14" w:rsidRPr="00BC2F9C">
        <w:t>y default, b</w:t>
      </w:r>
      <w:r w:rsidRPr="00BC2F9C">
        <w:t>oth Windows Vista and Windows Server 2008 disable the last-access time updates.</w:t>
      </w:r>
    </w:p>
    <w:p w:rsidR="00785EF2" w:rsidRPr="00BC2F9C" w:rsidRDefault="00785EF2" w:rsidP="0043397C">
      <w:pPr>
        <w:pStyle w:val="Ttulo3"/>
      </w:pPr>
      <w:bookmarkStart w:id="238" w:name="_Toc230575743"/>
      <w:r w:rsidRPr="00BC2F9C">
        <w:t>Physical Disk Topology</w:t>
      </w:r>
      <w:bookmarkEnd w:id="238"/>
    </w:p>
    <w:p w:rsidR="00785EF2" w:rsidRPr="00BC2F9C" w:rsidRDefault="00772B14" w:rsidP="00785EF2">
      <w:pPr>
        <w:pStyle w:val="Corpodetexto"/>
      </w:pPr>
      <w:r w:rsidRPr="00BC2F9C">
        <w:t>VHD</w:t>
      </w:r>
      <w:r w:rsidR="00785EF2" w:rsidRPr="00BC2F9C">
        <w:t xml:space="preserve">s </w:t>
      </w:r>
      <w:r w:rsidRPr="00BC2F9C">
        <w:t xml:space="preserve">that </w:t>
      </w:r>
      <w:r w:rsidR="00785EF2" w:rsidRPr="00BC2F9C">
        <w:t xml:space="preserve">I/O-intensive </w:t>
      </w:r>
      <w:r w:rsidR="009B4239" w:rsidRPr="00BC2F9C">
        <w:t>VM</w:t>
      </w:r>
      <w:r w:rsidR="00785EF2" w:rsidRPr="00BC2F9C">
        <w:t xml:space="preserve">s </w:t>
      </w:r>
      <w:r w:rsidRPr="00BC2F9C">
        <w:t xml:space="preserve">use </w:t>
      </w:r>
      <w:r w:rsidR="00785EF2" w:rsidRPr="00BC2F9C">
        <w:t xml:space="preserve">generally should not be placed on the same physical disks </w:t>
      </w:r>
      <w:r w:rsidRPr="00BC2F9C">
        <w:t xml:space="preserve">because </w:t>
      </w:r>
      <w:r w:rsidR="00785EF2" w:rsidRPr="00BC2F9C">
        <w:t xml:space="preserve">the disks </w:t>
      </w:r>
      <w:r w:rsidR="00213667" w:rsidRPr="00BC2F9C">
        <w:t>can</w:t>
      </w:r>
      <w:r w:rsidR="00785EF2" w:rsidRPr="00BC2F9C">
        <w:t xml:space="preserve"> otherwise become a bottleneck</w:t>
      </w:r>
      <w:r w:rsidR="004D64E1" w:rsidRPr="00BC2F9C">
        <w:t xml:space="preserve">. </w:t>
      </w:r>
      <w:r w:rsidRPr="00BC2F9C">
        <w:t>If possible, t</w:t>
      </w:r>
      <w:r w:rsidR="00785EF2" w:rsidRPr="00BC2F9C">
        <w:t xml:space="preserve">hey should </w:t>
      </w:r>
      <w:r w:rsidRPr="00BC2F9C">
        <w:t xml:space="preserve">also </w:t>
      </w:r>
      <w:r w:rsidR="00785EF2" w:rsidRPr="00BC2F9C">
        <w:t xml:space="preserve">not be placed on the same physical disks </w:t>
      </w:r>
      <w:r w:rsidRPr="00BC2F9C">
        <w:t xml:space="preserve">that </w:t>
      </w:r>
      <w:r w:rsidR="00785EF2" w:rsidRPr="00BC2F9C">
        <w:t>the root partition</w:t>
      </w:r>
      <w:r w:rsidRPr="00BC2F9C">
        <w:t xml:space="preserve"> uses</w:t>
      </w:r>
      <w:r w:rsidR="00A84F4C" w:rsidRPr="00BC2F9C">
        <w:t xml:space="preserve">. </w:t>
      </w:r>
      <w:r w:rsidRPr="00BC2F9C">
        <w:t>F</w:t>
      </w:r>
      <w:r w:rsidR="00785EF2" w:rsidRPr="00BC2F9C">
        <w:t xml:space="preserve">or </w:t>
      </w:r>
      <w:r w:rsidRPr="00BC2F9C">
        <w:t xml:space="preserve">a </w:t>
      </w:r>
      <w:r w:rsidR="00785EF2" w:rsidRPr="00BC2F9C">
        <w:t>discussion on capacity planning for storage hardware and RAID selection</w:t>
      </w:r>
      <w:r w:rsidRPr="00BC2F9C">
        <w:t xml:space="preserve">, see </w:t>
      </w:r>
      <w:r w:rsidR="00000D69">
        <w:t>“</w:t>
      </w:r>
      <w:hyperlink w:anchor="_Performance_Tuning_for_1" w:history="1">
        <w:r w:rsidR="00D53CE9" w:rsidRPr="00D53CE9">
          <w:rPr>
            <w:rStyle w:val="Hyperlink"/>
          </w:rPr>
          <w:t>Performance Tuning for the Storage Subsystem</w:t>
        </w:r>
      </w:hyperlink>
      <w:r w:rsidR="00000D69">
        <w:t>”</w:t>
      </w:r>
      <w:r w:rsidR="00DF7CFE">
        <w:t xml:space="preserve"> </w:t>
      </w:r>
      <w:r w:rsidR="003603B1">
        <w:t xml:space="preserve">earlier </w:t>
      </w:r>
      <w:r w:rsidR="00000D69">
        <w:t>in this guide</w:t>
      </w:r>
      <w:r w:rsidR="00DF7CFE">
        <w:t xml:space="preserve">. </w:t>
      </w:r>
    </w:p>
    <w:p w:rsidR="00785EF2" w:rsidRPr="00BC2F9C" w:rsidRDefault="00785EF2" w:rsidP="0043397C">
      <w:pPr>
        <w:pStyle w:val="Ttulo3"/>
      </w:pPr>
      <w:bookmarkStart w:id="239" w:name="_Toc230575744"/>
      <w:r w:rsidRPr="00BC2F9C">
        <w:t>I/O Balancer Controls</w:t>
      </w:r>
      <w:bookmarkEnd w:id="239"/>
    </w:p>
    <w:p w:rsidR="00DF7CFE" w:rsidRPr="00BC2F9C" w:rsidRDefault="00DF7CFE" w:rsidP="00DF7CFE">
      <w:pPr>
        <w:pStyle w:val="Corpodetexto"/>
      </w:pPr>
      <w:r w:rsidRPr="00BC2F9C">
        <w:t xml:space="preserve">The virtualization stack balances storage I/O streams from different VMs so that each VM has similar I/O response times when the system’s I/O bandwidth is saturated. The </w:t>
      </w:r>
      <w:r>
        <w:t xml:space="preserve">following </w:t>
      </w:r>
      <w:r w:rsidRPr="00BC2F9C">
        <w:t>registry keys can be used to adjust the balancing algorithm, but the virtualization stack tries to fully use the I/O device’s throughput while providing reasonable balance.</w:t>
      </w:r>
      <w:r>
        <w:t xml:space="preserve"> The first path should be used for storage scenarios</w:t>
      </w:r>
      <w:r w:rsidR="00E7291C">
        <w:t>,</w:t>
      </w:r>
      <w:r>
        <w:t xml:space="preserve"> and the second path should b</w:t>
      </w:r>
      <w:r w:rsidR="003603B1">
        <w:t>e used for networking scenarios:</w:t>
      </w:r>
    </w:p>
    <w:p w:rsidR="00785EF2" w:rsidRPr="00BC2F9C" w:rsidRDefault="00785EF2" w:rsidP="00E7291C">
      <w:pPr>
        <w:pStyle w:val="TextosemFormatao"/>
        <w:ind w:left="360"/>
      </w:pPr>
      <w:r w:rsidRPr="00BC2F9C">
        <w:t>HKLM\System\CurrentControlSet\Services\StorVsp\&lt;Key&gt; = (REG_DWORD)</w:t>
      </w:r>
    </w:p>
    <w:p w:rsidR="00C83551" w:rsidRPr="00BC2F9C" w:rsidRDefault="00C83551" w:rsidP="00E7291C">
      <w:pPr>
        <w:pStyle w:val="TextosemFormatao"/>
        <w:ind w:left="360"/>
      </w:pPr>
    </w:p>
    <w:p w:rsidR="00785EF2" w:rsidRPr="00BC2F9C" w:rsidRDefault="00785EF2" w:rsidP="00E7291C">
      <w:pPr>
        <w:pStyle w:val="Le"/>
        <w:ind w:left="360"/>
      </w:pPr>
    </w:p>
    <w:p w:rsidR="00785EF2" w:rsidRPr="00BC2F9C" w:rsidRDefault="00785EF2" w:rsidP="00E7291C">
      <w:pPr>
        <w:pStyle w:val="TextosemFormatao"/>
        <w:ind w:left="360"/>
      </w:pPr>
      <w:r w:rsidRPr="00BC2F9C">
        <w:t>HKLM\System\CurrentControlSet\Services\VmSwitch\&lt;Key&gt; = (REG_DWORD)</w:t>
      </w:r>
    </w:p>
    <w:p w:rsidR="00C83551" w:rsidRPr="00BC2F9C" w:rsidRDefault="00C83551" w:rsidP="00E7291C">
      <w:pPr>
        <w:pStyle w:val="TextosemFormatao"/>
        <w:ind w:left="360"/>
      </w:pPr>
    </w:p>
    <w:p w:rsidR="00785EF2" w:rsidRPr="00BC2F9C" w:rsidRDefault="00785EF2" w:rsidP="00C83551">
      <w:pPr>
        <w:pStyle w:val="Le"/>
      </w:pPr>
    </w:p>
    <w:p w:rsidR="00785EF2" w:rsidRPr="00BC2F9C" w:rsidRDefault="00785EF2" w:rsidP="00C83551">
      <w:pPr>
        <w:pStyle w:val="BodyTextLink"/>
      </w:pPr>
      <w:r w:rsidRPr="00BC2F9C">
        <w:t xml:space="preserve">Both storage and networking have three registry keys at the </w:t>
      </w:r>
      <w:r w:rsidR="00772B14" w:rsidRPr="00BC2F9C">
        <w:t xml:space="preserve">preceding </w:t>
      </w:r>
      <w:r w:rsidR="00DF7CFE">
        <w:t xml:space="preserve">StorVsp and VmSwitch </w:t>
      </w:r>
      <w:r w:rsidRPr="00BC2F9C">
        <w:t>path</w:t>
      </w:r>
      <w:r w:rsidR="00DF7CFE">
        <w:t>s</w:t>
      </w:r>
      <w:r w:rsidR="00E7291C">
        <w:t>,</w:t>
      </w:r>
      <w:r w:rsidRPr="00BC2F9C">
        <w:t xml:space="preserve"> </w:t>
      </w:r>
      <w:r w:rsidR="00DF7CFE">
        <w:t>respectively</w:t>
      </w:r>
      <w:r w:rsidR="004D64E1" w:rsidRPr="00BC2F9C">
        <w:t xml:space="preserve">. </w:t>
      </w:r>
      <w:r w:rsidRPr="00BC2F9C">
        <w:t>Each value is a DWORD and operates as follows</w:t>
      </w:r>
      <w:r w:rsidR="004D64E1" w:rsidRPr="00BC2F9C">
        <w:t xml:space="preserve">. </w:t>
      </w:r>
      <w:r w:rsidR="00772B14" w:rsidRPr="00BC2F9C">
        <w:t>We do not recommend t</w:t>
      </w:r>
      <w:r w:rsidRPr="00BC2F9C">
        <w:t xml:space="preserve">his advanced tuning option unless </w:t>
      </w:r>
      <w:r w:rsidR="00772B14" w:rsidRPr="00BC2F9C">
        <w:t xml:space="preserve">you have </w:t>
      </w:r>
      <w:r w:rsidRPr="00BC2F9C">
        <w:t>a specific reason to use it</w:t>
      </w:r>
      <w:r w:rsidR="004D64E1" w:rsidRPr="00BC2F9C">
        <w:t xml:space="preserve">. </w:t>
      </w:r>
      <w:r w:rsidR="00772B14" w:rsidRPr="00BC2F9C">
        <w:t xml:space="preserve">Note that </w:t>
      </w:r>
      <w:r w:rsidR="00772B14" w:rsidRPr="00BC2F9C">
        <w:rPr>
          <w:i/>
        </w:rPr>
        <w:t>t</w:t>
      </w:r>
      <w:r w:rsidRPr="00BC2F9C">
        <w:rPr>
          <w:i/>
        </w:rPr>
        <w:t xml:space="preserve">hese registry keys </w:t>
      </w:r>
      <w:r w:rsidR="00213667" w:rsidRPr="00BC2F9C">
        <w:rPr>
          <w:i/>
        </w:rPr>
        <w:t xml:space="preserve">might </w:t>
      </w:r>
      <w:r w:rsidRPr="00BC2F9C">
        <w:rPr>
          <w:i/>
        </w:rPr>
        <w:t>be removed in future releases</w:t>
      </w:r>
      <w:r w:rsidR="00601897" w:rsidRPr="00BC2F9C">
        <w:rPr>
          <w:i/>
        </w:rPr>
        <w:t>:</w:t>
      </w:r>
    </w:p>
    <w:p w:rsidR="00C83551" w:rsidRPr="00BC2F9C" w:rsidRDefault="00601897" w:rsidP="00601897">
      <w:pPr>
        <w:pStyle w:val="BulletList"/>
        <w:keepNext/>
        <w:rPr>
          <w:b/>
        </w:rPr>
      </w:pPr>
      <w:r w:rsidRPr="00BC2F9C">
        <w:rPr>
          <w:b/>
        </w:rPr>
        <w:t>IOBalance_Enabled</w:t>
      </w:r>
    </w:p>
    <w:p w:rsidR="00785EF2" w:rsidRPr="00BC2F9C" w:rsidRDefault="00222FEF" w:rsidP="00C83551">
      <w:pPr>
        <w:pStyle w:val="Recuodecorpodetexto"/>
      </w:pPr>
      <w:r w:rsidRPr="00BC2F9C">
        <w:t>The b</w:t>
      </w:r>
      <w:r w:rsidR="00785EF2" w:rsidRPr="00BC2F9C">
        <w:t>alancer is enabled when set to a nonzero value</w:t>
      </w:r>
      <w:r w:rsidRPr="00BC2F9C">
        <w:t xml:space="preserve"> and</w:t>
      </w:r>
      <w:r w:rsidR="00785EF2" w:rsidRPr="00BC2F9C">
        <w:t xml:space="preserve"> disabled when set to 0</w:t>
      </w:r>
      <w:r w:rsidR="004D64E1" w:rsidRPr="00BC2F9C">
        <w:t xml:space="preserve">. </w:t>
      </w:r>
      <w:r w:rsidR="00785EF2" w:rsidRPr="00BC2F9C">
        <w:t>The default is enabled for storage and disabled for networking</w:t>
      </w:r>
      <w:r w:rsidR="004D64E1" w:rsidRPr="00BC2F9C">
        <w:t xml:space="preserve">. </w:t>
      </w:r>
      <w:r w:rsidR="00785EF2" w:rsidRPr="00BC2F9C">
        <w:t xml:space="preserve">Enabling the balancing for networking </w:t>
      </w:r>
      <w:r w:rsidRPr="00BC2F9C">
        <w:t xml:space="preserve">can </w:t>
      </w:r>
      <w:r w:rsidR="00785EF2" w:rsidRPr="00BC2F9C">
        <w:t>add significant CPU overhead in some scenarios.</w:t>
      </w:r>
    </w:p>
    <w:p w:rsidR="00C83551" w:rsidRPr="00BC2F9C" w:rsidRDefault="00785EF2" w:rsidP="00C83551">
      <w:pPr>
        <w:pStyle w:val="BulletList"/>
        <w:rPr>
          <w:b/>
        </w:rPr>
      </w:pPr>
      <w:r w:rsidRPr="00BC2F9C">
        <w:rPr>
          <w:b/>
        </w:rPr>
        <w:t>IOBalance_KeepH</w:t>
      </w:r>
      <w:r w:rsidR="00601897" w:rsidRPr="00BC2F9C">
        <w:rPr>
          <w:b/>
        </w:rPr>
        <w:t>wBusyLatencyTarget_Microseconds</w:t>
      </w:r>
    </w:p>
    <w:p w:rsidR="00785EF2" w:rsidRPr="00BC2F9C" w:rsidRDefault="00222FEF" w:rsidP="00C83551">
      <w:pPr>
        <w:pStyle w:val="Recuodecorpodetexto"/>
      </w:pPr>
      <w:r w:rsidRPr="00BC2F9C">
        <w:t xml:space="preserve">This controls </w:t>
      </w:r>
      <w:r w:rsidR="0078481E">
        <w:t xml:space="preserve">how much </w:t>
      </w:r>
      <w:r w:rsidR="00785EF2" w:rsidRPr="00BC2F9C">
        <w:t>work, represented by a latency value, the balancer allows to be issued to the hardware before throttling to provide better balance</w:t>
      </w:r>
      <w:r w:rsidR="004D64E1" w:rsidRPr="00BC2F9C">
        <w:t xml:space="preserve">. </w:t>
      </w:r>
      <w:r w:rsidR="00785EF2" w:rsidRPr="00BC2F9C">
        <w:t>The default is 83 ms for storage and 2 ms for networking</w:t>
      </w:r>
      <w:r w:rsidR="004D64E1" w:rsidRPr="00BC2F9C">
        <w:t xml:space="preserve">. </w:t>
      </w:r>
      <w:r w:rsidR="00785EF2" w:rsidRPr="00BC2F9C">
        <w:t xml:space="preserve">Lowering this value can improve balance </w:t>
      </w:r>
      <w:r w:rsidRPr="00BC2F9C">
        <w:t xml:space="preserve">but will reduce </w:t>
      </w:r>
      <w:r w:rsidR="00785EF2" w:rsidRPr="00BC2F9C">
        <w:t>some throughput</w:t>
      </w:r>
      <w:r w:rsidR="004D64E1" w:rsidRPr="00BC2F9C">
        <w:t xml:space="preserve">. </w:t>
      </w:r>
      <w:r w:rsidR="00785EF2" w:rsidRPr="00BC2F9C">
        <w:t>Lowering it too much significant</w:t>
      </w:r>
      <w:r w:rsidR="00A84F4C" w:rsidRPr="00BC2F9C">
        <w:t>ly</w:t>
      </w:r>
      <w:r w:rsidR="00785EF2" w:rsidRPr="00BC2F9C">
        <w:t xml:space="preserve"> </w:t>
      </w:r>
      <w:r w:rsidR="00BE59DC" w:rsidRPr="00BC2F9C">
        <w:t>affect</w:t>
      </w:r>
      <w:r w:rsidR="00A84F4C" w:rsidRPr="00BC2F9C">
        <w:t xml:space="preserve">s </w:t>
      </w:r>
      <w:r w:rsidR="00785EF2" w:rsidRPr="00BC2F9C">
        <w:t>overall throughput</w:t>
      </w:r>
      <w:r w:rsidR="004D64E1" w:rsidRPr="00BC2F9C">
        <w:t xml:space="preserve">. </w:t>
      </w:r>
      <w:r w:rsidR="00785EF2" w:rsidRPr="00BC2F9C">
        <w:t xml:space="preserve">Storage systems with high throughput and high latencies </w:t>
      </w:r>
      <w:r w:rsidRPr="00BC2F9C">
        <w:t xml:space="preserve">can </w:t>
      </w:r>
      <w:r w:rsidR="00785EF2" w:rsidRPr="00BC2F9C">
        <w:t>show added overall throughput with a higher value for this parameter.</w:t>
      </w:r>
    </w:p>
    <w:p w:rsidR="00C83551" w:rsidRPr="00BC2F9C" w:rsidRDefault="00785EF2" w:rsidP="00C83551">
      <w:pPr>
        <w:pStyle w:val="BulletList"/>
        <w:rPr>
          <w:b/>
        </w:rPr>
      </w:pPr>
      <w:r w:rsidRPr="00BC2F9C">
        <w:rPr>
          <w:b/>
        </w:rPr>
        <w:t>IOBalance_AllowedPe</w:t>
      </w:r>
      <w:r w:rsidR="00601897" w:rsidRPr="00BC2F9C">
        <w:rPr>
          <w:b/>
        </w:rPr>
        <w:t>rcentOverheadDueToFlowSwitching</w:t>
      </w:r>
    </w:p>
    <w:p w:rsidR="00785EF2" w:rsidRPr="00BC2F9C" w:rsidRDefault="00785EF2" w:rsidP="00C83551">
      <w:pPr>
        <w:pStyle w:val="Recuodecorpodetexto"/>
      </w:pPr>
      <w:r w:rsidRPr="00BC2F9C">
        <w:t xml:space="preserve">This controls </w:t>
      </w:r>
      <w:r w:rsidR="0078481E">
        <w:t xml:space="preserve">how much </w:t>
      </w:r>
      <w:r w:rsidRPr="00BC2F9C">
        <w:t>work the balancer issues from a VM before switching to another VM</w:t>
      </w:r>
      <w:r w:rsidR="004D64E1" w:rsidRPr="00BC2F9C">
        <w:t xml:space="preserve">. </w:t>
      </w:r>
      <w:r w:rsidRPr="00BC2F9C">
        <w:t xml:space="preserve">This setting is primarily for storage where finely interleaving I/Os from different VMs </w:t>
      </w:r>
      <w:r w:rsidR="00222FEF" w:rsidRPr="00BC2F9C">
        <w:t xml:space="preserve">can </w:t>
      </w:r>
      <w:r w:rsidRPr="00BC2F9C">
        <w:t>increase the number of disk seeks</w:t>
      </w:r>
      <w:r w:rsidR="004D64E1" w:rsidRPr="00BC2F9C">
        <w:t xml:space="preserve">. </w:t>
      </w:r>
      <w:r w:rsidR="00222FEF" w:rsidRPr="00BC2F9C">
        <w:t>The d</w:t>
      </w:r>
      <w:r w:rsidRPr="00BC2F9C">
        <w:t>efault is 8</w:t>
      </w:r>
      <w:r w:rsidR="00222FEF" w:rsidRPr="00BC2F9C">
        <w:t> percent</w:t>
      </w:r>
      <w:r w:rsidRPr="00BC2F9C">
        <w:t xml:space="preserve"> for both storage and networking.</w:t>
      </w:r>
    </w:p>
    <w:p w:rsidR="00785EF2" w:rsidRPr="00BC2F9C" w:rsidRDefault="00785EF2" w:rsidP="0043397C">
      <w:pPr>
        <w:pStyle w:val="Ttulo2"/>
      </w:pPr>
      <w:bookmarkStart w:id="240" w:name="_Toc230575745"/>
      <w:r w:rsidRPr="00BC2F9C">
        <w:t>Network I/O Performance</w:t>
      </w:r>
      <w:bookmarkEnd w:id="240"/>
    </w:p>
    <w:p w:rsidR="00785EF2" w:rsidRPr="00BC2F9C" w:rsidRDefault="00777FA6" w:rsidP="00785EF2">
      <w:pPr>
        <w:pStyle w:val="Corpodetexto"/>
      </w:pPr>
      <w:r>
        <w:t>Hyper</w:t>
      </w:r>
      <w:r>
        <w:noBreakHyphen/>
        <w:t>V</w:t>
      </w:r>
      <w:r w:rsidR="00785EF2" w:rsidRPr="00BC2F9C">
        <w:t xml:space="preserve"> supports synthetic and emulated network adapters in the </w:t>
      </w:r>
      <w:r w:rsidR="009B4239" w:rsidRPr="00BC2F9C">
        <w:t>VM</w:t>
      </w:r>
      <w:r w:rsidR="00785EF2" w:rsidRPr="00BC2F9C">
        <w:t xml:space="preserve">s, but the synthetic devices offer significantly better performance and </w:t>
      </w:r>
      <w:r w:rsidR="008A1CE0" w:rsidRPr="00BC2F9C">
        <w:t>reduced</w:t>
      </w:r>
      <w:r w:rsidR="00785EF2" w:rsidRPr="00BC2F9C">
        <w:t xml:space="preserve"> CPU overhead</w:t>
      </w:r>
      <w:r w:rsidR="004D64E1" w:rsidRPr="00BC2F9C">
        <w:t xml:space="preserve">. </w:t>
      </w:r>
      <w:r w:rsidR="00785EF2" w:rsidRPr="00BC2F9C">
        <w:t xml:space="preserve">Each of these adapters is connected to a virtual network switch, which </w:t>
      </w:r>
      <w:r w:rsidR="00222FEF" w:rsidRPr="00BC2F9C">
        <w:t xml:space="preserve">can </w:t>
      </w:r>
      <w:r w:rsidR="00785EF2" w:rsidRPr="00BC2F9C">
        <w:t xml:space="preserve">be connected to a physical network adapter if external network connectivity is </w:t>
      </w:r>
      <w:r w:rsidR="003C2A80" w:rsidRPr="00BC2F9C">
        <w:t>need</w:t>
      </w:r>
      <w:r w:rsidR="00785EF2" w:rsidRPr="00BC2F9C">
        <w:t>ed.</w:t>
      </w:r>
    </w:p>
    <w:p w:rsidR="00785EF2" w:rsidRPr="00BC2F9C" w:rsidRDefault="003C2A80" w:rsidP="00785EF2">
      <w:pPr>
        <w:pStyle w:val="Corpodetexto"/>
      </w:pPr>
      <w:r w:rsidRPr="00BC2F9C">
        <w:t>F</w:t>
      </w:r>
      <w:r w:rsidR="00785EF2" w:rsidRPr="00BC2F9C">
        <w:t>or how to tune the network adapter in the root partition, including interrupt moderation</w:t>
      </w:r>
      <w:r w:rsidRPr="00BC2F9C">
        <w:t xml:space="preserve">, refer to </w:t>
      </w:r>
      <w:r w:rsidR="00000D69">
        <w:t>“</w:t>
      </w:r>
      <w:hyperlink w:anchor="_Performance_Tuning_for" w:history="1">
        <w:r w:rsidR="00BA2B93" w:rsidRPr="00BA2B93">
          <w:rPr>
            <w:rStyle w:val="Hyperlink"/>
          </w:rPr>
          <w:t>Performance Tuning for the Networking Subsystem</w:t>
        </w:r>
      </w:hyperlink>
      <w:r w:rsidR="00000D69">
        <w:t>”</w:t>
      </w:r>
      <w:r w:rsidR="00D0793C">
        <w:t xml:space="preserve"> </w:t>
      </w:r>
      <w:r w:rsidR="003603B1">
        <w:t xml:space="preserve">earlier </w:t>
      </w:r>
      <w:r w:rsidR="00D0793C">
        <w:t xml:space="preserve">in this guide.  </w:t>
      </w:r>
      <w:r w:rsidR="00785EF2" w:rsidRPr="00BC2F9C">
        <w:t xml:space="preserve">The TCP tunings </w:t>
      </w:r>
      <w:r w:rsidR="00D0793C">
        <w:t xml:space="preserve">in that section </w:t>
      </w:r>
      <w:r w:rsidR="00785EF2" w:rsidRPr="00BC2F9C">
        <w:t xml:space="preserve">should be applied, if </w:t>
      </w:r>
      <w:r w:rsidR="008A1CE0" w:rsidRPr="00BC2F9C">
        <w:t>required</w:t>
      </w:r>
      <w:r w:rsidR="00785EF2" w:rsidRPr="00BC2F9C">
        <w:t>, to the child partitions.</w:t>
      </w:r>
    </w:p>
    <w:p w:rsidR="00785EF2" w:rsidRPr="00BC2F9C" w:rsidRDefault="00785EF2" w:rsidP="0043397C">
      <w:pPr>
        <w:pStyle w:val="Ttulo3"/>
      </w:pPr>
      <w:bookmarkStart w:id="241" w:name="_Toc230575746"/>
      <w:r w:rsidRPr="00BC2F9C">
        <w:t>Synthetic Network Adapter</w:t>
      </w:r>
      <w:bookmarkEnd w:id="241"/>
    </w:p>
    <w:p w:rsidR="00785EF2" w:rsidRPr="00BC2F9C" w:rsidRDefault="00777FA6" w:rsidP="00785EF2">
      <w:pPr>
        <w:pStyle w:val="Corpodetexto"/>
      </w:pPr>
      <w:r>
        <w:t>Hyper</w:t>
      </w:r>
      <w:r>
        <w:noBreakHyphen/>
        <w:t>V</w:t>
      </w:r>
      <w:r w:rsidR="00785EF2" w:rsidRPr="00BC2F9C">
        <w:t xml:space="preserve"> features a synthetic network adapter </w:t>
      </w:r>
      <w:r w:rsidR="00A84F4C" w:rsidRPr="00BC2F9C">
        <w:t xml:space="preserve">that is </w:t>
      </w:r>
      <w:r w:rsidR="00785EF2" w:rsidRPr="00BC2F9C">
        <w:t xml:space="preserve">designed specifically for </w:t>
      </w:r>
      <w:r w:rsidR="009B4239" w:rsidRPr="00BC2F9C">
        <w:t>VM</w:t>
      </w:r>
      <w:r w:rsidR="00785EF2" w:rsidRPr="00BC2F9C">
        <w:t xml:space="preserve">s to achieve significantly </w:t>
      </w:r>
      <w:r w:rsidR="008A1CE0" w:rsidRPr="00BC2F9C">
        <w:t>reduced</w:t>
      </w:r>
      <w:r w:rsidR="00785EF2" w:rsidRPr="00BC2F9C">
        <w:t xml:space="preserve"> CPU overhead on network I/O</w:t>
      </w:r>
      <w:r w:rsidR="003C2A80" w:rsidRPr="00BC2F9C">
        <w:t xml:space="preserve"> </w:t>
      </w:r>
      <w:r w:rsidR="00A84F4C" w:rsidRPr="00BC2F9C">
        <w:t>when it is</w:t>
      </w:r>
      <w:r w:rsidR="00785EF2" w:rsidRPr="00BC2F9C">
        <w:t xml:space="preserve"> compared to the emulated network adapter that mimics existing hardware</w:t>
      </w:r>
      <w:r w:rsidR="004D64E1" w:rsidRPr="00BC2F9C">
        <w:t xml:space="preserve">. </w:t>
      </w:r>
      <w:r w:rsidR="00785EF2" w:rsidRPr="00BC2F9C">
        <w:t xml:space="preserve">The synthetic network adapter communicates between the child and root partitions over VMBus </w:t>
      </w:r>
      <w:r w:rsidR="003C2A80" w:rsidRPr="00BC2F9C">
        <w:t xml:space="preserve">by </w:t>
      </w:r>
      <w:r w:rsidR="00785EF2" w:rsidRPr="00BC2F9C">
        <w:t>using shared memory for more efficient data transfer.</w:t>
      </w:r>
    </w:p>
    <w:p w:rsidR="00785EF2" w:rsidRPr="00BC2F9C" w:rsidRDefault="003C2A80" w:rsidP="00785EF2">
      <w:pPr>
        <w:pStyle w:val="Corpodetexto"/>
      </w:pPr>
      <w:r w:rsidRPr="00BC2F9C">
        <w:t>T</w:t>
      </w:r>
      <w:r w:rsidR="00785EF2" w:rsidRPr="00BC2F9C">
        <w:t xml:space="preserve">he emulated network adapter </w:t>
      </w:r>
      <w:r w:rsidRPr="00BC2F9C">
        <w:t xml:space="preserve">should be removed through </w:t>
      </w:r>
      <w:r w:rsidR="00785EF2" w:rsidRPr="00BC2F9C">
        <w:t xml:space="preserve">the VM settings dialog </w:t>
      </w:r>
      <w:r w:rsidRPr="00BC2F9C">
        <w:t xml:space="preserve">box </w:t>
      </w:r>
      <w:r w:rsidR="00785EF2" w:rsidRPr="00BC2F9C">
        <w:t>and replace</w:t>
      </w:r>
      <w:r w:rsidRPr="00BC2F9C">
        <w:t>d</w:t>
      </w:r>
      <w:r w:rsidR="00785EF2" w:rsidRPr="00BC2F9C">
        <w:t xml:space="preserve"> with a synthetic network adapter</w:t>
      </w:r>
      <w:r w:rsidR="004D64E1" w:rsidRPr="00BC2F9C">
        <w:t xml:space="preserve">. </w:t>
      </w:r>
      <w:r w:rsidR="00785EF2" w:rsidRPr="00BC2F9C">
        <w:t xml:space="preserve">The guest </w:t>
      </w:r>
      <w:r w:rsidRPr="00BC2F9C">
        <w:t xml:space="preserve">requires that </w:t>
      </w:r>
      <w:r w:rsidR="00785EF2" w:rsidRPr="00BC2F9C">
        <w:t xml:space="preserve">the VM integration services </w:t>
      </w:r>
      <w:r w:rsidRPr="00BC2F9C">
        <w:t xml:space="preserve">be </w:t>
      </w:r>
      <w:r w:rsidR="00785EF2" w:rsidRPr="00BC2F9C">
        <w:t>installed.</w:t>
      </w:r>
    </w:p>
    <w:p w:rsidR="000D3764" w:rsidRPr="00BC2F9C" w:rsidRDefault="000D3764" w:rsidP="000D3764">
      <w:pPr>
        <w:pStyle w:val="Ttulo3"/>
      </w:pPr>
      <w:bookmarkStart w:id="242" w:name="_Toc230575747"/>
      <w:r>
        <w:t xml:space="preserve">Multiple Synthetic Network </w:t>
      </w:r>
      <w:r w:rsidRPr="00BC2F9C">
        <w:t>Adapter</w:t>
      </w:r>
      <w:r>
        <w:t>s</w:t>
      </w:r>
      <w:r w:rsidRPr="00BC2F9C">
        <w:t xml:space="preserve"> </w:t>
      </w:r>
      <w:r>
        <w:t>on Multiprocessor VMs</w:t>
      </w:r>
      <w:bookmarkEnd w:id="242"/>
    </w:p>
    <w:p w:rsidR="000D3764" w:rsidRPr="00BC2F9C" w:rsidRDefault="000D3764" w:rsidP="000D3764">
      <w:pPr>
        <w:pStyle w:val="Corpodetexto"/>
      </w:pPr>
      <w:r>
        <w:t xml:space="preserve">Virtual machines with more than one virtual processor </w:t>
      </w:r>
      <w:r w:rsidR="00A67AAC">
        <w:t>might</w:t>
      </w:r>
      <w:r>
        <w:t xml:space="preserve"> benefit from having more than one synthetic network adaptor installed into the VM. W</w:t>
      </w:r>
      <w:r w:rsidRPr="00BC2F9C">
        <w:t>orkload</w:t>
      </w:r>
      <w:r>
        <w:t>s</w:t>
      </w:r>
      <w:r w:rsidRPr="00BC2F9C">
        <w:t xml:space="preserve"> </w:t>
      </w:r>
      <w:r>
        <w:t xml:space="preserve">that are network intensive, </w:t>
      </w:r>
      <w:r w:rsidRPr="00BC2F9C">
        <w:t>such as a Web server</w:t>
      </w:r>
      <w:r>
        <w:t xml:space="preserve">, can make use of greater parallelism in the virtual network stack </w:t>
      </w:r>
      <w:r w:rsidR="00723588">
        <w:t xml:space="preserve">if </w:t>
      </w:r>
      <w:r>
        <w:t xml:space="preserve">a second synthetic NIC </w:t>
      </w:r>
      <w:r w:rsidR="00723588">
        <w:t xml:space="preserve">is installed </w:t>
      </w:r>
      <w:r w:rsidR="000C60C8">
        <w:t>into the</w:t>
      </w:r>
      <w:r>
        <w:t xml:space="preserve"> VM. </w:t>
      </w:r>
    </w:p>
    <w:p w:rsidR="00785EF2" w:rsidRPr="00BC2F9C" w:rsidRDefault="00785EF2" w:rsidP="0043397C">
      <w:pPr>
        <w:pStyle w:val="Ttulo3"/>
      </w:pPr>
      <w:bookmarkStart w:id="243" w:name="_Toc230575748"/>
      <w:r w:rsidRPr="00BC2F9C">
        <w:t>Offload Hardware</w:t>
      </w:r>
      <w:bookmarkEnd w:id="243"/>
    </w:p>
    <w:p w:rsidR="00785EF2" w:rsidRPr="00BC2F9C" w:rsidRDefault="00785EF2" w:rsidP="00785EF2">
      <w:pPr>
        <w:pStyle w:val="Corpodetexto"/>
      </w:pPr>
      <w:r w:rsidRPr="00BC2F9C">
        <w:t xml:space="preserve">As with the native scenario, offload capabilities in the physical network adapter reduce the CPU </w:t>
      </w:r>
      <w:r w:rsidR="007F43E7" w:rsidRPr="00BC2F9C">
        <w:t xml:space="preserve">usage </w:t>
      </w:r>
      <w:r w:rsidRPr="00BC2F9C">
        <w:t>of network I/Os in VM scenarios</w:t>
      </w:r>
      <w:r w:rsidR="004D64E1" w:rsidRPr="00BC2F9C">
        <w:t xml:space="preserve">. </w:t>
      </w:r>
      <w:r w:rsidR="00777FA6">
        <w:t>Hyper</w:t>
      </w:r>
      <w:r w:rsidR="00777FA6">
        <w:noBreakHyphen/>
        <w:t>V</w:t>
      </w:r>
      <w:r w:rsidRPr="00BC2F9C">
        <w:t xml:space="preserve"> currently </w:t>
      </w:r>
      <w:r w:rsidR="007F43E7" w:rsidRPr="00BC2F9C">
        <w:t xml:space="preserve">uses </w:t>
      </w:r>
      <w:r w:rsidRPr="00BC2F9C">
        <w:t>LSOv1 and TCPv4 checksum offload</w:t>
      </w:r>
      <w:r w:rsidR="004D64E1" w:rsidRPr="00BC2F9C">
        <w:t xml:space="preserve">. </w:t>
      </w:r>
      <w:r w:rsidRPr="00BC2F9C">
        <w:t>The offload capabilities must be enabled in the driver for the physical network adapter in the root partition</w:t>
      </w:r>
      <w:r w:rsidR="004D64E1" w:rsidRPr="00BC2F9C">
        <w:t xml:space="preserve">. </w:t>
      </w:r>
      <w:r w:rsidR="007F43E7" w:rsidRPr="00BC2F9C">
        <w:t>F</w:t>
      </w:r>
      <w:r w:rsidRPr="00BC2F9C">
        <w:t>or details on offload capabilities in network adapters</w:t>
      </w:r>
      <w:r w:rsidR="007F43E7" w:rsidRPr="00BC2F9C">
        <w:t xml:space="preserve">, refer to </w:t>
      </w:r>
      <w:r w:rsidR="00000D69">
        <w:t>“</w:t>
      </w:r>
      <w:hyperlink w:anchor="_Choosing_a_Network" w:history="1">
        <w:r w:rsidR="00723F6C" w:rsidRPr="00723F6C">
          <w:rPr>
            <w:rStyle w:val="Hyperlink"/>
          </w:rPr>
          <w:t>Choosing a Network Adapter</w:t>
        </w:r>
      </w:hyperlink>
      <w:r w:rsidR="00000D69">
        <w:t>”</w:t>
      </w:r>
      <w:r w:rsidR="00723F6C">
        <w:t xml:space="preserve"> </w:t>
      </w:r>
      <w:r w:rsidR="003603B1">
        <w:t xml:space="preserve">earlier </w:t>
      </w:r>
      <w:r w:rsidR="00723F6C">
        <w:t xml:space="preserve">in this guide. </w:t>
      </w:r>
    </w:p>
    <w:p w:rsidR="00785EF2" w:rsidRPr="00BC2F9C" w:rsidRDefault="00785EF2" w:rsidP="00785EF2">
      <w:pPr>
        <w:pStyle w:val="Corpodetexto"/>
      </w:pPr>
      <w:r w:rsidRPr="00BC2F9C">
        <w:t>Drivers for certain network adapters disable LSOv1 but enable LSOv2 by default</w:t>
      </w:r>
      <w:r w:rsidR="004D64E1" w:rsidRPr="00BC2F9C">
        <w:t xml:space="preserve">. </w:t>
      </w:r>
      <w:r w:rsidRPr="00BC2F9C">
        <w:t xml:space="preserve">System administrators </w:t>
      </w:r>
      <w:r w:rsidR="007F43E7" w:rsidRPr="00BC2F9C">
        <w:t xml:space="preserve">must </w:t>
      </w:r>
      <w:r w:rsidRPr="00BC2F9C">
        <w:t xml:space="preserve">explicitly enable LSOv1 </w:t>
      </w:r>
      <w:r w:rsidR="007F43E7" w:rsidRPr="00BC2F9C">
        <w:t xml:space="preserve">by using </w:t>
      </w:r>
      <w:r w:rsidRPr="00BC2F9C">
        <w:t xml:space="preserve">the driver </w:t>
      </w:r>
      <w:r w:rsidR="00002D01" w:rsidRPr="00002D01">
        <w:rPr>
          <w:b/>
        </w:rPr>
        <w:t>Properties</w:t>
      </w:r>
      <w:r w:rsidRPr="00BC2F9C">
        <w:t xml:space="preserve"> dialog </w:t>
      </w:r>
      <w:r w:rsidR="007F43E7" w:rsidRPr="00BC2F9C">
        <w:t xml:space="preserve">box </w:t>
      </w:r>
      <w:r w:rsidRPr="00BC2F9C">
        <w:t>in Device Manager.</w:t>
      </w:r>
    </w:p>
    <w:p w:rsidR="00785EF2" w:rsidRPr="00BC2F9C" w:rsidRDefault="00785EF2" w:rsidP="0043397C">
      <w:pPr>
        <w:pStyle w:val="Ttulo3"/>
      </w:pPr>
      <w:bookmarkStart w:id="244" w:name="_Toc230575749"/>
      <w:r w:rsidRPr="00BC2F9C">
        <w:t>Network Switch Topology</w:t>
      </w:r>
      <w:bookmarkEnd w:id="244"/>
    </w:p>
    <w:p w:rsidR="00785EF2" w:rsidRPr="00BC2F9C" w:rsidRDefault="00777FA6" w:rsidP="00785EF2">
      <w:pPr>
        <w:pStyle w:val="Corpodetexto"/>
      </w:pPr>
      <w:r>
        <w:t>Hyper</w:t>
      </w:r>
      <w:r>
        <w:noBreakHyphen/>
        <w:t>V</w:t>
      </w:r>
      <w:r w:rsidR="00785EF2" w:rsidRPr="00BC2F9C">
        <w:t xml:space="preserve"> supports creating multiple virtual network switches, each of which can be attached to a physical network adapter if </w:t>
      </w:r>
      <w:r w:rsidR="007F43E7" w:rsidRPr="00BC2F9C">
        <w:t>needed</w:t>
      </w:r>
      <w:r w:rsidR="004D64E1" w:rsidRPr="00BC2F9C">
        <w:t xml:space="preserve">. </w:t>
      </w:r>
      <w:r w:rsidR="00785EF2" w:rsidRPr="00BC2F9C">
        <w:t xml:space="preserve">Each network adapter in a </w:t>
      </w:r>
      <w:r w:rsidR="009B4239" w:rsidRPr="00BC2F9C">
        <w:t>VM</w:t>
      </w:r>
      <w:r w:rsidR="00785EF2" w:rsidRPr="00BC2F9C">
        <w:t xml:space="preserve"> can be connected to a virtual network switch</w:t>
      </w:r>
      <w:r w:rsidR="004D64E1" w:rsidRPr="00BC2F9C">
        <w:t xml:space="preserve">. </w:t>
      </w:r>
      <w:r w:rsidR="00785EF2" w:rsidRPr="00BC2F9C">
        <w:t xml:space="preserve">If the physical server has multiple network adapters, VMs with network-intensive loads </w:t>
      </w:r>
      <w:r w:rsidR="007F43E7" w:rsidRPr="00BC2F9C">
        <w:t xml:space="preserve">can </w:t>
      </w:r>
      <w:r w:rsidR="00785EF2" w:rsidRPr="00BC2F9C">
        <w:t xml:space="preserve">benefit from being connected to different virtual switches to better </w:t>
      </w:r>
      <w:r w:rsidR="007F43E7" w:rsidRPr="00BC2F9C">
        <w:t xml:space="preserve">use </w:t>
      </w:r>
      <w:r w:rsidR="00785EF2" w:rsidRPr="00BC2F9C">
        <w:t xml:space="preserve">the physical </w:t>
      </w:r>
      <w:r w:rsidR="007F43E7" w:rsidRPr="00BC2F9C">
        <w:t xml:space="preserve">network </w:t>
      </w:r>
      <w:r w:rsidR="008A1CE0" w:rsidRPr="00BC2F9C">
        <w:t>adapters</w:t>
      </w:r>
      <w:r w:rsidR="00785EF2" w:rsidRPr="00BC2F9C">
        <w:t>.</w:t>
      </w:r>
    </w:p>
    <w:p w:rsidR="00785EF2" w:rsidRPr="00BC2F9C" w:rsidRDefault="00785EF2" w:rsidP="0043397C">
      <w:pPr>
        <w:pStyle w:val="Ttulo3"/>
      </w:pPr>
      <w:bookmarkStart w:id="245" w:name="_Toc230575750"/>
      <w:r w:rsidRPr="00BC2F9C">
        <w:t>Interrupt Affinity</w:t>
      </w:r>
      <w:bookmarkEnd w:id="245"/>
    </w:p>
    <w:p w:rsidR="00785EF2" w:rsidRPr="00BC2F9C" w:rsidRDefault="00950B4F" w:rsidP="00785EF2">
      <w:pPr>
        <w:pStyle w:val="Corpodetexto"/>
      </w:pPr>
      <w:r w:rsidRPr="00BC2F9C">
        <w:t>Under certain workloads, b</w:t>
      </w:r>
      <w:r w:rsidR="00785EF2" w:rsidRPr="00BC2F9C">
        <w:t xml:space="preserve">inding the device interrupts for a single network adapter to a single logical processor </w:t>
      </w:r>
      <w:r w:rsidR="007F43E7" w:rsidRPr="00BC2F9C">
        <w:t xml:space="preserve">can improve </w:t>
      </w:r>
      <w:r w:rsidR="00785EF2" w:rsidRPr="00BC2F9C">
        <w:t xml:space="preserve">performance for </w:t>
      </w:r>
      <w:r w:rsidR="00777FA6">
        <w:t>Hyper</w:t>
      </w:r>
      <w:r w:rsidR="00777FA6">
        <w:noBreakHyphen/>
        <w:t>V</w:t>
      </w:r>
      <w:r w:rsidR="004D64E1" w:rsidRPr="00BC2F9C">
        <w:t xml:space="preserve">. </w:t>
      </w:r>
      <w:r w:rsidRPr="00BC2F9C">
        <w:t xml:space="preserve">We </w:t>
      </w:r>
      <w:r w:rsidR="00785EF2" w:rsidRPr="00BC2F9C">
        <w:t>recommend</w:t>
      </w:r>
      <w:r w:rsidRPr="00BC2F9C">
        <w:t xml:space="preserve"> this advanced tuning</w:t>
      </w:r>
      <w:r w:rsidR="00785EF2" w:rsidRPr="00BC2F9C">
        <w:t xml:space="preserve"> only to address specific problems in fully </w:t>
      </w:r>
      <w:r w:rsidRPr="00BC2F9C">
        <w:t xml:space="preserve">using </w:t>
      </w:r>
      <w:r w:rsidR="00785EF2" w:rsidRPr="00BC2F9C">
        <w:t>network bandwidth</w:t>
      </w:r>
      <w:r w:rsidR="004D64E1" w:rsidRPr="00BC2F9C">
        <w:t xml:space="preserve">. </w:t>
      </w:r>
      <w:r w:rsidR="00785EF2" w:rsidRPr="00BC2F9C">
        <w:t xml:space="preserve">System administrators can use the </w:t>
      </w:r>
      <w:hyperlink r:id="rId33" w:history="1">
        <w:r w:rsidR="00785EF2" w:rsidRPr="00BC2F9C">
          <w:rPr>
            <w:rStyle w:val="Hyperlink"/>
          </w:rPr>
          <w:t>IntPolicy</w:t>
        </w:r>
      </w:hyperlink>
      <w:r w:rsidR="00785EF2" w:rsidRPr="00BC2F9C">
        <w:t xml:space="preserve"> tool to bind device interrupts to specific processors.</w:t>
      </w:r>
    </w:p>
    <w:p w:rsidR="00785EF2" w:rsidRPr="00BC2F9C" w:rsidRDefault="00785EF2" w:rsidP="0043397C">
      <w:pPr>
        <w:pStyle w:val="Ttulo3"/>
      </w:pPr>
      <w:bookmarkStart w:id="246" w:name="_Toc230575751"/>
      <w:r w:rsidRPr="00BC2F9C">
        <w:t>VLAN Performance</w:t>
      </w:r>
      <w:bookmarkEnd w:id="246"/>
    </w:p>
    <w:p w:rsidR="00785EF2" w:rsidRPr="00BC2F9C" w:rsidRDefault="00950B4F" w:rsidP="00C83551">
      <w:pPr>
        <w:pStyle w:val="Corpodetexto"/>
      </w:pPr>
      <w:r w:rsidRPr="00BC2F9C">
        <w:t xml:space="preserve">The </w:t>
      </w:r>
      <w:r w:rsidR="00777FA6">
        <w:t>Hyper</w:t>
      </w:r>
      <w:r w:rsidR="00777FA6">
        <w:noBreakHyphen/>
        <w:t>V</w:t>
      </w:r>
      <w:r w:rsidR="00785EF2" w:rsidRPr="00BC2F9C">
        <w:t xml:space="preserve"> synthetic network adapter supports VLAN tagging. It provide</w:t>
      </w:r>
      <w:r w:rsidRPr="00BC2F9C">
        <w:t>s</w:t>
      </w:r>
      <w:r w:rsidR="00785EF2" w:rsidRPr="00BC2F9C">
        <w:t xml:space="preserve"> significantly better network performance if the physical network adapter supports NDIS_ENCAPSULATION_IEEE_802_3_P_AND_Q_IN_OOB encapsulation for both large send and checksum offload. Without this support, </w:t>
      </w:r>
      <w:r w:rsidR="00777FA6">
        <w:t>Hyper</w:t>
      </w:r>
      <w:r w:rsidR="00777FA6">
        <w:noBreakHyphen/>
        <w:t>V</w:t>
      </w:r>
      <w:r w:rsidR="00785EF2" w:rsidRPr="00BC2F9C">
        <w:t xml:space="preserve"> </w:t>
      </w:r>
      <w:r w:rsidRPr="00BC2F9C">
        <w:t>can</w:t>
      </w:r>
      <w:r w:rsidR="00785EF2" w:rsidRPr="00BC2F9C">
        <w:t xml:space="preserve">not use hardware offload for packets that require VLAN tagging and network performance </w:t>
      </w:r>
      <w:r w:rsidRPr="00BC2F9C">
        <w:t xml:space="preserve">can be </w:t>
      </w:r>
      <w:r w:rsidR="008A1CE0" w:rsidRPr="00BC2F9C">
        <w:t>decreased</w:t>
      </w:r>
      <w:r w:rsidR="00785EF2" w:rsidRPr="00BC2F9C">
        <w:t>.</w:t>
      </w:r>
    </w:p>
    <w:p w:rsidR="00785EF2" w:rsidRPr="00BC2F9C" w:rsidRDefault="00785EF2" w:rsidP="00C83551">
      <w:pPr>
        <w:pStyle w:val="Ttulo1"/>
      </w:pPr>
      <w:bookmarkStart w:id="247" w:name="_Performance_Tuning_for_8"/>
      <w:bookmarkStart w:id="248" w:name="_Toc230575752"/>
      <w:bookmarkEnd w:id="247"/>
      <w:r w:rsidRPr="00BC2F9C">
        <w:t>Performance Tuning for File Server Workload</w:t>
      </w:r>
      <w:bookmarkEnd w:id="183"/>
      <w:bookmarkEnd w:id="184"/>
      <w:r w:rsidRPr="00BC2F9C">
        <w:t xml:space="preserve"> (NetBench)</w:t>
      </w:r>
      <w:bookmarkEnd w:id="212"/>
      <w:bookmarkEnd w:id="248"/>
    </w:p>
    <w:p w:rsidR="00785EF2" w:rsidRPr="00BC2F9C" w:rsidRDefault="00785EF2" w:rsidP="00785EF2">
      <w:pPr>
        <w:pStyle w:val="Corpodetexto"/>
      </w:pPr>
      <w:r w:rsidRPr="00BC2F9C">
        <w:t xml:space="preserve">NetBench 7.02 is an eTesting Labs workload that measures the performance of file servers as they handle network file requests from clients. NetBench </w:t>
      </w:r>
      <w:r w:rsidR="0078481E">
        <w:t>gives</w:t>
      </w:r>
      <w:r w:rsidR="0078481E" w:rsidRPr="00BC2F9C">
        <w:t xml:space="preserve"> </w:t>
      </w:r>
      <w:r w:rsidRPr="00BC2F9C">
        <w:t xml:space="preserve">you an overall I/O throughput score and average response time for your server and </w:t>
      </w:r>
      <w:r w:rsidR="0072411A" w:rsidRPr="00BC2F9C">
        <w:t xml:space="preserve">with </w:t>
      </w:r>
      <w:r w:rsidRPr="00BC2F9C">
        <w:t>individual scores for the client computers. You can use these scores to measure, analyze, and predict how well your server can handle file requests from clients.</w:t>
      </w:r>
    </w:p>
    <w:p w:rsidR="00785EF2" w:rsidRPr="00BC2F9C" w:rsidRDefault="00785EF2" w:rsidP="00785EF2">
      <w:pPr>
        <w:pStyle w:val="Corpodetexto"/>
      </w:pPr>
      <w:r w:rsidRPr="00BC2F9C">
        <w:t xml:space="preserve">To </w:t>
      </w:r>
      <w:r w:rsidR="00BC2F9C" w:rsidRPr="00BC2F9C">
        <w:t xml:space="preserve">make </w:t>
      </w:r>
      <w:r w:rsidRPr="00BC2F9C">
        <w:t xml:space="preserve">sure </w:t>
      </w:r>
      <w:r w:rsidR="00BC2F9C" w:rsidRPr="00BC2F9C">
        <w:t xml:space="preserve">of </w:t>
      </w:r>
      <w:r w:rsidRPr="00BC2F9C">
        <w:t xml:space="preserve">a fresh start, the data volumes should always be formatted between tests to flush and clean up the working set. For improved performance and scalability, we recommend that client data be partitioned over multiple data volumes. The networking, storage, and interrupt affinity sections contain additional tuning information that </w:t>
      </w:r>
      <w:r w:rsidR="008A1CE0" w:rsidRPr="00BC2F9C">
        <w:t>might apply to</w:t>
      </w:r>
      <w:r w:rsidRPr="00BC2F9C">
        <w:t xml:space="preserve"> specific hardware.</w:t>
      </w:r>
    </w:p>
    <w:p w:rsidR="00785EF2" w:rsidRPr="00BC2F9C" w:rsidRDefault="00785EF2" w:rsidP="00DE3408">
      <w:pPr>
        <w:pStyle w:val="Ttulo2"/>
      </w:pPr>
      <w:bookmarkStart w:id="249" w:name="_Toc180287506"/>
      <w:bookmarkStart w:id="250" w:name="_Toc230575753"/>
      <w:bookmarkStart w:id="251" w:name="_Toc52966657"/>
      <w:r w:rsidRPr="00BC2F9C">
        <w:t xml:space="preserve">Registry Tuning </w:t>
      </w:r>
      <w:r w:rsidRPr="00DE3408">
        <w:t>Parameters</w:t>
      </w:r>
      <w:r w:rsidRPr="00BC2F9C">
        <w:t xml:space="preserve"> for Servers</w:t>
      </w:r>
      <w:bookmarkEnd w:id="249"/>
      <w:bookmarkEnd w:id="250"/>
    </w:p>
    <w:p w:rsidR="00785EF2" w:rsidRPr="00BC2F9C" w:rsidRDefault="00785EF2" w:rsidP="00785EF2">
      <w:pPr>
        <w:pStyle w:val="BodyTextLink"/>
      </w:pPr>
      <w:r w:rsidRPr="00BC2F9C">
        <w:t>The following registry tuning parameters can affect the performance of file servers:</w:t>
      </w:r>
    </w:p>
    <w:p w:rsidR="00785EF2" w:rsidRPr="00BC2F9C" w:rsidRDefault="00785EF2" w:rsidP="00785EF2">
      <w:pPr>
        <w:pStyle w:val="BulletList"/>
        <w:tabs>
          <w:tab w:val="num" w:pos="2430"/>
        </w:tabs>
        <w:rPr>
          <w:b/>
        </w:rPr>
      </w:pPr>
      <w:r w:rsidRPr="00BC2F9C">
        <w:rPr>
          <w:b/>
        </w:rPr>
        <w:t>NtfsDisable8dot3NameCreation</w:t>
      </w:r>
    </w:p>
    <w:p w:rsidR="00BC77E2" w:rsidRDefault="00785EF2" w:rsidP="00BC77E2">
      <w:pPr>
        <w:pStyle w:val="TextosemFormatao"/>
        <w:keepNext/>
        <w:ind w:left="360"/>
      </w:pPr>
      <w:r w:rsidRPr="00BC2F9C">
        <w:t>HKLM\System\CurrentControlSet\Control\FileSystem\ (REG_DWORD)</w:t>
      </w:r>
    </w:p>
    <w:p w:rsidR="00785EF2" w:rsidRPr="00BC2F9C" w:rsidRDefault="00785EF2" w:rsidP="00785EF2">
      <w:pPr>
        <w:pStyle w:val="Le"/>
      </w:pPr>
    </w:p>
    <w:p w:rsidR="00785EF2" w:rsidRPr="00BC2F9C" w:rsidRDefault="00785EF2" w:rsidP="00785EF2">
      <w:pPr>
        <w:pStyle w:val="Recuodecorpodetexto"/>
      </w:pPr>
      <w:r w:rsidRPr="00BC2F9C">
        <w:t>The default is 0. This parameter determines whether NTFS generates a short name in the 8.3 (MS</w:t>
      </w:r>
      <w:r w:rsidRPr="00BC2F9C">
        <w:noBreakHyphen/>
        <w:t xml:space="preserve">DOS) naming convention for long file names and for file names that contain characters from the extended character set. If the value of this entry is 0, files can have two names: the name that the user specifies and the short name that NTFS generates. If the name that the user specifies </w:t>
      </w:r>
      <w:r w:rsidR="008A1CE0" w:rsidRPr="00BC2F9C">
        <w:t>follows</w:t>
      </w:r>
      <w:r w:rsidRPr="00BC2F9C">
        <w:t xml:space="preserve"> the 8.3 naming convention, NTFS does not generate a short name.</w:t>
      </w:r>
    </w:p>
    <w:p w:rsidR="00785EF2" w:rsidRPr="00BC2F9C" w:rsidRDefault="00785EF2" w:rsidP="00785EF2">
      <w:pPr>
        <w:pStyle w:val="Recuodecorpodetexto"/>
      </w:pPr>
      <w:r w:rsidRPr="00BC2F9C">
        <w:t>Changing this value does not change the contents of a file, but it avoids the short-name attribute creation for the file</w:t>
      </w:r>
      <w:r w:rsidR="0072411A" w:rsidRPr="00BC2F9C">
        <w:t xml:space="preserve"> and</w:t>
      </w:r>
      <w:r w:rsidRPr="00BC2F9C">
        <w:t xml:space="preserve"> also chang</w:t>
      </w:r>
      <w:r w:rsidR="0072411A" w:rsidRPr="00BC2F9C">
        <w:t>es</w:t>
      </w:r>
      <w:r w:rsidRPr="00BC2F9C">
        <w:t xml:space="preserve"> </w:t>
      </w:r>
      <w:r w:rsidR="0078481E">
        <w:t>how</w:t>
      </w:r>
      <w:r w:rsidR="0072411A" w:rsidRPr="00BC2F9C">
        <w:t xml:space="preserve"> </w:t>
      </w:r>
      <w:r w:rsidRPr="00BC2F9C">
        <w:t>NTFS displays and manages the file. For most file servers, the recommended setting is</w:t>
      </w:r>
      <w:r w:rsidR="0072411A" w:rsidRPr="00BC2F9C">
        <w:t> </w:t>
      </w:r>
      <w:r w:rsidRPr="00BC2F9C">
        <w:t>1.</w:t>
      </w:r>
    </w:p>
    <w:p w:rsidR="00785EF2" w:rsidRPr="00BC2F9C" w:rsidRDefault="00785EF2" w:rsidP="001F132B">
      <w:pPr>
        <w:pStyle w:val="Recuodecorpodetexto"/>
        <w:keepNext/>
        <w:numPr>
          <w:ilvl w:val="0"/>
          <w:numId w:val="20"/>
        </w:numPr>
      </w:pPr>
      <w:r w:rsidRPr="00BC2F9C">
        <w:rPr>
          <w:b/>
        </w:rPr>
        <w:t>TreatHostAsStableStorage</w:t>
      </w:r>
    </w:p>
    <w:p w:rsidR="00BC77E2" w:rsidRDefault="00785EF2" w:rsidP="00BC77E2">
      <w:pPr>
        <w:pStyle w:val="TextosemFormatao"/>
        <w:keepNext/>
        <w:ind w:left="360"/>
      </w:pPr>
      <w:r w:rsidRPr="00BC2F9C">
        <w:t>HKLM\System\CurrentControlSet\Services\LanmanServer</w:t>
      </w:r>
      <w:r w:rsidR="00A67AAC">
        <w:br/>
      </w:r>
      <w:r w:rsidRPr="00BC2F9C">
        <w:t>\Parameters\(REG_DWORD)</w:t>
      </w:r>
    </w:p>
    <w:p w:rsidR="00785EF2" w:rsidRPr="00BC2F9C" w:rsidRDefault="00785EF2" w:rsidP="00785EF2">
      <w:pPr>
        <w:pStyle w:val="Le"/>
        <w:ind w:left="360"/>
      </w:pPr>
    </w:p>
    <w:p w:rsidR="00785EF2" w:rsidRPr="00BC2F9C" w:rsidRDefault="00785EF2" w:rsidP="00785EF2">
      <w:pPr>
        <w:pStyle w:val="Recuodecorpodetexto"/>
      </w:pPr>
      <w:r w:rsidRPr="00BC2F9C">
        <w:t xml:space="preserve">The default is 0. This parameter disables the processing of write flush commands from clients. If </w:t>
      </w:r>
      <w:r w:rsidR="00A67AAC">
        <w:t xml:space="preserve">you set </w:t>
      </w:r>
      <w:r w:rsidRPr="00BC2F9C">
        <w:t xml:space="preserve">the value of this entry </w:t>
      </w:r>
      <w:r w:rsidR="00A67AAC">
        <w:t>to</w:t>
      </w:r>
      <w:r w:rsidR="00A67AAC" w:rsidRPr="00BC2F9C">
        <w:t xml:space="preserve"> </w:t>
      </w:r>
      <w:r w:rsidRPr="00BC2F9C">
        <w:t xml:space="preserve">1, </w:t>
      </w:r>
      <w:r w:rsidR="00A67AAC">
        <w:t xml:space="preserve">you can improve </w:t>
      </w:r>
      <w:r w:rsidRPr="00BC2F9C">
        <w:t>the server performance and client latency for power-protected servers.</w:t>
      </w:r>
    </w:p>
    <w:p w:rsidR="00785EF2" w:rsidRPr="00BC2F9C" w:rsidRDefault="00785EF2" w:rsidP="00DE3408">
      <w:pPr>
        <w:pStyle w:val="Ttulo2"/>
      </w:pPr>
      <w:bookmarkStart w:id="252" w:name="_Toc180287507"/>
      <w:bookmarkStart w:id="253" w:name="_Toc230575754"/>
      <w:r w:rsidRPr="00BC2F9C">
        <w:t xml:space="preserve">Registry Tuning Parameters for </w:t>
      </w:r>
      <w:r w:rsidRPr="00DE3408">
        <w:t>Client</w:t>
      </w:r>
      <w:r w:rsidRPr="00BC2F9C">
        <w:t xml:space="preserve"> Computers</w:t>
      </w:r>
      <w:bookmarkEnd w:id="252"/>
      <w:bookmarkEnd w:id="253"/>
    </w:p>
    <w:p w:rsidR="00785EF2" w:rsidRPr="00BC2F9C" w:rsidRDefault="00785EF2" w:rsidP="00785EF2">
      <w:pPr>
        <w:pStyle w:val="BulletList"/>
        <w:tabs>
          <w:tab w:val="num" w:pos="2430"/>
        </w:tabs>
        <w:rPr>
          <w:b/>
        </w:rPr>
      </w:pPr>
      <w:r w:rsidRPr="00BC2F9C">
        <w:rPr>
          <w:b/>
        </w:rPr>
        <w:t>DormantFileLimit</w:t>
      </w:r>
    </w:p>
    <w:p w:rsidR="00BC77E2" w:rsidRDefault="00785EF2" w:rsidP="00BC77E2">
      <w:pPr>
        <w:pStyle w:val="TextosemFormatao"/>
        <w:keepNext/>
        <w:ind w:left="360"/>
      </w:pPr>
      <w:r w:rsidRPr="00BC2F9C">
        <w:t>HKLM\system\CurrentControlSet\Services\lanmanworkstation</w:t>
      </w:r>
      <w:r w:rsidR="00A67AAC">
        <w:br/>
      </w:r>
      <w:r w:rsidRPr="00BC2F9C">
        <w:t>\parameters\</w:t>
      </w:r>
      <w:r w:rsidR="00E21B97">
        <w:t xml:space="preserve"> (</w:t>
      </w:r>
      <w:r w:rsidRPr="00BC2F9C">
        <w:t>REG_DWORD)</w:t>
      </w:r>
    </w:p>
    <w:p w:rsidR="00785EF2" w:rsidRPr="00BC2F9C" w:rsidRDefault="00785EF2" w:rsidP="00785EF2">
      <w:pPr>
        <w:pStyle w:val="Le"/>
      </w:pPr>
    </w:p>
    <w:p w:rsidR="00785EF2" w:rsidRPr="00BC2F9C" w:rsidRDefault="00785EF2" w:rsidP="00785EF2">
      <w:pPr>
        <w:pStyle w:val="Recuodecorpodetexto"/>
      </w:pPr>
      <w:r w:rsidRPr="00BC2F9C">
        <w:t>Windows XP client computers only.</w:t>
      </w:r>
    </w:p>
    <w:p w:rsidR="00785EF2" w:rsidRPr="00BC2F9C" w:rsidRDefault="00785EF2" w:rsidP="00785EF2">
      <w:pPr>
        <w:pStyle w:val="Recuodecorpodetexto"/>
      </w:pPr>
      <w:r w:rsidRPr="00BC2F9C">
        <w:t>This parameter specifies the maximum number of files that should be left open on a share after the application has closed the file.</w:t>
      </w:r>
    </w:p>
    <w:p w:rsidR="00785EF2" w:rsidRPr="00BC2F9C" w:rsidRDefault="00785EF2" w:rsidP="00785EF2">
      <w:pPr>
        <w:pStyle w:val="Le"/>
      </w:pPr>
    </w:p>
    <w:p w:rsidR="00785EF2" w:rsidRPr="00BC2F9C" w:rsidRDefault="00785EF2" w:rsidP="00785EF2">
      <w:pPr>
        <w:pStyle w:val="BulletList"/>
        <w:tabs>
          <w:tab w:val="num" w:pos="2430"/>
        </w:tabs>
        <w:rPr>
          <w:b/>
        </w:rPr>
      </w:pPr>
      <w:r w:rsidRPr="00BC2F9C">
        <w:rPr>
          <w:b/>
        </w:rPr>
        <w:t>ScavengerTimeLimit</w:t>
      </w:r>
    </w:p>
    <w:p w:rsidR="00BC77E2" w:rsidRDefault="00785EF2" w:rsidP="00BC77E2">
      <w:pPr>
        <w:pStyle w:val="TextosemFormatao"/>
        <w:keepNext/>
        <w:ind w:left="360"/>
      </w:pPr>
      <w:r w:rsidRPr="00BC2F9C">
        <w:t>HKLM\system\CurrentControlSet\Services\lanmanworkstation</w:t>
      </w:r>
      <w:r w:rsidR="00C91605">
        <w:br/>
      </w:r>
      <w:r w:rsidRPr="00BC2F9C">
        <w:t>\parameters\</w:t>
      </w:r>
      <w:r w:rsidR="00E21B97">
        <w:t xml:space="preserve"> (</w:t>
      </w:r>
      <w:r w:rsidRPr="00BC2F9C">
        <w:t>REG_DWORD)</w:t>
      </w:r>
    </w:p>
    <w:p w:rsidR="00785EF2" w:rsidRPr="00BC2F9C" w:rsidRDefault="00785EF2" w:rsidP="00785EF2">
      <w:pPr>
        <w:pStyle w:val="Le"/>
      </w:pPr>
    </w:p>
    <w:p w:rsidR="00785EF2" w:rsidRPr="00BC2F9C" w:rsidRDefault="00785EF2" w:rsidP="00785EF2">
      <w:pPr>
        <w:pStyle w:val="Recuodecorpodetexto"/>
      </w:pPr>
      <w:r w:rsidRPr="00BC2F9C">
        <w:t>Windows XP client computers only.</w:t>
      </w:r>
    </w:p>
    <w:p w:rsidR="00785EF2" w:rsidRPr="00BC2F9C" w:rsidRDefault="00785EF2" w:rsidP="00785EF2">
      <w:pPr>
        <w:pStyle w:val="Recuodecorpodetexto"/>
      </w:pPr>
      <w:r w:rsidRPr="00BC2F9C">
        <w:t xml:space="preserve">This </w:t>
      </w:r>
      <w:r w:rsidR="0072411A" w:rsidRPr="00BC2F9C">
        <w:t xml:space="preserve">parameter </w:t>
      </w:r>
      <w:r w:rsidRPr="00BC2F9C">
        <w:t xml:space="preserve">is the number of seconds that the redirector waits before it starts scavenging dormant file handles (cached file handles that </w:t>
      </w:r>
      <w:r w:rsidR="008A1CE0" w:rsidRPr="00BC2F9C">
        <w:t>are currently not</w:t>
      </w:r>
      <w:r w:rsidRPr="00BC2F9C">
        <w:t xml:space="preserve"> used by any application).</w:t>
      </w:r>
    </w:p>
    <w:p w:rsidR="00785EF2" w:rsidRPr="00BC2F9C" w:rsidRDefault="00785EF2" w:rsidP="00785EF2">
      <w:pPr>
        <w:pStyle w:val="Le"/>
      </w:pPr>
    </w:p>
    <w:p w:rsidR="00785EF2" w:rsidRPr="00BC2F9C" w:rsidRDefault="00785EF2" w:rsidP="00785EF2">
      <w:pPr>
        <w:pStyle w:val="BulletList"/>
        <w:keepNext/>
        <w:tabs>
          <w:tab w:val="num" w:pos="2430"/>
        </w:tabs>
        <w:rPr>
          <w:b/>
        </w:rPr>
      </w:pPr>
      <w:r w:rsidRPr="00BC2F9C">
        <w:rPr>
          <w:b/>
        </w:rPr>
        <w:t>DisableByteRangeLockingOnReadOnlyFiles</w:t>
      </w:r>
    </w:p>
    <w:p w:rsidR="00BC77E2" w:rsidRDefault="00785EF2" w:rsidP="00BC77E2">
      <w:pPr>
        <w:pStyle w:val="TextosemFormatao"/>
        <w:keepNext/>
        <w:ind w:left="360"/>
      </w:pPr>
      <w:r w:rsidRPr="00BC2F9C">
        <w:t>HKLM\System\CurrentControlSet\Services\LanmanWorkStation</w:t>
      </w:r>
      <w:r w:rsidR="00C91605">
        <w:br/>
      </w:r>
      <w:r w:rsidRPr="00BC2F9C">
        <w:t>\Parameters\</w:t>
      </w:r>
      <w:r w:rsidR="00E21B97">
        <w:t xml:space="preserve"> (</w:t>
      </w:r>
      <w:r w:rsidRPr="00BC2F9C">
        <w:t>REG_DWORD)</w:t>
      </w:r>
    </w:p>
    <w:p w:rsidR="00785EF2" w:rsidRPr="00BC2F9C" w:rsidRDefault="00785EF2" w:rsidP="00785EF2">
      <w:pPr>
        <w:pStyle w:val="Le"/>
        <w:keepNext/>
      </w:pPr>
    </w:p>
    <w:p w:rsidR="00785EF2" w:rsidRPr="00BC2F9C" w:rsidRDefault="00785EF2" w:rsidP="00785EF2">
      <w:pPr>
        <w:pStyle w:val="Recuodecorpodetexto"/>
        <w:keepNext/>
      </w:pPr>
      <w:r w:rsidRPr="00BC2F9C">
        <w:t>Windows XP client computers only.</w:t>
      </w:r>
    </w:p>
    <w:p w:rsidR="00785EF2" w:rsidRPr="00BC2F9C" w:rsidRDefault="00785EF2" w:rsidP="00785EF2">
      <w:pPr>
        <w:pStyle w:val="Recuodecorpodetexto"/>
      </w:pPr>
      <w:r w:rsidRPr="00BC2F9C">
        <w:t xml:space="preserve">Some distributed applications lock </w:t>
      </w:r>
      <w:r w:rsidR="0078481E">
        <w:t>parts</w:t>
      </w:r>
      <w:r w:rsidR="0078481E" w:rsidRPr="00BC2F9C">
        <w:t xml:space="preserve"> </w:t>
      </w:r>
      <w:r w:rsidRPr="00BC2F9C">
        <w:t>of a read-only file as synchronization across clients</w:t>
      </w:r>
      <w:r w:rsidR="00C91605">
        <w:t>. Such applications</w:t>
      </w:r>
      <w:r w:rsidRPr="00BC2F9C">
        <w:t xml:space="preserve"> require that file-handle caching and collapsing behavior be off for all read-only files. This parameter can be set if such applications will not be run on the system and collapsing behavior can be enabled on the client computer.</w:t>
      </w:r>
    </w:p>
    <w:p w:rsidR="00785EF2" w:rsidRPr="00BC2F9C" w:rsidRDefault="00785EF2" w:rsidP="00785EF2">
      <w:pPr>
        <w:pStyle w:val="Ttulo1"/>
      </w:pPr>
      <w:bookmarkStart w:id="254" w:name="_Performance_Tuning_for_7"/>
      <w:bookmarkStart w:id="255" w:name="_Toc23251615"/>
      <w:bookmarkStart w:id="256" w:name="_Toc52966663"/>
      <w:bookmarkStart w:id="257" w:name="_Toc180287508"/>
      <w:bookmarkStart w:id="258" w:name="_Toc230575755"/>
      <w:bookmarkEnd w:id="251"/>
      <w:bookmarkEnd w:id="254"/>
      <w:r w:rsidRPr="00BC2F9C">
        <w:t>Performance Tuning for Network Workload (</w:t>
      </w:r>
      <w:hyperlink r:id="rId34" w:history="1">
        <w:r w:rsidRPr="00BC2F9C">
          <w:rPr>
            <w:rStyle w:val="Hyperlink"/>
          </w:rPr>
          <w:t>NTttcp</w:t>
        </w:r>
      </w:hyperlink>
      <w:r w:rsidRPr="00BC2F9C">
        <w:t>)</w:t>
      </w:r>
      <w:bookmarkEnd w:id="255"/>
      <w:bookmarkEnd w:id="256"/>
      <w:bookmarkEnd w:id="257"/>
      <w:bookmarkEnd w:id="258"/>
    </w:p>
    <w:p w:rsidR="00785EF2" w:rsidRPr="00BC2F9C" w:rsidRDefault="00785EF2" w:rsidP="0043397C">
      <w:pPr>
        <w:pStyle w:val="Ttulo2"/>
      </w:pPr>
      <w:bookmarkStart w:id="259" w:name="_Toc52966664"/>
      <w:bookmarkStart w:id="260" w:name="_Toc230575756"/>
      <w:r w:rsidRPr="00BC2F9C">
        <w:t>Tuning for NTttcp</w:t>
      </w:r>
      <w:bookmarkEnd w:id="259"/>
      <w:bookmarkEnd w:id="260"/>
    </w:p>
    <w:p w:rsidR="00785EF2" w:rsidRPr="00BC2F9C" w:rsidRDefault="00785EF2" w:rsidP="00785EF2">
      <w:pPr>
        <w:pStyle w:val="BodyTextLink"/>
      </w:pPr>
      <w:r w:rsidRPr="00BC2F9C">
        <w:t xml:space="preserve">NTttcp is a Winsock-based port of </w:t>
      </w:r>
      <w:hyperlink r:id="rId35" w:history="1">
        <w:r w:rsidRPr="00BC2F9C">
          <w:rPr>
            <w:rStyle w:val="Hyperlink"/>
          </w:rPr>
          <w:t>ttcp</w:t>
        </w:r>
      </w:hyperlink>
      <w:r w:rsidRPr="00BC2F9C">
        <w:t xml:space="preserve"> to Windows. It helps measure network driver performance and throughput on different network topologies and hardware setups. It provides the customer a multithreaded, asynchronous performance workload for measuring achievable data transfer rate on an existing network setup.</w:t>
      </w:r>
    </w:p>
    <w:p w:rsidR="00785EF2" w:rsidRPr="00BC2F9C" w:rsidRDefault="00785EF2" w:rsidP="00785EF2">
      <w:pPr>
        <w:pStyle w:val="BodyTextLink"/>
      </w:pPr>
      <w:r w:rsidRPr="00BC2F9C">
        <w:t>Options include the following:</w:t>
      </w:r>
    </w:p>
    <w:p w:rsidR="00785EF2" w:rsidRPr="00BC2F9C" w:rsidRDefault="00785EF2" w:rsidP="00785EF2">
      <w:pPr>
        <w:pStyle w:val="BulletList"/>
        <w:tabs>
          <w:tab w:val="num" w:pos="2430"/>
        </w:tabs>
      </w:pPr>
      <w:r w:rsidRPr="00BC2F9C">
        <w:t xml:space="preserve">A single thread should </w:t>
      </w:r>
      <w:r w:rsidR="008A1CE0" w:rsidRPr="00BC2F9C">
        <w:t>be sufficient</w:t>
      </w:r>
      <w:r w:rsidRPr="00BC2F9C">
        <w:t xml:space="preserve"> for optimal throughput.</w:t>
      </w:r>
    </w:p>
    <w:p w:rsidR="00785EF2" w:rsidRPr="00BC2F9C" w:rsidRDefault="00785EF2" w:rsidP="00785EF2">
      <w:pPr>
        <w:pStyle w:val="BulletList"/>
        <w:tabs>
          <w:tab w:val="num" w:pos="2430"/>
        </w:tabs>
      </w:pPr>
      <w:r w:rsidRPr="00BC2F9C">
        <w:t xml:space="preserve">Multiple threads are required only </w:t>
      </w:r>
      <w:r w:rsidR="008A1CE0" w:rsidRPr="00BC2F9C">
        <w:t>for</w:t>
      </w:r>
      <w:r w:rsidRPr="00BC2F9C">
        <w:t xml:space="preserve"> single to many clients.</w:t>
      </w:r>
    </w:p>
    <w:p w:rsidR="00785EF2" w:rsidRPr="00BC2F9C" w:rsidRDefault="00785EF2" w:rsidP="00785EF2">
      <w:pPr>
        <w:pStyle w:val="BulletList"/>
        <w:tabs>
          <w:tab w:val="num" w:pos="2430"/>
        </w:tabs>
      </w:pPr>
      <w:r w:rsidRPr="00BC2F9C">
        <w:t>Posting enough user receive buffers (</w:t>
      </w:r>
      <w:r w:rsidR="00B93885">
        <w:t>by increasing the value passed to</w:t>
      </w:r>
      <w:r w:rsidRPr="00BC2F9C">
        <w:t xml:space="preserve"> the </w:t>
      </w:r>
      <w:r w:rsidR="003F60D7" w:rsidRPr="00BC2F9C">
        <w:t>“</w:t>
      </w:r>
      <w:r w:rsidRPr="00BC2F9C">
        <w:t>-a</w:t>
      </w:r>
      <w:r w:rsidR="003F60D7" w:rsidRPr="00BC2F9C">
        <w:t>”</w:t>
      </w:r>
      <w:r w:rsidRPr="00BC2F9C">
        <w:t xml:space="preserve"> option) </w:t>
      </w:r>
      <w:r w:rsidR="008A1CE0" w:rsidRPr="00BC2F9C">
        <w:t>reduces</w:t>
      </w:r>
      <w:r w:rsidRPr="00BC2F9C">
        <w:t xml:space="preserve"> TCP copying.</w:t>
      </w:r>
    </w:p>
    <w:p w:rsidR="00785EF2" w:rsidRPr="00BC2F9C" w:rsidRDefault="00785EF2" w:rsidP="00785EF2">
      <w:pPr>
        <w:pStyle w:val="BulletList"/>
        <w:tabs>
          <w:tab w:val="num" w:pos="2430"/>
        </w:tabs>
      </w:pPr>
      <w:r w:rsidRPr="00BC2F9C">
        <w:t xml:space="preserve">You should not excessively post user receive buffers because the first ones </w:t>
      </w:r>
      <w:r w:rsidR="0072411A" w:rsidRPr="00BC2F9C">
        <w:t xml:space="preserve">that are </w:t>
      </w:r>
      <w:r w:rsidRPr="00BC2F9C">
        <w:t>posted would return before you have the need to use other buffers.</w:t>
      </w:r>
    </w:p>
    <w:p w:rsidR="00785EF2" w:rsidRPr="00BC2F9C" w:rsidRDefault="008A1CE0" w:rsidP="00785EF2">
      <w:pPr>
        <w:pStyle w:val="BulletList"/>
        <w:tabs>
          <w:tab w:val="num" w:pos="2430"/>
        </w:tabs>
      </w:pPr>
      <w:r w:rsidRPr="00BC2F9C">
        <w:t>It is</w:t>
      </w:r>
      <w:r w:rsidR="00785EF2" w:rsidRPr="00BC2F9C">
        <w:t xml:space="preserve"> best to bind each set of threads to a processor (the second delimited parameter in the </w:t>
      </w:r>
      <w:r w:rsidR="003F60D7" w:rsidRPr="00BC2F9C">
        <w:t>“</w:t>
      </w:r>
      <w:r w:rsidR="00785EF2" w:rsidRPr="00BC2F9C">
        <w:t>-m</w:t>
      </w:r>
      <w:r w:rsidR="003F60D7" w:rsidRPr="00BC2F9C">
        <w:t>”</w:t>
      </w:r>
      <w:r w:rsidR="00785EF2" w:rsidRPr="00BC2F9C">
        <w:t xml:space="preserve"> option).</w:t>
      </w:r>
    </w:p>
    <w:p w:rsidR="00785EF2" w:rsidRPr="00BC2F9C" w:rsidRDefault="00785EF2" w:rsidP="00785EF2">
      <w:pPr>
        <w:pStyle w:val="BulletList"/>
        <w:tabs>
          <w:tab w:val="num" w:pos="2430"/>
        </w:tabs>
      </w:pPr>
      <w:r w:rsidRPr="00BC2F9C">
        <w:t>Each thread creates a socket that connects (listens) on a different port.</w:t>
      </w:r>
    </w:p>
    <w:p w:rsidR="00785EF2" w:rsidRPr="00BC2F9C" w:rsidRDefault="00785EF2" w:rsidP="00785EF2">
      <w:pPr>
        <w:pStyle w:val="Le"/>
      </w:pPr>
    </w:p>
    <w:p w:rsidR="00785EF2" w:rsidRPr="00BC2F9C" w:rsidRDefault="00785EF2" w:rsidP="00785EF2">
      <w:pPr>
        <w:pStyle w:val="TableHead"/>
      </w:pPr>
      <w:r w:rsidRPr="00BC2F9C">
        <w:t>Table 10. Example Syntax for NTttcp Sender and Receiver</w:t>
      </w:r>
    </w:p>
    <w:tbl>
      <w:tblPr>
        <w:tblStyle w:val="Tablerowcell"/>
        <w:tblW w:w="7668" w:type="dxa"/>
        <w:tblLayout w:type="fixed"/>
        <w:tblLook w:val="04A0" w:firstRow="1" w:lastRow="0" w:firstColumn="1" w:lastColumn="0" w:noHBand="0" w:noVBand="1"/>
      </w:tblPr>
      <w:tblGrid>
        <w:gridCol w:w="3348"/>
        <w:gridCol w:w="4320"/>
      </w:tblGrid>
      <w:tr w:rsidR="00785EF2" w:rsidRPr="00BC2F9C" w:rsidTr="00923549">
        <w:trPr>
          <w:cnfStyle w:val="100000000000" w:firstRow="1" w:lastRow="0" w:firstColumn="0" w:lastColumn="0" w:oddVBand="0" w:evenVBand="0" w:oddHBand="0" w:evenHBand="0" w:firstRowFirstColumn="0" w:firstRowLastColumn="0" w:lastRowFirstColumn="0" w:lastRowLastColumn="0"/>
        </w:trPr>
        <w:tc>
          <w:tcPr>
            <w:tcW w:w="3348" w:type="dxa"/>
          </w:tcPr>
          <w:p w:rsidR="00785EF2" w:rsidRPr="00BC2F9C" w:rsidRDefault="00785EF2" w:rsidP="00923549">
            <w:r w:rsidRPr="00BC2F9C">
              <w:t>Syntax</w:t>
            </w:r>
          </w:p>
        </w:tc>
        <w:tc>
          <w:tcPr>
            <w:tcW w:w="4320" w:type="dxa"/>
          </w:tcPr>
          <w:p w:rsidR="00785EF2" w:rsidRPr="00BC2F9C" w:rsidRDefault="00785EF2" w:rsidP="00923549">
            <w:r w:rsidRPr="00BC2F9C">
              <w:t>Details</w:t>
            </w:r>
          </w:p>
        </w:tc>
      </w:tr>
      <w:tr w:rsidR="00785EF2" w:rsidRPr="00BC2F9C" w:rsidTr="00923549">
        <w:tc>
          <w:tcPr>
            <w:tcW w:w="3348" w:type="dxa"/>
          </w:tcPr>
          <w:p w:rsidR="00785EF2" w:rsidRPr="00BC2F9C" w:rsidRDefault="00785EF2" w:rsidP="00923549">
            <w:r w:rsidRPr="00BC2F9C">
              <w:t>Example Syntax for a Sender</w:t>
            </w:r>
          </w:p>
          <w:p w:rsidR="00785EF2" w:rsidRPr="00BC2F9C" w:rsidRDefault="00785EF2" w:rsidP="00923549">
            <w:r w:rsidRPr="00BC2F9C">
              <w:t>NTttcps –m 1,0,10.1.2.3 –a 2</w:t>
            </w:r>
          </w:p>
        </w:tc>
        <w:tc>
          <w:tcPr>
            <w:tcW w:w="4320" w:type="dxa"/>
          </w:tcPr>
          <w:p w:rsidR="00785EF2" w:rsidRPr="00BC2F9C" w:rsidRDefault="00785EF2" w:rsidP="00923549">
            <w:r w:rsidRPr="00BC2F9C">
              <w:t>Single thread.</w:t>
            </w:r>
          </w:p>
          <w:p w:rsidR="00785EF2" w:rsidRPr="00BC2F9C" w:rsidRDefault="00785EF2" w:rsidP="00923549">
            <w:r w:rsidRPr="00BC2F9C">
              <w:t>Bound to CPU 0.</w:t>
            </w:r>
          </w:p>
          <w:p w:rsidR="00785EF2" w:rsidRPr="00BC2F9C" w:rsidRDefault="00785EF2" w:rsidP="00923549">
            <w:r w:rsidRPr="00BC2F9C">
              <w:t xml:space="preserve">Connecting to </w:t>
            </w:r>
            <w:r w:rsidR="008A1CE0" w:rsidRPr="00BC2F9C">
              <w:t>a computer that uses</w:t>
            </w:r>
            <w:r w:rsidRPr="00BC2F9C">
              <w:t xml:space="preserve"> IP 10.1.2.3.</w:t>
            </w:r>
          </w:p>
          <w:p w:rsidR="00785EF2" w:rsidRPr="00BC2F9C" w:rsidRDefault="00785EF2" w:rsidP="00923549">
            <w:r w:rsidRPr="00BC2F9C">
              <w:t>Posting two send overlapped buffers.</w:t>
            </w:r>
          </w:p>
          <w:p w:rsidR="00785EF2" w:rsidRPr="00BC2F9C" w:rsidRDefault="00785EF2" w:rsidP="00923549">
            <w:r w:rsidRPr="00BC2F9C">
              <w:t>Default buffer size: 64 K.</w:t>
            </w:r>
          </w:p>
          <w:p w:rsidR="00785EF2" w:rsidRPr="00BC2F9C" w:rsidRDefault="00785EF2" w:rsidP="00923549">
            <w:r w:rsidRPr="00BC2F9C">
              <w:t>Default number of buffers to send: 20 K.</w:t>
            </w:r>
          </w:p>
        </w:tc>
      </w:tr>
      <w:tr w:rsidR="00785EF2" w:rsidRPr="00BC2F9C" w:rsidTr="00923549">
        <w:tc>
          <w:tcPr>
            <w:tcW w:w="3348" w:type="dxa"/>
          </w:tcPr>
          <w:p w:rsidR="00785EF2" w:rsidRPr="00BC2F9C" w:rsidRDefault="00785EF2" w:rsidP="00923549">
            <w:r w:rsidRPr="00BC2F9C">
              <w:t>Example Syntax for a Receiver</w:t>
            </w:r>
          </w:p>
          <w:p w:rsidR="00785EF2" w:rsidRPr="00BC2F9C" w:rsidRDefault="00785EF2" w:rsidP="00923549">
            <w:r w:rsidRPr="00BC2F9C">
              <w:t xml:space="preserve">NTttcpr –m 1,0,10.1.2.3 –a 6 </w:t>
            </w:r>
            <w:r w:rsidR="00B93885">
              <w:t>–</w:t>
            </w:r>
            <w:r w:rsidRPr="00BC2F9C">
              <w:t>fr</w:t>
            </w:r>
          </w:p>
        </w:tc>
        <w:tc>
          <w:tcPr>
            <w:tcW w:w="4320" w:type="dxa"/>
          </w:tcPr>
          <w:p w:rsidR="00785EF2" w:rsidRPr="00BC2F9C" w:rsidRDefault="00785EF2" w:rsidP="00923549">
            <w:r w:rsidRPr="00BC2F9C">
              <w:t>Single thread.</w:t>
            </w:r>
          </w:p>
          <w:p w:rsidR="00785EF2" w:rsidRPr="00BC2F9C" w:rsidRDefault="00785EF2" w:rsidP="00923549">
            <w:r w:rsidRPr="00BC2F9C">
              <w:t>Bound to CPU 0.</w:t>
            </w:r>
          </w:p>
          <w:p w:rsidR="00785EF2" w:rsidRPr="00BC2F9C" w:rsidRDefault="00785EF2" w:rsidP="00923549">
            <w:r w:rsidRPr="00BC2F9C">
              <w:t>Binding on local computer to IP 10.1.2.3.</w:t>
            </w:r>
          </w:p>
          <w:p w:rsidR="00785EF2" w:rsidRPr="00BC2F9C" w:rsidRDefault="00785EF2" w:rsidP="00923549">
            <w:r w:rsidRPr="00BC2F9C">
              <w:t>Posting six receive overlapped buffers.</w:t>
            </w:r>
          </w:p>
          <w:p w:rsidR="00785EF2" w:rsidRPr="00BC2F9C" w:rsidRDefault="00785EF2" w:rsidP="00923549">
            <w:r w:rsidRPr="00BC2F9C">
              <w:t>Default buffer size: 64 KB.</w:t>
            </w:r>
          </w:p>
          <w:p w:rsidR="00785EF2" w:rsidRPr="00BC2F9C" w:rsidRDefault="00785EF2" w:rsidP="00923549">
            <w:r w:rsidRPr="00BC2F9C">
              <w:t>Default number of buffers to receive: 20 K.</w:t>
            </w:r>
          </w:p>
          <w:p w:rsidR="00785EF2" w:rsidRPr="00BC2F9C" w:rsidRDefault="00785EF2" w:rsidP="00923549">
            <w:r w:rsidRPr="00BC2F9C">
              <w:t>Posting full</w:t>
            </w:r>
            <w:r w:rsidR="0072411A" w:rsidRPr="00BC2F9C">
              <w:t>-</w:t>
            </w:r>
            <w:r w:rsidRPr="00BC2F9C">
              <w:t>length (64 K) receive buffers.</w:t>
            </w:r>
          </w:p>
        </w:tc>
      </w:tr>
    </w:tbl>
    <w:p w:rsidR="00785EF2" w:rsidRPr="00BC2F9C" w:rsidRDefault="00785EF2" w:rsidP="00AE0500">
      <w:pPr>
        <w:pStyle w:val="Ttulo3"/>
      </w:pPr>
      <w:bookmarkStart w:id="261" w:name="_Toc52966665"/>
      <w:bookmarkStart w:id="262" w:name="_Toc230575757"/>
      <w:r w:rsidRPr="00BC2F9C">
        <w:t>Network Adapter</w:t>
      </w:r>
      <w:bookmarkEnd w:id="261"/>
      <w:bookmarkEnd w:id="262"/>
    </w:p>
    <w:p w:rsidR="00785EF2" w:rsidRPr="00BC2F9C" w:rsidRDefault="008A1CE0" w:rsidP="00785EF2">
      <w:pPr>
        <w:pStyle w:val="Corpodetexto"/>
      </w:pPr>
      <w:r w:rsidRPr="00BC2F9C">
        <w:t>Make sure</w:t>
      </w:r>
      <w:r w:rsidR="00785EF2" w:rsidRPr="00BC2F9C">
        <w:t xml:space="preserve"> that you enable all offloading features.</w:t>
      </w:r>
    </w:p>
    <w:p w:rsidR="00785EF2" w:rsidRPr="00BC2F9C" w:rsidRDefault="00785EF2" w:rsidP="00AE0500">
      <w:pPr>
        <w:pStyle w:val="Ttulo3"/>
      </w:pPr>
      <w:bookmarkStart w:id="263" w:name="_Toc52966666"/>
      <w:bookmarkStart w:id="264" w:name="_Toc230575758"/>
      <w:r w:rsidRPr="00BC2F9C">
        <w:t>TCP</w:t>
      </w:r>
      <w:bookmarkEnd w:id="263"/>
      <w:r w:rsidRPr="00BC2F9C">
        <w:t>/IP Window Size</w:t>
      </w:r>
      <w:bookmarkEnd w:id="264"/>
    </w:p>
    <w:p w:rsidR="00785EF2" w:rsidRPr="00BC2F9C" w:rsidRDefault="00785EF2" w:rsidP="00785EF2">
      <w:pPr>
        <w:pStyle w:val="Corpodetexto"/>
      </w:pPr>
      <w:r w:rsidRPr="00BC2F9C">
        <w:t xml:space="preserve">For 1-GB adapters, the settings shown in Table 10 should provide you good throughput because NTttcp sets the default TCP window size to 64 K through a specific socket option (SO_RCVBUF) for the connection. This provides good performance on a low-latency network. In contrast, for high-latency networks or for 10-GB adapters, NTttcp’s default TCP window size value yields less than optimal performance. In </w:t>
      </w:r>
      <w:r w:rsidR="0072411A" w:rsidRPr="00BC2F9C">
        <w:t xml:space="preserve">both </w:t>
      </w:r>
      <w:r w:rsidRPr="00BC2F9C">
        <w:t xml:space="preserve">cases, you must adjust the TCP window size to allow for the larger bandwidth delay product. You can statically set the TCP window size to a large value by using the –rb option. This </w:t>
      </w:r>
      <w:r w:rsidR="0072411A" w:rsidRPr="00BC2F9C">
        <w:t xml:space="preserve">option </w:t>
      </w:r>
      <w:r w:rsidRPr="00BC2F9C">
        <w:t>disables TCP Window Auto-Tuning</w:t>
      </w:r>
      <w:r w:rsidR="0072411A" w:rsidRPr="00BC2F9C">
        <w:t>,</w:t>
      </w:r>
      <w:r w:rsidRPr="00BC2F9C">
        <w:t xml:space="preserve"> and </w:t>
      </w:r>
      <w:r w:rsidR="0072411A" w:rsidRPr="00BC2F9C">
        <w:t xml:space="preserve">we </w:t>
      </w:r>
      <w:r w:rsidRPr="00BC2F9C">
        <w:t>recommend</w:t>
      </w:r>
      <w:r w:rsidR="0072411A" w:rsidRPr="00BC2F9C">
        <w:t xml:space="preserve"> its use</w:t>
      </w:r>
      <w:r w:rsidRPr="00BC2F9C">
        <w:t xml:space="preserve"> only if the user fully understands the resultant change in TCP/IP behavior. By default, the TCP window size is set at </w:t>
      </w:r>
      <w:r w:rsidR="008A1CE0" w:rsidRPr="00BC2F9C">
        <w:t>a sufficient</w:t>
      </w:r>
      <w:r w:rsidRPr="00BC2F9C">
        <w:t xml:space="preserve"> value and adjusts only under heavy load or over high-latency links.</w:t>
      </w:r>
    </w:p>
    <w:p w:rsidR="00785EF2" w:rsidRPr="00BC2F9C" w:rsidRDefault="00785EF2" w:rsidP="00AE0500">
      <w:pPr>
        <w:pStyle w:val="Ttulo3"/>
      </w:pPr>
      <w:bookmarkStart w:id="265" w:name="_Toc230575759"/>
      <w:r w:rsidRPr="00BC2F9C">
        <w:t>Receive-Side Scaling (RSS)</w:t>
      </w:r>
      <w:bookmarkEnd w:id="265"/>
    </w:p>
    <w:p w:rsidR="00785EF2" w:rsidRPr="00BC2F9C" w:rsidRDefault="00785EF2" w:rsidP="00785EF2">
      <w:pPr>
        <w:pStyle w:val="Corpodetexto"/>
        <w:keepLines/>
      </w:pPr>
      <w:r w:rsidRPr="00BC2F9C">
        <w:t xml:space="preserve">Windows Server 2008 supports RSS out of the box. RSS enables multiple DPCs to be scheduled and executed on concurrent processors, which improves scalability and performance for receive-intensive scenarios </w:t>
      </w:r>
      <w:r w:rsidR="0072411A" w:rsidRPr="00BC2F9C">
        <w:t xml:space="preserve">that have </w:t>
      </w:r>
      <w:r w:rsidRPr="00BC2F9C">
        <w:t xml:space="preserve">fewer networking adapters than available processors. Note that, because </w:t>
      </w:r>
      <w:r w:rsidR="0072411A" w:rsidRPr="00BC2F9C">
        <w:t xml:space="preserve">of </w:t>
      </w:r>
      <w:r w:rsidRPr="00BC2F9C">
        <w:t xml:space="preserve">hardware limitations on </w:t>
      </w:r>
      <w:r w:rsidR="008A1CE0" w:rsidRPr="00BC2F9C">
        <w:t>some</w:t>
      </w:r>
      <w:r w:rsidRPr="00BC2F9C">
        <w:t xml:space="preserve"> adapters and to other functionality constraints, not all adapters can support </w:t>
      </w:r>
      <w:r w:rsidR="008A1CE0" w:rsidRPr="00BC2F9C">
        <w:t>concurrently</w:t>
      </w:r>
      <w:r w:rsidRPr="00BC2F9C">
        <w:t xml:space="preserve"> processing DPCs on all processors on the server. DPCs </w:t>
      </w:r>
      <w:r w:rsidR="008A1CE0" w:rsidRPr="00BC2F9C">
        <w:t>are also</w:t>
      </w:r>
      <w:r w:rsidRPr="00BC2F9C">
        <w:t xml:space="preserve"> not scheduled on hyperthreading processors </w:t>
      </w:r>
      <w:r w:rsidR="008A1CE0" w:rsidRPr="00BC2F9C">
        <w:t>because of</w:t>
      </w:r>
      <w:r w:rsidRPr="00BC2F9C">
        <w:t xml:space="preserve"> </w:t>
      </w:r>
      <w:r w:rsidR="008A1CE0" w:rsidRPr="00BC2F9C">
        <w:t>an adverse effect on performance</w:t>
      </w:r>
      <w:r w:rsidRPr="00BC2F9C">
        <w:t>. Therefore, DPCs in RSS are scheduled only on logical and physical processors regardless of how many cores or sockets are on the server box.</w:t>
      </w:r>
    </w:p>
    <w:p w:rsidR="00785EF2" w:rsidRPr="00BC2F9C" w:rsidRDefault="00785EF2" w:rsidP="0043397C">
      <w:pPr>
        <w:pStyle w:val="Ttulo2"/>
      </w:pPr>
      <w:bookmarkStart w:id="266" w:name="_Toc52966667"/>
      <w:bookmarkStart w:id="267" w:name="_Toc230575760"/>
      <w:r w:rsidRPr="00BC2F9C">
        <w:t xml:space="preserve">Tuning for </w:t>
      </w:r>
      <w:r w:rsidR="00E21B97">
        <w:t>Ix</w:t>
      </w:r>
      <w:r w:rsidRPr="00BC2F9C">
        <w:t>Chariot</w:t>
      </w:r>
      <w:bookmarkEnd w:id="266"/>
      <w:bookmarkEnd w:id="267"/>
    </w:p>
    <w:p w:rsidR="00785EF2" w:rsidRPr="00BC2F9C" w:rsidRDefault="00E21B97" w:rsidP="00785EF2">
      <w:pPr>
        <w:pStyle w:val="Corpodetexto"/>
      </w:pPr>
      <w:r>
        <w:t>Ix</w:t>
      </w:r>
      <w:r w:rsidR="00C91605">
        <w:t xml:space="preserve">Chariot </w:t>
      </w:r>
      <w:r w:rsidR="00785EF2" w:rsidRPr="00BC2F9C">
        <w:t>is a networking workload generator from Ixia. It stresses the network to help predict networked application performance.</w:t>
      </w:r>
    </w:p>
    <w:p w:rsidR="00785EF2" w:rsidRDefault="00785EF2" w:rsidP="00785EF2">
      <w:pPr>
        <w:pStyle w:val="Corpodetexto"/>
      </w:pPr>
      <w:r w:rsidRPr="00BC2F9C">
        <w:t xml:space="preserve">You can use the </w:t>
      </w:r>
      <w:r w:rsidRPr="00BC2F9C">
        <w:rPr>
          <w:b/>
          <w:i/>
        </w:rPr>
        <w:t>High_Performance_Throughput</w:t>
      </w:r>
      <w:r w:rsidRPr="00BC2F9C">
        <w:t xml:space="preserve"> script workload of </w:t>
      </w:r>
      <w:r w:rsidR="00E21B97">
        <w:t>Ix</w:t>
      </w:r>
      <w:r w:rsidRPr="00BC2F9C">
        <w:t>Chariot to simulate the NTttcp workload. The tuning considerations for this workload are the same as those for NTttcp.</w:t>
      </w:r>
    </w:p>
    <w:p w:rsidR="00C91605" w:rsidRPr="00BC2F9C" w:rsidRDefault="00723588" w:rsidP="00785EF2">
      <w:pPr>
        <w:pStyle w:val="Corpodetexto"/>
      </w:pPr>
      <w:r>
        <w:t>For more information on Ix</w:t>
      </w:r>
      <w:r w:rsidRPr="00BC2F9C">
        <w:t>Chariot</w:t>
      </w:r>
      <w:r>
        <w:t>, s</w:t>
      </w:r>
      <w:r w:rsidR="00C91605">
        <w:t>ee "Resources</w:t>
      </w:r>
      <w:r>
        <w:t>.</w:t>
      </w:r>
      <w:r w:rsidR="00C91605">
        <w:t>"</w:t>
      </w:r>
    </w:p>
    <w:p w:rsidR="00785EF2" w:rsidRPr="00BC2F9C" w:rsidRDefault="00785EF2" w:rsidP="00923549">
      <w:pPr>
        <w:pStyle w:val="Ttulo1"/>
      </w:pPr>
      <w:bookmarkStart w:id="268" w:name="_Terminal_Server_Knowledge"/>
      <w:bookmarkStart w:id="269" w:name="_Toc180287509"/>
      <w:bookmarkStart w:id="270" w:name="_Toc230575761"/>
      <w:bookmarkEnd w:id="268"/>
      <w:r w:rsidRPr="00BC2F9C">
        <w:t>Performance Tuning for Terminal Server Knowledge Worker Workload</w:t>
      </w:r>
      <w:bookmarkEnd w:id="269"/>
      <w:bookmarkEnd w:id="270"/>
    </w:p>
    <w:p w:rsidR="00785EF2" w:rsidRPr="00BC2F9C" w:rsidRDefault="00785EF2" w:rsidP="00785EF2">
      <w:pPr>
        <w:pStyle w:val="Corpodetexto"/>
        <w:keepLines/>
      </w:pPr>
      <w:r w:rsidRPr="00BC2F9C">
        <w:t xml:space="preserve">Windows Server 2008 Terminal Server capacity planning tools include automation framework and application scripting support that </w:t>
      </w:r>
      <w:r w:rsidR="008A1CE0" w:rsidRPr="00BC2F9C">
        <w:t>enable</w:t>
      </w:r>
      <w:r w:rsidRPr="00BC2F9C">
        <w:t xml:space="preserve"> the simulation of user interaction with a Windows Terminal Server. </w:t>
      </w:r>
      <w:r w:rsidR="008A1CE0" w:rsidRPr="00BC2F9C">
        <w:t>Be aware that</w:t>
      </w:r>
      <w:r w:rsidRPr="00BC2F9C">
        <w:t xml:space="preserve"> the following tunings apply only for a synthetic Terminal Server knowledge worker workload and are not intended as turnings for a server </w:t>
      </w:r>
      <w:r w:rsidR="0072411A" w:rsidRPr="00BC2F9C">
        <w:t xml:space="preserve">that is </w:t>
      </w:r>
      <w:r w:rsidRPr="00BC2F9C">
        <w:t xml:space="preserve">not running this workload. This workload is built with these tools to emulate common usage pattern for knowledge workers. If an updated version of the workload is released, </w:t>
      </w:r>
      <w:r w:rsidR="00E21B97">
        <w:t xml:space="preserve">we will update </w:t>
      </w:r>
      <w:r w:rsidRPr="00BC2F9C">
        <w:t>th</w:t>
      </w:r>
      <w:r w:rsidR="00E21B97">
        <w:t>is</w:t>
      </w:r>
      <w:r w:rsidRPr="00BC2F9C">
        <w:t xml:space="preserve"> guide accordingly.</w:t>
      </w:r>
    </w:p>
    <w:p w:rsidR="00785EF2" w:rsidRPr="00BC2F9C" w:rsidRDefault="00785EF2" w:rsidP="00785EF2">
      <w:pPr>
        <w:pStyle w:val="BodyTextLink"/>
      </w:pPr>
      <w:r w:rsidRPr="00BC2F9C">
        <w:t>The Terminal Server knowledge worker workload uses Microsoft Office applications and Microsoft Internet Explorer. It operates in an isolated local network that has the following infrastructure:</w:t>
      </w:r>
    </w:p>
    <w:p w:rsidR="00785EF2" w:rsidRPr="00BC2F9C" w:rsidRDefault="00785EF2" w:rsidP="00785EF2">
      <w:pPr>
        <w:pStyle w:val="BulletList"/>
        <w:tabs>
          <w:tab w:val="num" w:pos="2430"/>
        </w:tabs>
        <w:rPr>
          <w:szCs w:val="28"/>
        </w:rPr>
      </w:pPr>
      <w:r w:rsidRPr="00BC2F9C">
        <w:t>Domain controller (Active Directory, Domain Name Service—DNS, and Dynamic Host Control Procedure—DHCP).</w:t>
      </w:r>
    </w:p>
    <w:p w:rsidR="00785EF2" w:rsidRPr="00BC2F9C" w:rsidRDefault="00785EF2" w:rsidP="00785EF2">
      <w:pPr>
        <w:pStyle w:val="BulletList"/>
        <w:tabs>
          <w:tab w:val="num" w:pos="2430"/>
        </w:tabs>
        <w:rPr>
          <w:szCs w:val="28"/>
        </w:rPr>
      </w:pPr>
      <w:r w:rsidRPr="00BC2F9C">
        <w:t>Microsoft Exchange Server for e-mail hosting.</w:t>
      </w:r>
    </w:p>
    <w:p w:rsidR="00785EF2" w:rsidRPr="00BC2F9C" w:rsidRDefault="00785EF2" w:rsidP="00785EF2">
      <w:pPr>
        <w:pStyle w:val="BulletList"/>
        <w:tabs>
          <w:tab w:val="num" w:pos="2430"/>
        </w:tabs>
        <w:rPr>
          <w:szCs w:val="28"/>
        </w:rPr>
      </w:pPr>
      <w:r w:rsidRPr="00BC2F9C">
        <w:t>Windows IIS Server for Web hosting.</w:t>
      </w:r>
    </w:p>
    <w:p w:rsidR="00785EF2" w:rsidRPr="00BC2F9C" w:rsidRDefault="00785EF2" w:rsidP="00785EF2">
      <w:pPr>
        <w:pStyle w:val="BulletList"/>
        <w:tabs>
          <w:tab w:val="num" w:pos="2430"/>
        </w:tabs>
        <w:rPr>
          <w:szCs w:val="28"/>
        </w:rPr>
      </w:pPr>
      <w:r w:rsidRPr="00BC2F9C">
        <w:t>Load Generator (a test controller) for creating a distributed workload.</w:t>
      </w:r>
    </w:p>
    <w:p w:rsidR="00785EF2" w:rsidRPr="00BC2F9C" w:rsidRDefault="00785EF2" w:rsidP="00785EF2">
      <w:pPr>
        <w:pStyle w:val="BulletList"/>
        <w:tabs>
          <w:tab w:val="num" w:pos="2430"/>
        </w:tabs>
        <w:rPr>
          <w:szCs w:val="28"/>
        </w:rPr>
      </w:pPr>
      <w:r w:rsidRPr="00BC2F9C">
        <w:t xml:space="preserve">A pool of Windows XP–based test systems </w:t>
      </w:r>
      <w:r w:rsidR="008A1CE0" w:rsidRPr="00BC2F9C">
        <w:t>to execute</w:t>
      </w:r>
      <w:r w:rsidRPr="00BC2F9C">
        <w:t xml:space="preserve"> the distributed workload, with no more than 60 simulated users </w:t>
      </w:r>
      <w:r w:rsidR="005E7254" w:rsidRPr="00BC2F9C">
        <w:t xml:space="preserve">for each </w:t>
      </w:r>
      <w:r w:rsidRPr="00BC2F9C">
        <w:t>physical test system.</w:t>
      </w:r>
    </w:p>
    <w:p w:rsidR="00785EF2" w:rsidRPr="00BC2F9C" w:rsidRDefault="00785EF2" w:rsidP="00785EF2">
      <w:pPr>
        <w:pStyle w:val="BulletList"/>
        <w:tabs>
          <w:tab w:val="num" w:pos="2430"/>
        </w:tabs>
        <w:rPr>
          <w:szCs w:val="28"/>
        </w:rPr>
      </w:pPr>
      <w:r w:rsidRPr="00BC2F9C">
        <w:t>Windows Terminal Server (Application Server) with Microsoft Office installed.</w:t>
      </w:r>
    </w:p>
    <w:p w:rsidR="00785EF2" w:rsidRPr="00BC2F9C" w:rsidRDefault="00785EF2" w:rsidP="00785EF2">
      <w:pPr>
        <w:pStyle w:val="Recuodecorpodetexto"/>
        <w:rPr>
          <w:b/>
          <w:sz w:val="28"/>
          <w:szCs w:val="28"/>
        </w:rPr>
      </w:pPr>
      <w:r w:rsidRPr="00BC2F9C">
        <w:rPr>
          <w:b/>
        </w:rPr>
        <w:t>Note</w:t>
      </w:r>
      <w:r w:rsidRPr="00BC2F9C">
        <w:t>:  The domain controller and the load generator could be combined on one physical system with</w:t>
      </w:r>
      <w:r w:rsidR="005E7254" w:rsidRPr="00BC2F9C">
        <w:t>out</w:t>
      </w:r>
      <w:r w:rsidR="00B93885">
        <w:t xml:space="preserve"> </w:t>
      </w:r>
      <w:r w:rsidR="005E7254" w:rsidRPr="00BC2F9C">
        <w:t>degrad</w:t>
      </w:r>
      <w:r w:rsidR="00B93885">
        <w:t>ing performance</w:t>
      </w:r>
      <w:r w:rsidRPr="00BC2F9C">
        <w:t>. Similarly, the IIS Server and the Exchange Server could be combined on another computer system.</w:t>
      </w:r>
    </w:p>
    <w:p w:rsidR="00785EF2" w:rsidRPr="00BC2F9C" w:rsidRDefault="00785EF2" w:rsidP="00785EF2">
      <w:pPr>
        <w:pStyle w:val="Corpodetexto"/>
      </w:pPr>
      <w:r w:rsidRPr="00BC2F9C">
        <w:t>Table 11 provides guidelines for achieving the best performance on the Terminal Server workload and suggestions as to where bottlenecks might exist and how to avoid them.</w:t>
      </w:r>
    </w:p>
    <w:p w:rsidR="00785EF2" w:rsidRPr="00BC2F9C" w:rsidRDefault="00785EF2" w:rsidP="00785EF2">
      <w:pPr>
        <w:pStyle w:val="TableHead"/>
      </w:pPr>
      <w:r w:rsidRPr="00BC2F9C">
        <w:t>Table 11. Hardware Recommendations for Terminal Server Workload</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firstRow="1" w:lastRow="1" w:firstColumn="1" w:lastColumn="1" w:noHBand="0" w:noVBand="0"/>
      </w:tblPr>
      <w:tblGrid>
        <w:gridCol w:w="1188"/>
        <w:gridCol w:w="6660"/>
      </w:tblGrid>
      <w:tr w:rsidR="00785EF2" w:rsidRPr="00BC2F9C" w:rsidTr="00E22A03">
        <w:trPr>
          <w:cantSplit/>
          <w:tblHeader/>
        </w:trPr>
        <w:tc>
          <w:tcPr>
            <w:tcW w:w="1188"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Hardware limiting factor</w:t>
            </w:r>
          </w:p>
        </w:tc>
        <w:tc>
          <w:tcPr>
            <w:tcW w:w="6660" w:type="dxa"/>
            <w:shd w:val="clear" w:color="auto" w:fill="D9E3ED"/>
            <w:tcMar>
              <w:top w:w="20" w:type="dxa"/>
              <w:bottom w:w="20" w:type="dxa"/>
            </w:tcMar>
          </w:tcPr>
          <w:p w:rsidR="00785EF2" w:rsidRPr="00BC2F9C" w:rsidRDefault="00785EF2" w:rsidP="00DF03D0">
            <w:pPr>
              <w:keepNext/>
              <w:rPr>
                <w:b/>
                <w:sz w:val="20"/>
                <w:szCs w:val="20"/>
              </w:rPr>
            </w:pPr>
            <w:r w:rsidRPr="00BC2F9C">
              <w:rPr>
                <w:b/>
                <w:sz w:val="20"/>
                <w:szCs w:val="20"/>
              </w:rPr>
              <w:t>Recommendation</w:t>
            </w:r>
          </w:p>
        </w:tc>
      </w:tr>
      <w:tr w:rsidR="00785EF2" w:rsidRPr="00BC2F9C" w:rsidTr="00E22A03">
        <w:trPr>
          <w:cantSplit/>
        </w:trPr>
        <w:tc>
          <w:tcPr>
            <w:tcW w:w="1188" w:type="dxa"/>
            <w:tcMar>
              <w:top w:w="20" w:type="dxa"/>
              <w:bottom w:w="20" w:type="dxa"/>
            </w:tcMar>
          </w:tcPr>
          <w:p w:rsidR="00785EF2" w:rsidRPr="00BC2F9C" w:rsidRDefault="00785EF2" w:rsidP="00DF03D0">
            <w:pPr>
              <w:keepNext/>
              <w:rPr>
                <w:sz w:val="20"/>
                <w:szCs w:val="20"/>
              </w:rPr>
            </w:pPr>
            <w:r w:rsidRPr="00BC2F9C">
              <w:rPr>
                <w:sz w:val="20"/>
                <w:szCs w:val="20"/>
              </w:rPr>
              <w:t>Processor usage</w:t>
            </w:r>
          </w:p>
        </w:tc>
        <w:tc>
          <w:tcPr>
            <w:tcW w:w="6660" w:type="dxa"/>
            <w:tcMar>
              <w:top w:w="20" w:type="dxa"/>
              <w:bottom w:w="20" w:type="dxa"/>
            </w:tcMar>
          </w:tcPr>
          <w:p w:rsidR="00785EF2" w:rsidRPr="00BC2F9C" w:rsidRDefault="00785EF2" w:rsidP="00DF03D0">
            <w:pPr>
              <w:pStyle w:val="PargrafodaLista"/>
              <w:keepNext/>
              <w:numPr>
                <w:ilvl w:val="0"/>
                <w:numId w:val="6"/>
              </w:numPr>
              <w:spacing w:after="0"/>
              <w:ind w:left="144" w:hanging="144"/>
              <w:contextualSpacing/>
              <w:rPr>
                <w:sz w:val="20"/>
                <w:szCs w:val="20"/>
              </w:rPr>
            </w:pPr>
            <w:r w:rsidRPr="00BC2F9C">
              <w:rPr>
                <w:sz w:val="20"/>
                <w:szCs w:val="20"/>
              </w:rPr>
              <w:t>Use 64-bit processors to expand the available virtual address space.</w:t>
            </w:r>
          </w:p>
          <w:p w:rsidR="00785EF2" w:rsidRPr="00BC2F9C" w:rsidRDefault="00785EF2" w:rsidP="00DF03D0">
            <w:pPr>
              <w:pStyle w:val="PargrafodaLista"/>
              <w:keepNext/>
              <w:numPr>
                <w:ilvl w:val="0"/>
                <w:numId w:val="6"/>
              </w:numPr>
              <w:spacing w:after="0"/>
              <w:ind w:left="144" w:hanging="144"/>
              <w:contextualSpacing/>
              <w:rPr>
                <w:sz w:val="20"/>
                <w:szCs w:val="20"/>
              </w:rPr>
            </w:pPr>
            <w:r w:rsidRPr="00BC2F9C">
              <w:rPr>
                <w:sz w:val="20"/>
                <w:szCs w:val="20"/>
              </w:rPr>
              <w:t>Use multicore systems (at least two or four sockets and dual-core or quad-core 64-bit CPUs).</w:t>
            </w:r>
          </w:p>
        </w:tc>
      </w:tr>
      <w:tr w:rsidR="00785EF2" w:rsidRPr="00BC2F9C" w:rsidTr="00E22A03">
        <w:trPr>
          <w:cantSplit/>
        </w:trPr>
        <w:tc>
          <w:tcPr>
            <w:tcW w:w="1188" w:type="dxa"/>
            <w:tcMar>
              <w:top w:w="20" w:type="dxa"/>
              <w:bottom w:w="20" w:type="dxa"/>
            </w:tcMar>
          </w:tcPr>
          <w:p w:rsidR="00785EF2" w:rsidRPr="00BC2F9C" w:rsidRDefault="00785EF2" w:rsidP="00DF03D0">
            <w:pPr>
              <w:rPr>
                <w:sz w:val="20"/>
                <w:szCs w:val="20"/>
              </w:rPr>
            </w:pPr>
            <w:r w:rsidRPr="00BC2F9C">
              <w:rPr>
                <w:sz w:val="20"/>
                <w:szCs w:val="20"/>
              </w:rPr>
              <w:t>Physical disks</w:t>
            </w:r>
          </w:p>
        </w:tc>
        <w:tc>
          <w:tcPr>
            <w:tcW w:w="6660" w:type="dxa"/>
            <w:tcMar>
              <w:top w:w="20" w:type="dxa"/>
              <w:bottom w:w="20" w:type="dxa"/>
            </w:tcMar>
          </w:tcPr>
          <w:p w:rsidR="00785EF2" w:rsidRPr="00BC2F9C" w:rsidRDefault="00785EF2" w:rsidP="00DF03D0">
            <w:pPr>
              <w:pStyle w:val="PargrafodaLista"/>
              <w:numPr>
                <w:ilvl w:val="0"/>
                <w:numId w:val="7"/>
              </w:numPr>
              <w:spacing w:after="0"/>
              <w:ind w:left="144" w:hanging="144"/>
              <w:contextualSpacing/>
              <w:rPr>
                <w:sz w:val="20"/>
                <w:szCs w:val="20"/>
              </w:rPr>
            </w:pPr>
            <w:r w:rsidRPr="00BC2F9C">
              <w:rPr>
                <w:sz w:val="20"/>
                <w:szCs w:val="20"/>
              </w:rPr>
              <w:t>Separate the operating system files, pagefile, and user profiles (user data) to individual physical partitions.</w:t>
            </w:r>
          </w:p>
          <w:p w:rsidR="00785EF2" w:rsidRPr="00BC2F9C" w:rsidRDefault="00785EF2" w:rsidP="00DF03D0">
            <w:pPr>
              <w:pStyle w:val="PargrafodaLista"/>
              <w:numPr>
                <w:ilvl w:val="0"/>
                <w:numId w:val="7"/>
              </w:numPr>
              <w:spacing w:after="0"/>
              <w:ind w:left="144" w:hanging="144"/>
              <w:contextualSpacing/>
              <w:rPr>
                <w:sz w:val="20"/>
                <w:szCs w:val="20"/>
              </w:rPr>
            </w:pPr>
            <w:r w:rsidRPr="00BC2F9C">
              <w:rPr>
                <w:sz w:val="20"/>
                <w:szCs w:val="20"/>
              </w:rPr>
              <w:t xml:space="preserve">Choose the appropriate RAID configuration. (Refer to </w:t>
            </w:r>
            <w:r w:rsidR="003F60D7" w:rsidRPr="00BC2F9C">
              <w:rPr>
                <w:sz w:val="20"/>
                <w:szCs w:val="20"/>
              </w:rPr>
              <w:t>“</w:t>
            </w:r>
            <w:hyperlink w:anchor="_Choosing_the_RAID" w:history="1">
              <w:r w:rsidRPr="001A0F0E">
                <w:rPr>
                  <w:rStyle w:val="Hyperlink"/>
                  <w:sz w:val="20"/>
                  <w:szCs w:val="20"/>
                </w:rPr>
                <w:t xml:space="preserve">Choosing </w:t>
              </w:r>
              <w:r w:rsidR="0031401C" w:rsidRPr="001A0F0E">
                <w:rPr>
                  <w:rStyle w:val="Hyperlink"/>
                  <w:sz w:val="20"/>
                  <w:szCs w:val="20"/>
                </w:rPr>
                <w:t xml:space="preserve">the </w:t>
              </w:r>
              <w:r w:rsidRPr="001A0F0E">
                <w:rPr>
                  <w:rStyle w:val="Hyperlink"/>
                  <w:sz w:val="20"/>
                  <w:szCs w:val="20"/>
                </w:rPr>
                <w:t>RAID Level</w:t>
              </w:r>
            </w:hyperlink>
            <w:r w:rsidR="003F60D7" w:rsidRPr="00BC2F9C">
              <w:rPr>
                <w:sz w:val="20"/>
                <w:szCs w:val="20"/>
              </w:rPr>
              <w:t>”</w:t>
            </w:r>
            <w:r w:rsidRPr="00BC2F9C">
              <w:rPr>
                <w:sz w:val="20"/>
                <w:szCs w:val="20"/>
              </w:rPr>
              <w:t xml:space="preserve"> earlier in this guide.)</w:t>
            </w:r>
          </w:p>
          <w:p w:rsidR="00785EF2" w:rsidRPr="00BC2F9C" w:rsidRDefault="00785EF2" w:rsidP="00DF03D0">
            <w:pPr>
              <w:pStyle w:val="PargrafodaLista"/>
              <w:numPr>
                <w:ilvl w:val="0"/>
                <w:numId w:val="7"/>
              </w:numPr>
              <w:spacing w:after="0"/>
              <w:ind w:left="144" w:hanging="144"/>
              <w:contextualSpacing/>
              <w:rPr>
                <w:sz w:val="20"/>
                <w:szCs w:val="20"/>
              </w:rPr>
            </w:pPr>
            <w:r w:rsidRPr="00BC2F9C">
              <w:rPr>
                <w:sz w:val="20"/>
                <w:szCs w:val="20"/>
              </w:rPr>
              <w:t>If applicable, set the write-through cache policy to 50% reads versus 50% writes.</w:t>
            </w:r>
          </w:p>
          <w:p w:rsidR="00785EF2" w:rsidRPr="00BC2F9C" w:rsidRDefault="00785EF2" w:rsidP="00DF03D0">
            <w:pPr>
              <w:pStyle w:val="PargrafodaLista"/>
              <w:numPr>
                <w:ilvl w:val="0"/>
                <w:numId w:val="7"/>
              </w:numPr>
              <w:spacing w:after="0"/>
              <w:ind w:left="144" w:hanging="144"/>
              <w:contextualSpacing/>
              <w:rPr>
                <w:sz w:val="20"/>
                <w:szCs w:val="20"/>
              </w:rPr>
            </w:pPr>
            <w:r w:rsidRPr="00BC2F9C">
              <w:rPr>
                <w:sz w:val="20"/>
                <w:szCs w:val="20"/>
              </w:rPr>
              <w:t xml:space="preserve">If applicable, select </w:t>
            </w:r>
            <w:r w:rsidRPr="00BC2F9C">
              <w:rPr>
                <w:b/>
                <w:sz w:val="20"/>
                <w:szCs w:val="20"/>
              </w:rPr>
              <w:t>Enable write caching on the disk</w:t>
            </w:r>
            <w:r w:rsidRPr="00BC2F9C">
              <w:rPr>
                <w:sz w:val="20"/>
                <w:szCs w:val="20"/>
              </w:rPr>
              <w:t xml:space="preserve"> through the Microsoft Management Console (MMC) disk management snap-in (diskmgmt.msc).</w:t>
            </w:r>
          </w:p>
          <w:p w:rsidR="00785EF2" w:rsidRPr="00BC2F9C" w:rsidRDefault="00785EF2" w:rsidP="00DF03D0">
            <w:pPr>
              <w:pStyle w:val="PargrafodaLista"/>
              <w:numPr>
                <w:ilvl w:val="0"/>
                <w:numId w:val="7"/>
              </w:numPr>
              <w:spacing w:after="0"/>
              <w:ind w:left="144" w:hanging="144"/>
              <w:contextualSpacing/>
              <w:rPr>
                <w:sz w:val="20"/>
                <w:szCs w:val="20"/>
              </w:rPr>
            </w:pPr>
            <w:r w:rsidRPr="00BC2F9C">
              <w:rPr>
                <w:sz w:val="20"/>
                <w:szCs w:val="20"/>
              </w:rPr>
              <w:t xml:space="preserve">If applicable, select </w:t>
            </w:r>
            <w:r w:rsidRPr="00BC2F9C">
              <w:rPr>
                <w:b/>
                <w:sz w:val="20"/>
                <w:szCs w:val="20"/>
              </w:rPr>
              <w:t>Enable Advanced Performance</w:t>
            </w:r>
            <w:r w:rsidRPr="00BC2F9C">
              <w:rPr>
                <w:sz w:val="20"/>
                <w:szCs w:val="20"/>
              </w:rPr>
              <w:t xml:space="preserve"> through the MMC disk management snap-in (diskmgmt.msc).</w:t>
            </w:r>
          </w:p>
        </w:tc>
      </w:tr>
      <w:tr w:rsidR="00785EF2" w:rsidRPr="00BC2F9C" w:rsidTr="00E22A03">
        <w:trPr>
          <w:cantSplit/>
        </w:trPr>
        <w:tc>
          <w:tcPr>
            <w:tcW w:w="1188" w:type="dxa"/>
            <w:tcMar>
              <w:top w:w="20" w:type="dxa"/>
              <w:bottom w:w="20" w:type="dxa"/>
            </w:tcMar>
          </w:tcPr>
          <w:p w:rsidR="00785EF2" w:rsidRPr="00BC2F9C" w:rsidRDefault="00785EF2" w:rsidP="00DF03D0">
            <w:pPr>
              <w:rPr>
                <w:sz w:val="20"/>
                <w:szCs w:val="20"/>
              </w:rPr>
            </w:pPr>
            <w:r w:rsidRPr="00BC2F9C">
              <w:rPr>
                <w:sz w:val="20"/>
                <w:szCs w:val="20"/>
              </w:rPr>
              <w:t>Memory (RAM)</w:t>
            </w:r>
          </w:p>
        </w:tc>
        <w:tc>
          <w:tcPr>
            <w:tcW w:w="6660" w:type="dxa"/>
            <w:tcMar>
              <w:top w:w="20" w:type="dxa"/>
              <w:bottom w:w="20" w:type="dxa"/>
            </w:tcMar>
          </w:tcPr>
          <w:p w:rsidR="00785EF2" w:rsidRPr="00BC2F9C" w:rsidRDefault="00785EF2" w:rsidP="00DF03D0">
            <w:pPr>
              <w:rPr>
                <w:sz w:val="20"/>
                <w:szCs w:val="20"/>
              </w:rPr>
            </w:pPr>
            <w:r w:rsidRPr="00BC2F9C">
              <w:rPr>
                <w:sz w:val="20"/>
                <w:szCs w:val="20"/>
              </w:rPr>
              <w:t xml:space="preserve">The amount of RAM and physical memory access times affect the response times for the user interactions. On NUMA-type computer systems, </w:t>
            </w:r>
            <w:r w:rsidR="008A1CE0" w:rsidRPr="00BC2F9C">
              <w:rPr>
                <w:sz w:val="20"/>
                <w:szCs w:val="20"/>
              </w:rPr>
              <w:t>make sure</w:t>
            </w:r>
            <w:r w:rsidRPr="00BC2F9C">
              <w:rPr>
                <w:sz w:val="20"/>
                <w:szCs w:val="20"/>
              </w:rPr>
              <w:t xml:space="preserve"> that the hardware configuration uses the NUMA, which is changed by using system BIOS or hardware partitioning settings.</w:t>
            </w:r>
          </w:p>
        </w:tc>
      </w:tr>
      <w:tr w:rsidR="00785EF2" w:rsidRPr="00BC2F9C" w:rsidTr="00E22A03">
        <w:trPr>
          <w:cantSplit/>
        </w:trPr>
        <w:tc>
          <w:tcPr>
            <w:tcW w:w="1188" w:type="dxa"/>
            <w:tcMar>
              <w:top w:w="20" w:type="dxa"/>
              <w:bottom w:w="20" w:type="dxa"/>
            </w:tcMar>
          </w:tcPr>
          <w:p w:rsidR="00785EF2" w:rsidRPr="00BC2F9C" w:rsidRDefault="00785EF2" w:rsidP="00DF03D0">
            <w:pPr>
              <w:rPr>
                <w:sz w:val="20"/>
                <w:szCs w:val="20"/>
              </w:rPr>
            </w:pPr>
            <w:r w:rsidRPr="00BC2F9C">
              <w:rPr>
                <w:sz w:val="20"/>
                <w:szCs w:val="20"/>
              </w:rPr>
              <w:t>Network bandwidth</w:t>
            </w:r>
          </w:p>
        </w:tc>
        <w:tc>
          <w:tcPr>
            <w:tcW w:w="6660" w:type="dxa"/>
            <w:tcMar>
              <w:top w:w="20" w:type="dxa"/>
              <w:bottom w:w="20" w:type="dxa"/>
            </w:tcMar>
          </w:tcPr>
          <w:p w:rsidR="00785EF2" w:rsidRPr="00BC2F9C" w:rsidRDefault="00785EF2" w:rsidP="0078481E">
            <w:pPr>
              <w:rPr>
                <w:sz w:val="20"/>
                <w:szCs w:val="20"/>
              </w:rPr>
            </w:pPr>
            <w:r w:rsidRPr="00BC2F9C">
              <w:rPr>
                <w:sz w:val="20"/>
                <w:szCs w:val="20"/>
              </w:rPr>
              <w:t xml:space="preserve">Allow </w:t>
            </w:r>
            <w:r w:rsidR="0078481E">
              <w:rPr>
                <w:sz w:val="20"/>
                <w:szCs w:val="20"/>
              </w:rPr>
              <w:t>enough</w:t>
            </w:r>
            <w:r w:rsidRPr="00BC2F9C">
              <w:rPr>
                <w:sz w:val="20"/>
                <w:szCs w:val="20"/>
              </w:rPr>
              <w:t xml:space="preserve"> bandwidth by using network </w:t>
            </w:r>
            <w:r w:rsidR="0078481E">
              <w:rPr>
                <w:sz w:val="20"/>
                <w:szCs w:val="20"/>
              </w:rPr>
              <w:t xml:space="preserve">adapters </w:t>
            </w:r>
            <w:r w:rsidRPr="00BC2F9C">
              <w:rPr>
                <w:sz w:val="20"/>
                <w:szCs w:val="20"/>
              </w:rPr>
              <w:t>that have high bandwidths such as 1</w:t>
            </w:r>
            <w:r w:rsidRPr="00BC2F9C">
              <w:rPr>
                <w:sz w:val="20"/>
                <w:szCs w:val="20"/>
              </w:rPr>
              <w:noBreakHyphen/>
              <w:t>GB Ethernet.</w:t>
            </w:r>
          </w:p>
        </w:tc>
      </w:tr>
    </w:tbl>
    <w:p w:rsidR="00785EF2" w:rsidRPr="00BC2F9C" w:rsidRDefault="00785EF2" w:rsidP="00785EF2">
      <w:pPr>
        <w:pStyle w:val="Ttulo2"/>
      </w:pPr>
      <w:bookmarkStart w:id="271" w:name="_Toc180287510"/>
      <w:bookmarkStart w:id="272" w:name="_Toc230575762"/>
      <w:r w:rsidRPr="00BC2F9C">
        <w:t>Recommended Tunings on the Server</w:t>
      </w:r>
      <w:bookmarkEnd w:id="271"/>
      <w:bookmarkEnd w:id="272"/>
    </w:p>
    <w:p w:rsidR="00785EF2" w:rsidRPr="00BC2F9C" w:rsidRDefault="00785EF2" w:rsidP="00785EF2">
      <w:pPr>
        <w:pStyle w:val="BodyTextLink"/>
      </w:pPr>
      <w:r w:rsidRPr="00BC2F9C">
        <w:t xml:space="preserve">After </w:t>
      </w:r>
      <w:r w:rsidR="00C71026" w:rsidRPr="00BC2F9C">
        <w:t xml:space="preserve">you have installed </w:t>
      </w:r>
      <w:r w:rsidRPr="00BC2F9C">
        <w:t xml:space="preserve">the operating system and </w:t>
      </w:r>
      <w:r w:rsidR="00C71026" w:rsidRPr="00BC2F9C">
        <w:t xml:space="preserve">added </w:t>
      </w:r>
      <w:r w:rsidRPr="00BC2F9C">
        <w:t>the Terminal Server role, apply the following changes:</w:t>
      </w:r>
    </w:p>
    <w:p w:rsidR="00785EF2" w:rsidRPr="00BC2F9C" w:rsidRDefault="00785EF2" w:rsidP="00785EF2">
      <w:pPr>
        <w:pStyle w:val="BulletList"/>
        <w:keepNext/>
        <w:tabs>
          <w:tab w:val="num" w:pos="2430"/>
        </w:tabs>
      </w:pPr>
      <w:r w:rsidRPr="00BC2F9C">
        <w:t xml:space="preserve">Navigate to </w:t>
      </w:r>
      <w:r w:rsidRPr="00BC2F9C">
        <w:rPr>
          <w:b/>
        </w:rPr>
        <w:t>Control Panel &gt; System &gt; Advanced System Settings &gt; Advanced</w:t>
      </w:r>
      <w:r w:rsidRPr="00BC2F9C">
        <w:t xml:space="preserve"> tab and set the following:</w:t>
      </w:r>
    </w:p>
    <w:p w:rsidR="00785EF2" w:rsidRPr="00BC2F9C" w:rsidRDefault="00785EF2" w:rsidP="00785EF2">
      <w:pPr>
        <w:pStyle w:val="BulletList2"/>
        <w:tabs>
          <w:tab w:val="num" w:pos="2430"/>
        </w:tabs>
      </w:pPr>
      <w:r w:rsidRPr="00BC2F9C">
        <w:t xml:space="preserve">Navigate to </w:t>
      </w:r>
      <w:r w:rsidRPr="00BC2F9C">
        <w:rPr>
          <w:b/>
        </w:rPr>
        <w:t>Performance Settings &gt; Advanced &gt; Virtual memory</w:t>
      </w:r>
      <w:r w:rsidRPr="00BC2F9C">
        <w:t xml:space="preserve"> and set one or more fixed-size pagefiles (</w:t>
      </w:r>
      <w:r w:rsidRPr="00BC2F9C">
        <w:rPr>
          <w:b/>
        </w:rPr>
        <w:t>Initial Size</w:t>
      </w:r>
      <w:r w:rsidRPr="00BC2F9C">
        <w:t xml:space="preserve"> equal to </w:t>
      </w:r>
      <w:r w:rsidRPr="00BC2F9C">
        <w:rPr>
          <w:b/>
        </w:rPr>
        <w:t>Maximum Size</w:t>
      </w:r>
      <w:r w:rsidRPr="00BC2F9C">
        <w:t xml:space="preserve">) with a total pagefile size at least two to three times the physical RAM size to minimize paging. For </w:t>
      </w:r>
      <w:r w:rsidR="00DD14E3" w:rsidRPr="00BC2F9C">
        <w:t>servers that have</w:t>
      </w:r>
      <w:r w:rsidRPr="00BC2F9C">
        <w:t xml:space="preserve"> hundreds of gigabytes of memory, </w:t>
      </w:r>
      <w:r w:rsidR="00DD14E3" w:rsidRPr="00BC2F9C">
        <w:t>the complete</w:t>
      </w:r>
      <w:r w:rsidRPr="00BC2F9C">
        <w:t xml:space="preserve"> elimination of the paging file is possible</w:t>
      </w:r>
      <w:r w:rsidR="00C71026" w:rsidRPr="00BC2F9C">
        <w:t>.</w:t>
      </w:r>
      <w:r w:rsidRPr="00BC2F9C">
        <w:t xml:space="preserve"> </w:t>
      </w:r>
      <w:r w:rsidR="00C71026" w:rsidRPr="00BC2F9C">
        <w:t>O</w:t>
      </w:r>
      <w:r w:rsidRPr="00BC2F9C">
        <w:t xml:space="preserve">therwise, the paging file might be limited </w:t>
      </w:r>
      <w:r w:rsidR="00DD14E3" w:rsidRPr="00BC2F9C">
        <w:t>because of</w:t>
      </w:r>
      <w:r w:rsidRPr="00BC2F9C">
        <w:t xml:space="preserve"> constraints in available disk space. There are no clear benefits of a paging file larger than 100 GB. </w:t>
      </w:r>
      <w:r w:rsidR="00DD14E3" w:rsidRPr="00BC2F9C">
        <w:t>Make sure</w:t>
      </w:r>
      <w:r w:rsidRPr="00BC2F9C">
        <w:t xml:space="preserve"> that no system-managed pagefiles are in the </w:t>
      </w:r>
      <w:r w:rsidRPr="00BC2F9C">
        <w:rPr>
          <w:b/>
        </w:rPr>
        <w:t>Virtual memory</w:t>
      </w:r>
      <w:r w:rsidRPr="00BC2F9C">
        <w:t xml:space="preserve"> on the Application Server.</w:t>
      </w:r>
    </w:p>
    <w:p w:rsidR="00785EF2" w:rsidRPr="00BC2F9C" w:rsidRDefault="00785EF2" w:rsidP="00785EF2">
      <w:pPr>
        <w:pStyle w:val="BulletList2"/>
        <w:tabs>
          <w:tab w:val="num" w:pos="2430"/>
        </w:tabs>
      </w:pPr>
      <w:r w:rsidRPr="00BC2F9C">
        <w:t xml:space="preserve">Navigate to </w:t>
      </w:r>
      <w:r w:rsidRPr="00BC2F9C">
        <w:rPr>
          <w:b/>
        </w:rPr>
        <w:t>Performance Settings &gt; Visual Effects</w:t>
      </w:r>
      <w:r w:rsidRPr="00BC2F9C">
        <w:t xml:space="preserve"> and select the </w:t>
      </w:r>
      <w:r w:rsidRPr="00BC2F9C">
        <w:rPr>
          <w:b/>
        </w:rPr>
        <w:t>Adjust for best performance</w:t>
      </w:r>
      <w:r w:rsidRPr="00BC2F9C">
        <w:t xml:space="preserve"> check box.</w:t>
      </w:r>
    </w:p>
    <w:p w:rsidR="00785EF2" w:rsidRPr="00BC2F9C" w:rsidRDefault="00785EF2" w:rsidP="00785EF2">
      <w:pPr>
        <w:pStyle w:val="Le"/>
      </w:pPr>
    </w:p>
    <w:p w:rsidR="00785EF2" w:rsidRPr="00BC2F9C" w:rsidRDefault="00785EF2" w:rsidP="00785EF2">
      <w:pPr>
        <w:pStyle w:val="BulletList"/>
        <w:tabs>
          <w:tab w:val="num" w:pos="2430"/>
        </w:tabs>
      </w:pPr>
      <w:r w:rsidRPr="00BC2F9C">
        <w:t xml:space="preserve">Allow for the workload automation to run by opening the MMC snap-in for Group Policies (gpedit.msc) and making the following changes </w:t>
      </w:r>
      <w:r w:rsidR="00C71026" w:rsidRPr="00BC2F9C">
        <w:t>by navigating to</w:t>
      </w:r>
      <w:r w:rsidRPr="00BC2F9C">
        <w:t xml:space="preserve"> </w:t>
      </w:r>
      <w:r w:rsidRPr="00BC2F9C">
        <w:rPr>
          <w:b/>
        </w:rPr>
        <w:t>Local</w:t>
      </w:r>
      <w:r w:rsidR="00C71026" w:rsidRPr="00BC2F9C">
        <w:rPr>
          <w:b/>
        </w:rPr>
        <w:t> </w:t>
      </w:r>
      <w:r w:rsidRPr="00BC2F9C">
        <w:rPr>
          <w:b/>
        </w:rPr>
        <w:t>Computer Policy &gt; User Configuration &gt; Administrative Templates</w:t>
      </w:r>
      <w:r w:rsidRPr="00BC2F9C">
        <w:t>:</w:t>
      </w:r>
    </w:p>
    <w:p w:rsidR="004D64E1" w:rsidRPr="00BC2F9C" w:rsidRDefault="00785EF2" w:rsidP="00785EF2">
      <w:pPr>
        <w:pStyle w:val="BulletList2"/>
        <w:tabs>
          <w:tab w:val="num" w:pos="2430"/>
        </w:tabs>
      </w:pPr>
      <w:r w:rsidRPr="00BC2F9C">
        <w:t>Navigate to</w:t>
      </w:r>
      <w:r w:rsidRPr="00BC2F9C">
        <w:rPr>
          <w:rFonts w:cs="Courier New"/>
          <w:color w:val="000000"/>
        </w:rPr>
        <w:t xml:space="preserve"> </w:t>
      </w:r>
      <w:r w:rsidRPr="00BC2F9C">
        <w:rPr>
          <w:rFonts w:cs="Courier New"/>
          <w:b/>
          <w:color w:val="000000"/>
        </w:rPr>
        <w:t>Control Panel</w:t>
      </w:r>
      <w:r w:rsidRPr="00BC2F9C">
        <w:rPr>
          <w:rFonts w:cs="Courier New"/>
          <w:color w:val="000000"/>
        </w:rPr>
        <w:t xml:space="preserve"> &gt; </w:t>
      </w:r>
      <w:r w:rsidRPr="00BC2F9C">
        <w:rPr>
          <w:rFonts w:cs="Courier New"/>
          <w:b/>
          <w:color w:val="000000"/>
        </w:rPr>
        <w:t>Display</w:t>
      </w:r>
      <w:r w:rsidRPr="00BC2F9C">
        <w:rPr>
          <w:rFonts w:cs="Courier New"/>
          <w:color w:val="000000"/>
        </w:rPr>
        <w:t xml:space="preserve">, and </w:t>
      </w:r>
      <w:r w:rsidR="00002D01" w:rsidRPr="00002D01">
        <w:t>disable</w:t>
      </w:r>
      <w:r w:rsidRPr="00BC2F9C">
        <w:rPr>
          <w:b/>
        </w:rPr>
        <w:t xml:space="preserve"> Screen Saver and Password protected screen saver</w:t>
      </w:r>
      <w:r w:rsidRPr="00BC2F9C">
        <w:t>.</w:t>
      </w:r>
    </w:p>
    <w:p w:rsidR="00785EF2" w:rsidRPr="00BC2F9C" w:rsidRDefault="00785EF2" w:rsidP="00785EF2">
      <w:pPr>
        <w:pStyle w:val="BulletList2"/>
        <w:tabs>
          <w:tab w:val="num" w:pos="2430"/>
        </w:tabs>
      </w:pPr>
      <w:r w:rsidRPr="00BC2F9C">
        <w:t>Under</w:t>
      </w:r>
      <w:r w:rsidRPr="00BC2F9C">
        <w:rPr>
          <w:rFonts w:cs="Courier New"/>
          <w:color w:val="000000"/>
          <w:sz w:val="18"/>
          <w:szCs w:val="18"/>
        </w:rPr>
        <w:t xml:space="preserve"> </w:t>
      </w:r>
      <w:r w:rsidRPr="00BC2F9C">
        <w:rPr>
          <w:rFonts w:cs="Courier New"/>
          <w:b/>
          <w:color w:val="000000"/>
        </w:rPr>
        <w:t>Start Menu</w:t>
      </w:r>
      <w:r w:rsidRPr="00BC2F9C">
        <w:rPr>
          <w:rFonts w:cs="Courier New"/>
          <w:color w:val="000000"/>
        </w:rPr>
        <w:t xml:space="preserve"> and </w:t>
      </w:r>
      <w:r w:rsidRPr="00BC2F9C">
        <w:rPr>
          <w:rFonts w:cs="Courier New"/>
          <w:b/>
          <w:color w:val="000000"/>
        </w:rPr>
        <w:t>Taskbar</w:t>
      </w:r>
      <w:r w:rsidRPr="00BC2F9C">
        <w:rPr>
          <w:rFonts w:cs="Courier New"/>
          <w:color w:val="000000"/>
        </w:rPr>
        <w:t>,</w:t>
      </w:r>
      <w:r w:rsidRPr="00BC2F9C">
        <w:t xml:space="preserve"> enable </w:t>
      </w:r>
      <w:r w:rsidRPr="00BC2F9C">
        <w:rPr>
          <w:b/>
        </w:rPr>
        <w:t>Force Windows Classic Start Menu</w:t>
      </w:r>
      <w:r w:rsidRPr="00BC2F9C">
        <w:t>.</w:t>
      </w:r>
    </w:p>
    <w:p w:rsidR="00785EF2" w:rsidRPr="00BC2F9C" w:rsidRDefault="00785EF2" w:rsidP="00785EF2">
      <w:pPr>
        <w:pStyle w:val="BulletList2"/>
        <w:tabs>
          <w:tab w:val="num" w:pos="2430"/>
        </w:tabs>
      </w:pPr>
      <w:r w:rsidRPr="00BC2F9C">
        <w:t xml:space="preserve">Navigate to </w:t>
      </w:r>
      <w:r w:rsidRPr="00BC2F9C">
        <w:rPr>
          <w:b/>
        </w:rPr>
        <w:t>Windows Components</w:t>
      </w:r>
      <w:r w:rsidRPr="00BC2F9C">
        <w:t xml:space="preserve"> &gt; </w:t>
      </w:r>
      <w:r w:rsidRPr="00BC2F9C">
        <w:rPr>
          <w:b/>
        </w:rPr>
        <w:t>Internet Explorer</w:t>
      </w:r>
      <w:r w:rsidRPr="00BC2F9C">
        <w:t xml:space="preserve">, and enable </w:t>
      </w:r>
      <w:r w:rsidRPr="00BC2F9C">
        <w:rPr>
          <w:b/>
        </w:rPr>
        <w:t>Prevent</w:t>
      </w:r>
      <w:r w:rsidR="00C71026" w:rsidRPr="00BC2F9C">
        <w:rPr>
          <w:b/>
        </w:rPr>
        <w:t> </w:t>
      </w:r>
      <w:r w:rsidRPr="00BC2F9C">
        <w:rPr>
          <w:b/>
        </w:rPr>
        <w:t>Performance of First Run Customize settings</w:t>
      </w:r>
      <w:r w:rsidRPr="00BC2F9C">
        <w:t xml:space="preserve"> and </w:t>
      </w:r>
      <w:r w:rsidR="00DD14E3" w:rsidRPr="00BC2F9C">
        <w:t>select</w:t>
      </w:r>
      <w:r w:rsidRPr="00BC2F9C">
        <w:t xml:space="preserve"> </w:t>
      </w:r>
      <w:r w:rsidRPr="00BC2F9C">
        <w:rPr>
          <w:b/>
        </w:rPr>
        <w:t>Go</w:t>
      </w:r>
      <w:r w:rsidR="00C71026" w:rsidRPr="00BC2F9C">
        <w:rPr>
          <w:b/>
        </w:rPr>
        <w:t> </w:t>
      </w:r>
      <w:r w:rsidRPr="00BC2F9C">
        <w:rPr>
          <w:b/>
        </w:rPr>
        <w:t>directly</w:t>
      </w:r>
      <w:r w:rsidR="00C71026" w:rsidRPr="00BC2F9C">
        <w:rPr>
          <w:b/>
        </w:rPr>
        <w:t> </w:t>
      </w:r>
      <w:r w:rsidRPr="00BC2F9C">
        <w:rPr>
          <w:b/>
        </w:rPr>
        <w:t>to home page</w:t>
      </w:r>
      <w:r w:rsidRPr="00BC2F9C">
        <w:t>.</w:t>
      </w:r>
    </w:p>
    <w:p w:rsidR="00785EF2" w:rsidRPr="00BC2F9C" w:rsidRDefault="00785EF2" w:rsidP="00785EF2">
      <w:pPr>
        <w:pStyle w:val="BulletList2"/>
        <w:tabs>
          <w:tab w:val="num" w:pos="2430"/>
        </w:tabs>
      </w:pPr>
      <w:r w:rsidRPr="00BC2F9C">
        <w:t xml:space="preserve">Navigate to </w:t>
      </w:r>
      <w:r w:rsidRPr="00BC2F9C">
        <w:rPr>
          <w:b/>
        </w:rPr>
        <w:t>Start &gt; All Programs &gt; Administrative Tools &gt; System Configuration Tools</w:t>
      </w:r>
      <w:r w:rsidRPr="00BC2F9C">
        <w:t xml:space="preserve"> tab, disable User Account Control (UAC) by selecting </w:t>
      </w:r>
      <w:r w:rsidRPr="00BC2F9C">
        <w:rPr>
          <w:b/>
        </w:rPr>
        <w:t>Disable UAC</w:t>
      </w:r>
      <w:r w:rsidRPr="00BC2F9C">
        <w:t>, and then reboot the system.</w:t>
      </w:r>
    </w:p>
    <w:p w:rsidR="00785EF2" w:rsidRPr="00BC2F9C" w:rsidRDefault="00785EF2" w:rsidP="00785EF2">
      <w:pPr>
        <w:pStyle w:val="BulletList"/>
        <w:keepNext/>
        <w:tabs>
          <w:tab w:val="num" w:pos="2430"/>
        </w:tabs>
      </w:pPr>
      <w:r w:rsidRPr="00BC2F9C">
        <w:t xml:space="preserve">Allow for the workload automation to run by opening the registry and adding </w:t>
      </w:r>
      <w:r w:rsidR="00C71026" w:rsidRPr="00BC2F9C">
        <w:t xml:space="preserve">the </w:t>
      </w:r>
      <w:r w:rsidRPr="00BC2F9C">
        <w:rPr>
          <w:b/>
        </w:rPr>
        <w:t>ProtectedModeOffForAllZones</w:t>
      </w:r>
      <w:r w:rsidRPr="00BC2F9C">
        <w:t xml:space="preserve"> key and set it to 1 under:</w:t>
      </w:r>
    </w:p>
    <w:p w:rsidR="00785EF2" w:rsidRPr="00BC2F9C" w:rsidRDefault="00785EF2" w:rsidP="0064572A">
      <w:pPr>
        <w:pStyle w:val="TextosemFormatao"/>
        <w:ind w:left="360"/>
      </w:pPr>
      <w:r w:rsidRPr="00BC2F9C">
        <w:t>HKLM\SOFTWARE\Microsoft\Internet Explorer\Low Rights\ (REG_DWORD)</w:t>
      </w:r>
    </w:p>
    <w:p w:rsidR="00785EF2" w:rsidRPr="00BC2F9C" w:rsidRDefault="00785EF2" w:rsidP="00785EF2">
      <w:pPr>
        <w:pStyle w:val="Le"/>
      </w:pPr>
    </w:p>
    <w:p w:rsidR="00785EF2" w:rsidRPr="00BC2F9C" w:rsidRDefault="00785EF2" w:rsidP="00785EF2">
      <w:pPr>
        <w:pStyle w:val="BulletList"/>
        <w:tabs>
          <w:tab w:val="num" w:pos="2430"/>
        </w:tabs>
      </w:pPr>
      <w:r w:rsidRPr="00BC2F9C">
        <w:t xml:space="preserve">Minimize the </w:t>
      </w:r>
      <w:r w:rsidR="00DD14E3" w:rsidRPr="00BC2F9C">
        <w:t>effect on</w:t>
      </w:r>
      <w:r w:rsidRPr="00BC2F9C">
        <w:t xml:space="preserve"> CPU usage </w:t>
      </w:r>
      <w:r w:rsidR="00DD14E3" w:rsidRPr="00BC2F9C">
        <w:t>when you are running</w:t>
      </w:r>
      <w:r w:rsidRPr="00BC2F9C">
        <w:t xml:space="preserve"> </w:t>
      </w:r>
      <w:r w:rsidR="00DD14E3" w:rsidRPr="00BC2F9C">
        <w:t>many</w:t>
      </w:r>
      <w:r w:rsidRPr="00BC2F9C">
        <w:t xml:space="preserve"> Terminal Server sessions by opening the MMC snap-in for Group Policies (gpedit.msc) and making the following changes under </w:t>
      </w:r>
      <w:r w:rsidRPr="00BC2F9C">
        <w:rPr>
          <w:b/>
        </w:rPr>
        <w:t>Local Computer Policy &gt; User Configuration &gt; Administrative Templates</w:t>
      </w:r>
      <w:r w:rsidRPr="00BC2F9C">
        <w:t>:</w:t>
      </w:r>
    </w:p>
    <w:p w:rsidR="00785EF2" w:rsidRPr="00BC2F9C" w:rsidRDefault="00785EF2" w:rsidP="00785EF2">
      <w:pPr>
        <w:pStyle w:val="BulletList2"/>
        <w:tabs>
          <w:tab w:val="num" w:pos="2430"/>
        </w:tabs>
      </w:pPr>
      <w:r w:rsidRPr="00BC2F9C">
        <w:t>Under</w:t>
      </w:r>
      <w:r w:rsidRPr="00BC2F9C">
        <w:rPr>
          <w:rFonts w:cs="Courier New"/>
          <w:color w:val="000000"/>
          <w:sz w:val="18"/>
          <w:szCs w:val="18"/>
        </w:rPr>
        <w:t xml:space="preserve"> </w:t>
      </w:r>
      <w:r w:rsidRPr="00BC2F9C">
        <w:rPr>
          <w:rFonts w:cs="Courier New"/>
          <w:b/>
          <w:color w:val="000000"/>
        </w:rPr>
        <w:t>Start Menu and Taskbar</w:t>
      </w:r>
      <w:r w:rsidRPr="00BC2F9C">
        <w:rPr>
          <w:rFonts w:cs="Courier New"/>
          <w:color w:val="000000"/>
        </w:rPr>
        <w:t>,</w:t>
      </w:r>
      <w:r w:rsidRPr="00BC2F9C">
        <w:t xml:space="preserve"> enable </w:t>
      </w:r>
      <w:r w:rsidRPr="00BC2F9C">
        <w:rPr>
          <w:b/>
        </w:rPr>
        <w:t>Do</w:t>
      </w:r>
      <w:r w:rsidR="00C71026" w:rsidRPr="00BC2F9C">
        <w:rPr>
          <w:b/>
        </w:rPr>
        <w:t> </w:t>
      </w:r>
      <w:r w:rsidRPr="00BC2F9C">
        <w:rPr>
          <w:b/>
        </w:rPr>
        <w:t>not</w:t>
      </w:r>
      <w:r w:rsidR="00C71026" w:rsidRPr="00BC2F9C">
        <w:rPr>
          <w:b/>
        </w:rPr>
        <w:t> </w:t>
      </w:r>
      <w:r w:rsidRPr="00BC2F9C">
        <w:rPr>
          <w:b/>
        </w:rPr>
        <w:t>keep</w:t>
      </w:r>
      <w:r w:rsidR="00C71026" w:rsidRPr="00BC2F9C">
        <w:rPr>
          <w:b/>
        </w:rPr>
        <w:t> </w:t>
      </w:r>
      <w:r w:rsidRPr="00BC2F9C">
        <w:rPr>
          <w:b/>
        </w:rPr>
        <w:t>history</w:t>
      </w:r>
      <w:r w:rsidR="00C71026" w:rsidRPr="00BC2F9C">
        <w:rPr>
          <w:b/>
        </w:rPr>
        <w:t> </w:t>
      </w:r>
      <w:r w:rsidRPr="00BC2F9C">
        <w:rPr>
          <w:b/>
        </w:rPr>
        <w:t>of</w:t>
      </w:r>
      <w:r w:rsidR="00C71026" w:rsidRPr="00BC2F9C">
        <w:rPr>
          <w:b/>
        </w:rPr>
        <w:t> </w:t>
      </w:r>
      <w:r w:rsidRPr="00BC2F9C">
        <w:rPr>
          <w:b/>
        </w:rPr>
        <w:t>recently</w:t>
      </w:r>
      <w:r w:rsidR="00C71026" w:rsidRPr="00BC2F9C">
        <w:rPr>
          <w:b/>
        </w:rPr>
        <w:t> </w:t>
      </w:r>
      <w:r w:rsidRPr="00BC2F9C">
        <w:rPr>
          <w:b/>
        </w:rPr>
        <w:t>opened documents</w:t>
      </w:r>
      <w:r w:rsidRPr="00BC2F9C">
        <w:t>.</w:t>
      </w:r>
    </w:p>
    <w:p w:rsidR="00785EF2" w:rsidRPr="00BC2F9C" w:rsidRDefault="00785EF2" w:rsidP="00785EF2">
      <w:pPr>
        <w:pStyle w:val="BulletList2"/>
        <w:tabs>
          <w:tab w:val="num" w:pos="2430"/>
        </w:tabs>
      </w:pPr>
      <w:r w:rsidRPr="00BC2F9C">
        <w:t>Under</w:t>
      </w:r>
      <w:r w:rsidRPr="00BC2F9C">
        <w:rPr>
          <w:rFonts w:cs="Courier New"/>
          <w:color w:val="000000"/>
          <w:sz w:val="18"/>
          <w:szCs w:val="18"/>
        </w:rPr>
        <w:t xml:space="preserve"> </w:t>
      </w:r>
      <w:r w:rsidRPr="00BC2F9C">
        <w:rPr>
          <w:rFonts w:cs="Courier New"/>
          <w:b/>
          <w:color w:val="000000"/>
        </w:rPr>
        <w:t>Start Menu and Taskbar</w:t>
      </w:r>
      <w:r w:rsidRPr="00BC2F9C">
        <w:rPr>
          <w:rFonts w:cs="Courier New"/>
          <w:color w:val="000000"/>
        </w:rPr>
        <w:t>,</w:t>
      </w:r>
      <w:r w:rsidRPr="00BC2F9C">
        <w:t xml:space="preserve"> enable </w:t>
      </w:r>
      <w:r w:rsidRPr="00BC2F9C">
        <w:rPr>
          <w:b/>
        </w:rPr>
        <w:t>Remove</w:t>
      </w:r>
      <w:r w:rsidR="00C71026" w:rsidRPr="00BC2F9C">
        <w:rPr>
          <w:b/>
        </w:rPr>
        <w:t> </w:t>
      </w:r>
      <w:r w:rsidRPr="00BC2F9C">
        <w:rPr>
          <w:b/>
        </w:rPr>
        <w:t>Balloon</w:t>
      </w:r>
      <w:r w:rsidR="00C71026" w:rsidRPr="00BC2F9C">
        <w:rPr>
          <w:b/>
        </w:rPr>
        <w:t> </w:t>
      </w:r>
      <w:r w:rsidRPr="00BC2F9C">
        <w:rPr>
          <w:b/>
        </w:rPr>
        <w:t>Tips</w:t>
      </w:r>
      <w:r w:rsidR="00C71026" w:rsidRPr="00BC2F9C">
        <w:rPr>
          <w:b/>
        </w:rPr>
        <w:t> </w:t>
      </w:r>
      <w:r w:rsidRPr="00BC2F9C">
        <w:rPr>
          <w:b/>
        </w:rPr>
        <w:t>on</w:t>
      </w:r>
      <w:r w:rsidR="00C71026" w:rsidRPr="00BC2F9C">
        <w:rPr>
          <w:b/>
        </w:rPr>
        <w:t> </w:t>
      </w:r>
      <w:r w:rsidRPr="00BC2F9C">
        <w:rPr>
          <w:b/>
        </w:rPr>
        <w:t>Start</w:t>
      </w:r>
      <w:r w:rsidR="00C71026" w:rsidRPr="00BC2F9C">
        <w:rPr>
          <w:b/>
        </w:rPr>
        <w:t> </w:t>
      </w:r>
      <w:r w:rsidRPr="00BC2F9C">
        <w:rPr>
          <w:b/>
        </w:rPr>
        <w:t>Menu</w:t>
      </w:r>
      <w:r w:rsidR="00C71026" w:rsidRPr="00BC2F9C">
        <w:rPr>
          <w:b/>
        </w:rPr>
        <w:t> </w:t>
      </w:r>
      <w:r w:rsidRPr="00BC2F9C">
        <w:rPr>
          <w:b/>
        </w:rPr>
        <w:t>items</w:t>
      </w:r>
      <w:r w:rsidRPr="00BC2F9C">
        <w:t>.</w:t>
      </w:r>
    </w:p>
    <w:p w:rsidR="00785EF2" w:rsidRPr="00BC2F9C" w:rsidRDefault="00785EF2" w:rsidP="00785EF2">
      <w:pPr>
        <w:pStyle w:val="BulletList2"/>
        <w:tabs>
          <w:tab w:val="num" w:pos="2430"/>
        </w:tabs>
      </w:pPr>
      <w:r w:rsidRPr="00BC2F9C">
        <w:t>Under</w:t>
      </w:r>
      <w:r w:rsidRPr="00BC2F9C">
        <w:rPr>
          <w:rFonts w:cs="Courier New"/>
          <w:color w:val="000000"/>
          <w:sz w:val="18"/>
          <w:szCs w:val="18"/>
        </w:rPr>
        <w:t xml:space="preserve"> </w:t>
      </w:r>
      <w:r w:rsidRPr="00BC2F9C">
        <w:rPr>
          <w:rFonts w:cs="Courier New"/>
          <w:b/>
          <w:color w:val="000000"/>
        </w:rPr>
        <w:t>Start Menu and Taskbar</w:t>
      </w:r>
      <w:r w:rsidRPr="00BC2F9C">
        <w:rPr>
          <w:rFonts w:cs="Courier New"/>
          <w:color w:val="000000"/>
        </w:rPr>
        <w:t>,</w:t>
      </w:r>
      <w:r w:rsidRPr="00BC2F9C">
        <w:t xml:space="preserve"> enable </w:t>
      </w:r>
      <w:r w:rsidRPr="00BC2F9C">
        <w:rPr>
          <w:b/>
        </w:rPr>
        <w:t>Remove</w:t>
      </w:r>
      <w:r w:rsidR="00C71026" w:rsidRPr="00BC2F9C">
        <w:rPr>
          <w:b/>
        </w:rPr>
        <w:t> </w:t>
      </w:r>
      <w:r w:rsidRPr="00BC2F9C">
        <w:rPr>
          <w:b/>
        </w:rPr>
        <w:t>frequent</w:t>
      </w:r>
      <w:r w:rsidR="00C71026" w:rsidRPr="00BC2F9C">
        <w:rPr>
          <w:b/>
        </w:rPr>
        <w:t> </w:t>
      </w:r>
      <w:r w:rsidRPr="00BC2F9C">
        <w:rPr>
          <w:b/>
        </w:rPr>
        <w:t>program</w:t>
      </w:r>
      <w:r w:rsidR="00C71026" w:rsidRPr="00BC2F9C">
        <w:rPr>
          <w:b/>
        </w:rPr>
        <w:t> </w:t>
      </w:r>
      <w:r w:rsidRPr="00BC2F9C">
        <w:rPr>
          <w:b/>
        </w:rPr>
        <w:t>list</w:t>
      </w:r>
      <w:r w:rsidR="00C71026" w:rsidRPr="00BC2F9C">
        <w:rPr>
          <w:b/>
        </w:rPr>
        <w:t> </w:t>
      </w:r>
      <w:r w:rsidRPr="00BC2F9C">
        <w:rPr>
          <w:b/>
        </w:rPr>
        <w:t>from</w:t>
      </w:r>
      <w:r w:rsidR="00C71026" w:rsidRPr="00BC2F9C">
        <w:rPr>
          <w:b/>
        </w:rPr>
        <w:t> </w:t>
      </w:r>
      <w:r w:rsidRPr="00BC2F9C">
        <w:rPr>
          <w:b/>
        </w:rPr>
        <w:t>Start Menu</w:t>
      </w:r>
      <w:r w:rsidRPr="00BC2F9C">
        <w:t>.</w:t>
      </w:r>
    </w:p>
    <w:p w:rsidR="00785EF2" w:rsidRPr="00BC2F9C" w:rsidRDefault="00785EF2" w:rsidP="00785EF2">
      <w:pPr>
        <w:pStyle w:val="Le"/>
      </w:pPr>
    </w:p>
    <w:p w:rsidR="00785EF2" w:rsidRPr="00BC2F9C" w:rsidRDefault="00785EF2" w:rsidP="00785EF2">
      <w:pPr>
        <w:pStyle w:val="BulletList"/>
        <w:keepNext/>
        <w:tabs>
          <w:tab w:val="num" w:pos="2430"/>
        </w:tabs>
      </w:pPr>
      <w:r w:rsidRPr="00BC2F9C">
        <w:t xml:space="preserve">Minimize the </w:t>
      </w:r>
      <w:r w:rsidR="00DD14E3" w:rsidRPr="00BC2F9C">
        <w:t>effect on</w:t>
      </w:r>
      <w:r w:rsidRPr="00BC2F9C">
        <w:t xml:space="preserve"> the memory footprint and reduce background activity by disabling certain Microsoft Win32® services. The following are </w:t>
      </w:r>
      <w:r w:rsidR="00DD14E3" w:rsidRPr="00BC2F9C">
        <w:t>examples</w:t>
      </w:r>
      <w:r w:rsidRPr="00BC2F9C">
        <w:t xml:space="preserve"> from command-line scripts to </w:t>
      </w:r>
      <w:r w:rsidR="00DD14E3" w:rsidRPr="00BC2F9C">
        <w:t>do</w:t>
      </w:r>
      <w:r w:rsidRPr="00BC2F9C">
        <w:t xml:space="preserve"> this:</w:t>
      </w:r>
    </w:p>
    <w:tbl>
      <w:tblPr>
        <w:tblStyle w:val="Tablerowcell"/>
        <w:tblW w:w="7020" w:type="dxa"/>
        <w:tblInd w:w="468" w:type="dxa"/>
        <w:tblLook w:val="04A0" w:firstRow="1" w:lastRow="0" w:firstColumn="1" w:lastColumn="0" w:noHBand="0" w:noVBand="1"/>
      </w:tblPr>
      <w:tblGrid>
        <w:gridCol w:w="3870"/>
        <w:gridCol w:w="3150"/>
      </w:tblGrid>
      <w:tr w:rsidR="00785EF2" w:rsidRPr="00BC2F9C" w:rsidTr="0064572A">
        <w:trPr>
          <w:cnfStyle w:val="100000000000" w:firstRow="1" w:lastRow="0" w:firstColumn="0" w:lastColumn="0" w:oddVBand="0" w:evenVBand="0" w:oddHBand="0" w:evenHBand="0" w:firstRowFirstColumn="0" w:firstRowLastColumn="0" w:lastRowFirstColumn="0" w:lastRowLastColumn="0"/>
        </w:trPr>
        <w:tc>
          <w:tcPr>
            <w:tcW w:w="3870" w:type="dxa"/>
          </w:tcPr>
          <w:p w:rsidR="00785EF2" w:rsidRPr="00BC2F9C" w:rsidRDefault="00785EF2" w:rsidP="0064572A">
            <w:r w:rsidRPr="00BC2F9C">
              <w:t>Service name</w:t>
            </w:r>
          </w:p>
        </w:tc>
        <w:tc>
          <w:tcPr>
            <w:tcW w:w="3150" w:type="dxa"/>
          </w:tcPr>
          <w:p w:rsidR="00785EF2" w:rsidRPr="00BC2F9C" w:rsidRDefault="00785EF2" w:rsidP="0064572A">
            <w:r w:rsidRPr="00BC2F9C">
              <w:t>Syntax to stop and disable service</w:t>
            </w:r>
          </w:p>
        </w:tc>
      </w:tr>
      <w:tr w:rsidR="00785EF2" w:rsidRPr="00BC2F9C" w:rsidTr="0064572A">
        <w:tc>
          <w:tcPr>
            <w:tcW w:w="3870" w:type="dxa"/>
          </w:tcPr>
          <w:p w:rsidR="00785EF2" w:rsidRPr="00BC2F9C" w:rsidRDefault="00785EF2" w:rsidP="0064572A">
            <w:r w:rsidRPr="00BC2F9C">
              <w:t>Desktop Window Manager Session Manager</w:t>
            </w:r>
          </w:p>
        </w:tc>
        <w:tc>
          <w:tcPr>
            <w:tcW w:w="3150" w:type="dxa"/>
          </w:tcPr>
          <w:p w:rsidR="00785EF2" w:rsidRPr="00BC2F9C" w:rsidRDefault="00785EF2" w:rsidP="0064572A">
            <w:pPr>
              <w:rPr>
                <w:rFonts w:cs="Courier New"/>
                <w:color w:val="000000"/>
                <w:szCs w:val="18"/>
              </w:rPr>
            </w:pPr>
            <w:r w:rsidRPr="00BC2F9C">
              <w:rPr>
                <w:rFonts w:cs="Courier New"/>
                <w:color w:val="000000"/>
                <w:szCs w:val="18"/>
              </w:rPr>
              <w:t>sc config UxSms start= disabled</w:t>
            </w:r>
          </w:p>
          <w:p w:rsidR="00785EF2" w:rsidRPr="00BC2F9C" w:rsidRDefault="00785EF2" w:rsidP="0064572A">
            <w:pPr>
              <w:rPr>
                <w:rFonts w:cs="Courier New"/>
                <w:color w:val="000000"/>
                <w:szCs w:val="18"/>
              </w:rPr>
            </w:pPr>
            <w:r w:rsidRPr="00BC2F9C">
              <w:rPr>
                <w:rFonts w:cs="Courier New"/>
                <w:color w:val="000000"/>
                <w:szCs w:val="18"/>
              </w:rPr>
              <w:t>sc stop UxSms</w:t>
            </w:r>
          </w:p>
        </w:tc>
      </w:tr>
      <w:tr w:rsidR="00785EF2" w:rsidRPr="00BC2F9C" w:rsidTr="0064572A">
        <w:tc>
          <w:tcPr>
            <w:tcW w:w="3870" w:type="dxa"/>
          </w:tcPr>
          <w:p w:rsidR="00785EF2" w:rsidRPr="00BC2F9C" w:rsidRDefault="00785EF2" w:rsidP="0064572A">
            <w:r w:rsidRPr="00BC2F9C">
              <w:t>Windows Error Reporting service</w:t>
            </w:r>
          </w:p>
          <w:p w:rsidR="00785EF2" w:rsidRPr="00BC2F9C" w:rsidRDefault="00785EF2" w:rsidP="0064572A"/>
        </w:tc>
        <w:tc>
          <w:tcPr>
            <w:tcW w:w="3150" w:type="dxa"/>
          </w:tcPr>
          <w:p w:rsidR="00785EF2" w:rsidRPr="00BC2F9C" w:rsidRDefault="00785EF2" w:rsidP="0064572A">
            <w:pPr>
              <w:rPr>
                <w:rFonts w:cs="Courier New"/>
                <w:color w:val="000000"/>
                <w:szCs w:val="18"/>
              </w:rPr>
            </w:pPr>
            <w:r w:rsidRPr="00BC2F9C">
              <w:rPr>
                <w:rFonts w:cs="Courier New"/>
                <w:color w:val="000000"/>
                <w:szCs w:val="18"/>
              </w:rPr>
              <w:t>sc config WerSvc start= disabled</w:t>
            </w:r>
          </w:p>
          <w:p w:rsidR="00785EF2" w:rsidRPr="00BC2F9C" w:rsidRDefault="00785EF2" w:rsidP="0064572A">
            <w:pPr>
              <w:rPr>
                <w:rFonts w:cs="Courier New"/>
                <w:color w:val="000000"/>
                <w:szCs w:val="18"/>
              </w:rPr>
            </w:pPr>
            <w:r w:rsidRPr="00BC2F9C">
              <w:rPr>
                <w:rFonts w:cs="Courier New"/>
                <w:color w:val="000000"/>
                <w:szCs w:val="18"/>
              </w:rPr>
              <w:t>sc stop WerSvc</w:t>
            </w:r>
          </w:p>
        </w:tc>
      </w:tr>
      <w:tr w:rsidR="00785EF2" w:rsidRPr="00BC2F9C" w:rsidTr="0064572A">
        <w:tc>
          <w:tcPr>
            <w:tcW w:w="3870" w:type="dxa"/>
          </w:tcPr>
          <w:p w:rsidR="00785EF2" w:rsidRPr="00BC2F9C" w:rsidRDefault="00785EF2" w:rsidP="0064572A">
            <w:r w:rsidRPr="00BC2F9C">
              <w:t>Windows Update</w:t>
            </w:r>
          </w:p>
          <w:p w:rsidR="00785EF2" w:rsidRPr="00BC2F9C" w:rsidRDefault="00785EF2" w:rsidP="0064572A"/>
        </w:tc>
        <w:tc>
          <w:tcPr>
            <w:tcW w:w="3150" w:type="dxa"/>
          </w:tcPr>
          <w:p w:rsidR="00785EF2" w:rsidRPr="00BC2F9C" w:rsidRDefault="00785EF2" w:rsidP="0064572A">
            <w:pPr>
              <w:rPr>
                <w:rFonts w:cs="Courier New"/>
                <w:color w:val="000000"/>
                <w:szCs w:val="18"/>
              </w:rPr>
            </w:pPr>
            <w:r w:rsidRPr="00BC2F9C">
              <w:rPr>
                <w:rFonts w:cs="Courier New"/>
                <w:color w:val="000000"/>
                <w:szCs w:val="18"/>
              </w:rPr>
              <w:t>sc config wuauserv start= disabled</w:t>
            </w:r>
          </w:p>
          <w:p w:rsidR="00785EF2" w:rsidRPr="00BC2F9C" w:rsidRDefault="00785EF2" w:rsidP="0064572A">
            <w:pPr>
              <w:rPr>
                <w:rFonts w:cs="Courier New"/>
                <w:color w:val="000000"/>
                <w:szCs w:val="18"/>
              </w:rPr>
            </w:pPr>
            <w:r w:rsidRPr="00BC2F9C">
              <w:rPr>
                <w:rFonts w:cs="Courier New"/>
                <w:color w:val="000000"/>
                <w:szCs w:val="18"/>
              </w:rPr>
              <w:t>sc stop wuauserv</w:t>
            </w:r>
          </w:p>
        </w:tc>
      </w:tr>
    </w:tbl>
    <w:p w:rsidR="00785EF2" w:rsidRPr="00BC2F9C" w:rsidRDefault="00785EF2" w:rsidP="00785EF2">
      <w:pPr>
        <w:pStyle w:val="Le"/>
      </w:pPr>
    </w:p>
    <w:p w:rsidR="00785EF2" w:rsidRPr="00BC2F9C" w:rsidRDefault="009435DE" w:rsidP="00785EF2">
      <w:pPr>
        <w:pStyle w:val="BulletList"/>
        <w:tabs>
          <w:tab w:val="num" w:pos="2430"/>
        </w:tabs>
      </w:pPr>
      <w:r>
        <w:t>Consider</w:t>
      </w:r>
      <w:r w:rsidR="007E6C94">
        <w:t xml:space="preserve"> the following changes that might m</w:t>
      </w:r>
      <w:r w:rsidR="00785EF2" w:rsidRPr="00BC2F9C">
        <w:t>inimize background traffic</w:t>
      </w:r>
      <w:r w:rsidR="007E6C94">
        <w:t>.</w:t>
      </w:r>
      <w:r w:rsidR="00785EF2" w:rsidRPr="00BC2F9C">
        <w:t xml:space="preserve"> </w:t>
      </w:r>
      <w:r w:rsidR="007E6C94">
        <w:t>Navigate to</w:t>
      </w:r>
      <w:r w:rsidR="00785EF2" w:rsidRPr="00BC2F9C">
        <w:t xml:space="preserve"> </w:t>
      </w:r>
      <w:r w:rsidR="00785EF2" w:rsidRPr="00BC2F9C">
        <w:rPr>
          <w:b/>
        </w:rPr>
        <w:t>Start &gt; All Programs &gt; Administrative Tools &gt; Server Manager</w:t>
      </w:r>
      <w:r w:rsidR="00785EF2" w:rsidRPr="00BC2F9C">
        <w:t xml:space="preserve"> and go to </w:t>
      </w:r>
      <w:r w:rsidR="00785EF2" w:rsidRPr="00BC2F9C">
        <w:rPr>
          <w:b/>
        </w:rPr>
        <w:t>Resources</w:t>
      </w:r>
      <w:r w:rsidR="00C71026" w:rsidRPr="00BC2F9C">
        <w:rPr>
          <w:b/>
        </w:rPr>
        <w:t> </w:t>
      </w:r>
      <w:r w:rsidR="00785EF2" w:rsidRPr="00BC2F9C">
        <w:rPr>
          <w:b/>
        </w:rPr>
        <w:t>and Support</w:t>
      </w:r>
      <w:r w:rsidR="00785EF2" w:rsidRPr="00BC2F9C">
        <w:t>:</w:t>
      </w:r>
    </w:p>
    <w:p w:rsidR="00785EF2" w:rsidRPr="00BC2F9C" w:rsidRDefault="007E6C94" w:rsidP="00785EF2">
      <w:pPr>
        <w:pStyle w:val="BulletList2"/>
        <w:tabs>
          <w:tab w:val="num" w:pos="2430"/>
        </w:tabs>
      </w:pPr>
      <w:r>
        <w:t>Consider o</w:t>
      </w:r>
      <w:r w:rsidR="00785EF2" w:rsidRPr="00BC2F9C">
        <w:t>pt</w:t>
      </w:r>
      <w:r>
        <w:t>ing</w:t>
      </w:r>
      <w:r w:rsidR="00785EF2" w:rsidRPr="00BC2F9C">
        <w:t xml:space="preserve"> out of participati</w:t>
      </w:r>
      <w:r w:rsidR="00723588">
        <w:t>on</w:t>
      </w:r>
      <w:r w:rsidR="00785EF2" w:rsidRPr="00BC2F9C">
        <w:t xml:space="preserve"> in the </w:t>
      </w:r>
      <w:r w:rsidR="00785EF2" w:rsidRPr="00BC2F9C">
        <w:rPr>
          <w:b/>
        </w:rPr>
        <w:t>Customer Experience Improvement Program (CEIP)</w:t>
      </w:r>
      <w:r w:rsidR="00785EF2" w:rsidRPr="00BC2F9C">
        <w:t>.</w:t>
      </w:r>
    </w:p>
    <w:p w:rsidR="00785EF2" w:rsidRPr="00BC2F9C" w:rsidRDefault="007E6C94" w:rsidP="00785EF2">
      <w:pPr>
        <w:pStyle w:val="BulletList2"/>
        <w:tabs>
          <w:tab w:val="num" w:pos="2430"/>
        </w:tabs>
      </w:pPr>
      <w:r>
        <w:t>Consider o</w:t>
      </w:r>
      <w:r w:rsidR="00785EF2" w:rsidRPr="00BC2F9C">
        <w:t>pt</w:t>
      </w:r>
      <w:r>
        <w:t>ing</w:t>
      </w:r>
      <w:r w:rsidR="00785EF2" w:rsidRPr="00BC2F9C">
        <w:t xml:space="preserve"> out of participati</w:t>
      </w:r>
      <w:r w:rsidR="00723588">
        <w:t>on</w:t>
      </w:r>
      <w:r w:rsidR="00785EF2" w:rsidRPr="00BC2F9C">
        <w:t xml:space="preserve"> in </w:t>
      </w:r>
      <w:r w:rsidR="00785EF2" w:rsidRPr="00BC2F9C">
        <w:rPr>
          <w:b/>
        </w:rPr>
        <w:t>Windows Error Reporting (WER)</w:t>
      </w:r>
      <w:r w:rsidR="00785EF2" w:rsidRPr="00BC2F9C">
        <w:t>.</w:t>
      </w:r>
    </w:p>
    <w:p w:rsidR="00785EF2" w:rsidRPr="00BC2F9C" w:rsidRDefault="00785EF2" w:rsidP="00785EF2">
      <w:pPr>
        <w:pStyle w:val="Le"/>
      </w:pPr>
    </w:p>
    <w:p w:rsidR="00785EF2" w:rsidRPr="00BC2F9C" w:rsidRDefault="00785EF2" w:rsidP="00785EF2">
      <w:pPr>
        <w:pStyle w:val="BulletList"/>
        <w:tabs>
          <w:tab w:val="num" w:pos="2430"/>
        </w:tabs>
      </w:pPr>
      <w:r w:rsidRPr="00BC2F9C">
        <w:t>Apply the following changes from the Terminal Services MMC snap-in (tsconfig.msc):</w:t>
      </w:r>
    </w:p>
    <w:p w:rsidR="00785EF2" w:rsidRPr="00BC2F9C" w:rsidRDefault="00785EF2" w:rsidP="00785EF2">
      <w:pPr>
        <w:pStyle w:val="BulletList2"/>
        <w:tabs>
          <w:tab w:val="num" w:pos="2430"/>
        </w:tabs>
      </w:pPr>
      <w:r w:rsidRPr="00BC2F9C">
        <w:t xml:space="preserve">Set the maximum color depth to </w:t>
      </w:r>
      <w:r w:rsidRPr="00BC2F9C">
        <w:rPr>
          <w:b/>
        </w:rPr>
        <w:t>24 bits per pixel (bpp)</w:t>
      </w:r>
      <w:r w:rsidRPr="00BC2F9C">
        <w:t>.</w:t>
      </w:r>
    </w:p>
    <w:p w:rsidR="00785EF2" w:rsidRPr="00BC2F9C" w:rsidRDefault="00785EF2" w:rsidP="00785EF2">
      <w:pPr>
        <w:pStyle w:val="BulletList2"/>
        <w:tabs>
          <w:tab w:val="num" w:pos="2430"/>
        </w:tabs>
      </w:pPr>
      <w:r w:rsidRPr="00BC2F9C">
        <w:t>Disable all device redirections.</w:t>
      </w:r>
    </w:p>
    <w:p w:rsidR="00785EF2" w:rsidRPr="00BC2F9C" w:rsidRDefault="00785EF2" w:rsidP="00D64D75">
      <w:pPr>
        <w:pStyle w:val="BulletList2"/>
        <w:keepNext/>
        <w:tabs>
          <w:tab w:val="num" w:pos="2430"/>
        </w:tabs>
      </w:pPr>
      <w:r w:rsidRPr="00BC2F9C">
        <w:t xml:space="preserve">Navigate to </w:t>
      </w:r>
      <w:r w:rsidRPr="00BC2F9C">
        <w:rPr>
          <w:b/>
        </w:rPr>
        <w:t>Start &gt; All Programs &gt; Administrative Tools &gt; Terminal</w:t>
      </w:r>
      <w:r w:rsidR="00C71026" w:rsidRPr="00BC2F9C">
        <w:rPr>
          <w:b/>
        </w:rPr>
        <w:t> </w:t>
      </w:r>
      <w:r w:rsidRPr="00BC2F9C">
        <w:rPr>
          <w:b/>
        </w:rPr>
        <w:t>Services</w:t>
      </w:r>
      <w:r w:rsidR="00C71026" w:rsidRPr="00BC2F9C">
        <w:rPr>
          <w:b/>
        </w:rPr>
        <w:t> </w:t>
      </w:r>
      <w:r w:rsidRPr="00BC2F9C">
        <w:rPr>
          <w:b/>
        </w:rPr>
        <w:t>&gt; Terminal Services Configuration</w:t>
      </w:r>
      <w:r w:rsidRPr="00BC2F9C">
        <w:t xml:space="preserve"> and change the </w:t>
      </w:r>
      <w:r w:rsidRPr="00BC2F9C">
        <w:rPr>
          <w:b/>
        </w:rPr>
        <w:t>Client</w:t>
      </w:r>
      <w:r w:rsidR="00C71026" w:rsidRPr="00BC2F9C">
        <w:rPr>
          <w:b/>
        </w:rPr>
        <w:t> </w:t>
      </w:r>
      <w:r w:rsidRPr="00BC2F9C">
        <w:rPr>
          <w:b/>
        </w:rPr>
        <w:t>Settings</w:t>
      </w:r>
      <w:r w:rsidRPr="00BC2F9C">
        <w:t xml:space="preserve"> from the </w:t>
      </w:r>
      <w:r w:rsidRPr="00BC2F9C">
        <w:rPr>
          <w:b/>
        </w:rPr>
        <w:t>RDP-Tcp</w:t>
      </w:r>
      <w:r w:rsidRPr="00BC2F9C">
        <w:t xml:space="preserve"> properties as follows:</w:t>
      </w:r>
    </w:p>
    <w:p w:rsidR="00785EF2" w:rsidRPr="00BC2F9C" w:rsidRDefault="00785EF2" w:rsidP="00785EF2">
      <w:pPr>
        <w:pStyle w:val="PargrafodaLista"/>
        <w:numPr>
          <w:ilvl w:val="0"/>
          <w:numId w:val="5"/>
        </w:numPr>
        <w:spacing w:after="120" w:line="280" w:lineRule="atLeast"/>
        <w:ind w:left="1080"/>
        <w:contextualSpacing/>
      </w:pPr>
      <w:r w:rsidRPr="00BC2F9C">
        <w:t>Limit the Maximum Color Depth to 24 bpps.</w:t>
      </w:r>
    </w:p>
    <w:p w:rsidR="00785EF2" w:rsidRPr="00BC2F9C" w:rsidRDefault="00785EF2" w:rsidP="00785EF2">
      <w:pPr>
        <w:pStyle w:val="PargrafodaLista"/>
        <w:numPr>
          <w:ilvl w:val="0"/>
          <w:numId w:val="5"/>
        </w:numPr>
        <w:spacing w:after="120" w:line="280" w:lineRule="atLeast"/>
        <w:ind w:left="1080"/>
        <w:contextualSpacing/>
      </w:pPr>
      <w:r w:rsidRPr="00BC2F9C">
        <w:t xml:space="preserve">Disable redirection for all available devices such as </w:t>
      </w:r>
      <w:r w:rsidRPr="00BC2F9C">
        <w:rPr>
          <w:b/>
        </w:rPr>
        <w:t>Drive, Windows</w:t>
      </w:r>
      <w:r w:rsidR="00C71026" w:rsidRPr="00BC2F9C">
        <w:rPr>
          <w:b/>
        </w:rPr>
        <w:t> </w:t>
      </w:r>
      <w:r w:rsidRPr="00BC2F9C">
        <w:rPr>
          <w:b/>
        </w:rPr>
        <w:t>Printer</w:t>
      </w:r>
      <w:r w:rsidRPr="00BC2F9C">
        <w:t xml:space="preserve">, </w:t>
      </w:r>
      <w:r w:rsidRPr="00BC2F9C">
        <w:rPr>
          <w:b/>
        </w:rPr>
        <w:t>LPT Port</w:t>
      </w:r>
      <w:r w:rsidRPr="00BC2F9C">
        <w:t xml:space="preserve">, </w:t>
      </w:r>
      <w:r w:rsidRPr="00BC2F9C">
        <w:rPr>
          <w:b/>
        </w:rPr>
        <w:t>COM Port</w:t>
      </w:r>
      <w:r w:rsidRPr="00BC2F9C">
        <w:t xml:space="preserve">, </w:t>
      </w:r>
      <w:r w:rsidRPr="00BC2F9C">
        <w:rPr>
          <w:b/>
        </w:rPr>
        <w:t>Clipboard</w:t>
      </w:r>
      <w:r w:rsidRPr="00BC2F9C">
        <w:t xml:space="preserve">, </w:t>
      </w:r>
      <w:r w:rsidRPr="00BC2F9C">
        <w:rPr>
          <w:b/>
        </w:rPr>
        <w:t>Audio</w:t>
      </w:r>
      <w:r w:rsidRPr="00BC2F9C">
        <w:t xml:space="preserve">, </w:t>
      </w:r>
      <w:r w:rsidRPr="00BC2F9C">
        <w:rPr>
          <w:b/>
        </w:rPr>
        <w:t>Supported</w:t>
      </w:r>
      <w:r w:rsidR="00C71026" w:rsidRPr="00BC2F9C">
        <w:rPr>
          <w:b/>
        </w:rPr>
        <w:t> </w:t>
      </w:r>
      <w:r w:rsidRPr="00BC2F9C">
        <w:rPr>
          <w:b/>
        </w:rPr>
        <w:t>Plug</w:t>
      </w:r>
      <w:r w:rsidR="00C71026" w:rsidRPr="00BC2F9C">
        <w:rPr>
          <w:b/>
        </w:rPr>
        <w:t> </w:t>
      </w:r>
      <w:r w:rsidRPr="00BC2F9C">
        <w:rPr>
          <w:b/>
        </w:rPr>
        <w:t>and Play Devices</w:t>
      </w:r>
      <w:r w:rsidRPr="00BC2F9C">
        <w:t xml:space="preserve">, and </w:t>
      </w:r>
      <w:r w:rsidRPr="00BC2F9C">
        <w:rPr>
          <w:b/>
        </w:rPr>
        <w:t>Default to main client printer.</w:t>
      </w:r>
    </w:p>
    <w:p w:rsidR="00785EF2" w:rsidRPr="00BC2F9C" w:rsidRDefault="00785EF2" w:rsidP="00785EF2">
      <w:pPr>
        <w:pStyle w:val="Ttulo2"/>
      </w:pPr>
      <w:bookmarkStart w:id="273" w:name="_Toc180287511"/>
      <w:bookmarkStart w:id="274" w:name="_Toc230575763"/>
      <w:r w:rsidRPr="00BC2F9C">
        <w:t>Monitoring and Data Collection</w:t>
      </w:r>
      <w:bookmarkEnd w:id="273"/>
      <w:bookmarkEnd w:id="274"/>
    </w:p>
    <w:p w:rsidR="00785EF2" w:rsidRPr="00BC2F9C" w:rsidRDefault="00785EF2" w:rsidP="00785EF2">
      <w:pPr>
        <w:pStyle w:val="BodyTextLink"/>
      </w:pPr>
      <w:r w:rsidRPr="00BC2F9C">
        <w:t xml:space="preserve">The following list of performance counters is considered a base set of counters when </w:t>
      </w:r>
      <w:r w:rsidR="00C71026" w:rsidRPr="00BC2F9C">
        <w:t xml:space="preserve">you </w:t>
      </w:r>
      <w:r w:rsidRPr="00BC2F9C">
        <w:t xml:space="preserve">monitor the resource usage on the Terminal Server workload. Log the performance counters to a local, raw (blg) performance counter log. It is less expensive to collect all instances (‘*’ wide character) and then extract particular instances while post-processing by using </w:t>
      </w:r>
      <w:r w:rsidRPr="00BC2F9C">
        <w:rPr>
          <w:rFonts w:cs="Courier New"/>
          <w:color w:val="000000"/>
        </w:rPr>
        <w:t>relog.exe</w:t>
      </w:r>
      <w:r w:rsidRPr="00BC2F9C">
        <w:t>.</w:t>
      </w:r>
    </w:p>
    <w:p w:rsidR="00785EF2" w:rsidRPr="00BC2F9C" w:rsidRDefault="00785EF2" w:rsidP="00785EF2">
      <w:pPr>
        <w:pStyle w:val="Recuodecorpodetexto"/>
      </w:pPr>
      <w:r w:rsidRPr="00BC2F9C">
        <w:t>\Cache\*</w:t>
      </w:r>
      <w:r w:rsidRPr="00BC2F9C">
        <w:br/>
        <w:t>\IPv4\*</w:t>
      </w:r>
      <w:r w:rsidRPr="00BC2F9C">
        <w:br/>
        <w:t>\LogicalDisk(*)\*</w:t>
      </w:r>
      <w:r w:rsidRPr="00BC2F9C">
        <w:br/>
        <w:t>\Memory\*</w:t>
      </w:r>
      <w:r w:rsidRPr="00BC2F9C">
        <w:br/>
        <w:t>\Network Interface(*)\*</w:t>
      </w:r>
      <w:r w:rsidRPr="00BC2F9C">
        <w:br/>
        <w:t>\Paging File(*)\*</w:t>
      </w:r>
      <w:r w:rsidRPr="00BC2F9C">
        <w:br/>
        <w:t>\PhysicalDisk(*)\*</w:t>
      </w:r>
      <w:r w:rsidRPr="00BC2F9C">
        <w:br/>
        <w:t>\Print Queue(*)\*</w:t>
      </w:r>
      <w:r w:rsidRPr="00BC2F9C">
        <w:br/>
        <w:t>\Process(*)\*</w:t>
      </w:r>
      <w:r w:rsidRPr="00BC2F9C">
        <w:br/>
        <w:t>\Processor(*)\*</w:t>
      </w:r>
      <w:r w:rsidRPr="00BC2F9C">
        <w:br/>
        <w:t>\System\*</w:t>
      </w:r>
      <w:r w:rsidRPr="00BC2F9C">
        <w:br/>
        <w:t>\TCPv4\*</w:t>
      </w:r>
    </w:p>
    <w:p w:rsidR="00785EF2" w:rsidRPr="00BC2F9C" w:rsidRDefault="00785EF2" w:rsidP="00785EF2">
      <w:pPr>
        <w:pStyle w:val="Corpodetexto"/>
      </w:pPr>
      <w:r w:rsidRPr="00BC2F9C">
        <w:rPr>
          <w:b/>
        </w:rPr>
        <w:t>Note</w:t>
      </w:r>
      <w:r w:rsidRPr="00BC2F9C">
        <w:t>:  If applicable, add the \IPv6\* and \TCPv6\* objects.</w:t>
      </w:r>
    </w:p>
    <w:p w:rsidR="00785EF2" w:rsidRPr="00BC2F9C" w:rsidRDefault="00785EF2" w:rsidP="00785EF2">
      <w:pPr>
        <w:pStyle w:val="Corpodetexto"/>
      </w:pPr>
      <w:r w:rsidRPr="00BC2F9C">
        <w:t xml:space="preserve">Stop unnecessary ETW loggers by running </w:t>
      </w:r>
      <w:r w:rsidRPr="00BC2F9C">
        <w:rPr>
          <w:i/>
        </w:rPr>
        <w:t>logman.exe stop –ets &lt;provider name&gt;</w:t>
      </w:r>
      <w:r w:rsidRPr="00BC2F9C">
        <w:t xml:space="preserve">. To view providers on the system, run </w:t>
      </w:r>
      <w:r w:rsidRPr="00BC2F9C">
        <w:rPr>
          <w:i/>
        </w:rPr>
        <w:t>logman.exe query –ets</w:t>
      </w:r>
      <w:r w:rsidRPr="00BC2F9C">
        <w:t>.</w:t>
      </w:r>
    </w:p>
    <w:p w:rsidR="00785EF2" w:rsidRPr="00BC2F9C" w:rsidRDefault="00785EF2" w:rsidP="00785EF2">
      <w:pPr>
        <w:pStyle w:val="Corpodetexto"/>
      </w:pPr>
      <w:r w:rsidRPr="00BC2F9C">
        <w:t>Use logman.exe to collect performance counter log data instead of using perfmon.exe, which enables logging providers and increases CPU usage.</w:t>
      </w:r>
    </w:p>
    <w:p w:rsidR="00785EF2" w:rsidRPr="00BC2F9C" w:rsidRDefault="00785EF2" w:rsidP="00785EF2">
      <w:pPr>
        <w:pStyle w:val="Corpodetexto"/>
      </w:pPr>
      <w:r w:rsidRPr="00BC2F9C">
        <w:t xml:space="preserve">The QIdle tool (part of Terminal Server Scaling Tools) determines whether any of the currently running scripts have failed and require an administrator to intervene. QIdle determines this by periodically checking whether any of the sessions logged on to the terminal server has been idle for longer than a specific </w:t>
      </w:r>
      <w:r w:rsidR="00C71026" w:rsidRPr="00BC2F9C">
        <w:t xml:space="preserve">time </w:t>
      </w:r>
      <w:r w:rsidRPr="00BC2F9C">
        <w:t>period. If any idle sessions exist, QIdle notifies the administrator with a beeping sound.</w:t>
      </w:r>
    </w:p>
    <w:p w:rsidR="00785EF2" w:rsidRPr="00BC2F9C" w:rsidRDefault="00785EF2" w:rsidP="00785EF2">
      <w:pPr>
        <w:pStyle w:val="Ttulo1"/>
      </w:pPr>
      <w:bookmarkStart w:id="275" w:name="_SAP_Sales_and"/>
      <w:bookmarkStart w:id="276" w:name="_Toc180287512"/>
      <w:bookmarkStart w:id="277" w:name="_Toc230575764"/>
      <w:bookmarkEnd w:id="275"/>
      <w:r w:rsidRPr="00BC2F9C">
        <w:t>Performance Tuning for SAP Sales and Distribution Two-Tier Workload</w:t>
      </w:r>
      <w:bookmarkEnd w:id="276"/>
      <w:bookmarkEnd w:id="277"/>
    </w:p>
    <w:p w:rsidR="00785EF2" w:rsidRPr="00BC2F9C" w:rsidRDefault="00785EF2" w:rsidP="00785EF2">
      <w:pPr>
        <w:pStyle w:val="Corpodetexto"/>
      </w:pPr>
      <w:r w:rsidRPr="00BC2F9C">
        <w:t xml:space="preserve">SAP AG has developed </w:t>
      </w:r>
      <w:r w:rsidR="00DD14E3" w:rsidRPr="00BC2F9C">
        <w:t>several</w:t>
      </w:r>
      <w:r w:rsidRPr="00BC2F9C">
        <w:t xml:space="preserve"> standard application benchmarks. The Sales and Distribution (SD) workload represents one of the important classes of workloads </w:t>
      </w:r>
      <w:r w:rsidR="00C71026" w:rsidRPr="00BC2F9C">
        <w:t xml:space="preserve">that are </w:t>
      </w:r>
      <w:r w:rsidRPr="00BC2F9C">
        <w:t xml:space="preserve">used for benchmarking SAP enterprise resource planning (ERP) installations. For more information on obtaining the benchmark kit, contact </w:t>
      </w:r>
      <w:hyperlink r:id="rId36" w:history="1">
        <w:r w:rsidRPr="00BC2F9C">
          <w:rPr>
            <w:rStyle w:val="Hyperlink"/>
          </w:rPr>
          <w:t>SAP</w:t>
        </w:r>
      </w:hyperlink>
      <w:r w:rsidRPr="00BC2F9C">
        <w:t>.</w:t>
      </w:r>
    </w:p>
    <w:p w:rsidR="00785EF2" w:rsidRPr="00BC2F9C" w:rsidRDefault="00785EF2" w:rsidP="00785EF2">
      <w:pPr>
        <w:pStyle w:val="Corpodetexto"/>
      </w:pPr>
      <w:r w:rsidRPr="00BC2F9C">
        <w:t xml:space="preserve">Fine, multidimensional tuning of the operating system level, application server, database server, network, and storage is required to achieve optimal throughput and good response times as the number of concurrent SD users increases before capping out </w:t>
      </w:r>
      <w:r w:rsidR="00DD14E3" w:rsidRPr="00BC2F9C">
        <w:t>because of</w:t>
      </w:r>
      <w:r w:rsidRPr="00BC2F9C">
        <w:t xml:space="preserve"> resource limitations.</w:t>
      </w:r>
    </w:p>
    <w:p w:rsidR="00785EF2" w:rsidRPr="00BC2F9C" w:rsidRDefault="00785EF2" w:rsidP="00785EF2">
      <w:pPr>
        <w:pStyle w:val="Corpodetexto"/>
      </w:pPr>
      <w:r w:rsidRPr="00BC2F9C">
        <w:t>The following are some guidelines that can benefit the two-tier setup of the SAP ERP for SD workload on Windows Server 2008.</w:t>
      </w:r>
    </w:p>
    <w:p w:rsidR="00785EF2" w:rsidRPr="00BC2F9C" w:rsidRDefault="00785EF2" w:rsidP="00785EF2">
      <w:pPr>
        <w:pStyle w:val="Ttulo2"/>
      </w:pPr>
      <w:bookmarkStart w:id="278" w:name="_Toc180287513"/>
      <w:bookmarkStart w:id="279" w:name="_Toc230575765"/>
      <w:r w:rsidRPr="00BC2F9C">
        <w:t>Operating System Tunings on the Server</w:t>
      </w:r>
      <w:bookmarkEnd w:id="278"/>
      <w:bookmarkEnd w:id="279"/>
    </w:p>
    <w:p w:rsidR="00785EF2" w:rsidRPr="00BC2F9C" w:rsidRDefault="00785EF2" w:rsidP="00785EF2">
      <w:pPr>
        <w:pStyle w:val="BulletList"/>
        <w:tabs>
          <w:tab w:val="num" w:pos="2430"/>
        </w:tabs>
      </w:pPr>
      <w:r w:rsidRPr="00BC2F9C">
        <w:t xml:space="preserve">Navigate to </w:t>
      </w:r>
      <w:r w:rsidRPr="00BC2F9C">
        <w:rPr>
          <w:b/>
        </w:rPr>
        <w:t>Control Panel &gt; System &gt; Advanced System Settings &gt; Advanced</w:t>
      </w:r>
      <w:r w:rsidRPr="00BC2F9C">
        <w:t xml:space="preserve"> tab and set the following:</w:t>
      </w:r>
    </w:p>
    <w:p w:rsidR="00785EF2" w:rsidRPr="00BC2F9C" w:rsidRDefault="00785EF2" w:rsidP="00785EF2">
      <w:pPr>
        <w:pStyle w:val="BulletList2"/>
        <w:tabs>
          <w:tab w:val="num" w:pos="2430"/>
        </w:tabs>
      </w:pPr>
      <w:r w:rsidRPr="00BC2F9C">
        <w:t xml:space="preserve">Navigate to </w:t>
      </w:r>
      <w:r w:rsidRPr="00BC2F9C">
        <w:rPr>
          <w:b/>
        </w:rPr>
        <w:t>Performance Settings &gt; Advanced &gt; Virtual memory</w:t>
      </w:r>
      <w:r w:rsidRPr="00BC2F9C">
        <w:t xml:space="preserve"> and set one or more fixed-size pagefiles (</w:t>
      </w:r>
      <w:r w:rsidRPr="00BC2F9C">
        <w:rPr>
          <w:b/>
        </w:rPr>
        <w:t>Initial</w:t>
      </w:r>
      <w:r w:rsidRPr="00BC2F9C">
        <w:t xml:space="preserve"> </w:t>
      </w:r>
      <w:r w:rsidRPr="00BC2F9C">
        <w:rPr>
          <w:b/>
        </w:rPr>
        <w:t>Size</w:t>
      </w:r>
      <w:r w:rsidRPr="00BC2F9C">
        <w:t xml:space="preserve"> equal to </w:t>
      </w:r>
      <w:r w:rsidRPr="00BC2F9C">
        <w:rPr>
          <w:b/>
        </w:rPr>
        <w:t>Maximum Size</w:t>
      </w:r>
      <w:r w:rsidRPr="00BC2F9C">
        <w:t xml:space="preserve">) with a total pagefile size equal to or </w:t>
      </w:r>
      <w:r w:rsidR="00DD14E3" w:rsidRPr="00BC2F9C">
        <w:t>larger</w:t>
      </w:r>
      <w:r w:rsidRPr="00BC2F9C">
        <w:t xml:space="preserve"> than the physical RAM size to minimize paging. For </w:t>
      </w:r>
      <w:r w:rsidR="00DD14E3" w:rsidRPr="00BC2F9C">
        <w:t>servers that have</w:t>
      </w:r>
      <w:r w:rsidRPr="00BC2F9C">
        <w:t xml:space="preserve"> hundreds of gigabytes of memory, the entire elimination of the </w:t>
      </w:r>
      <w:r w:rsidR="00723F6C">
        <w:t xml:space="preserve">pagefile </w:t>
      </w:r>
      <w:r w:rsidRPr="00BC2F9C">
        <w:t>is possible</w:t>
      </w:r>
      <w:r w:rsidR="00C71026" w:rsidRPr="00BC2F9C">
        <w:t>.</w:t>
      </w:r>
      <w:r w:rsidRPr="00BC2F9C">
        <w:t xml:space="preserve"> </w:t>
      </w:r>
      <w:r w:rsidR="00C71026" w:rsidRPr="00BC2F9C">
        <w:t>O</w:t>
      </w:r>
      <w:r w:rsidRPr="00BC2F9C">
        <w:t xml:space="preserve">therwise, the paging file might be limited </w:t>
      </w:r>
      <w:r w:rsidR="00DD14E3" w:rsidRPr="00BC2F9C">
        <w:t>because of</w:t>
      </w:r>
      <w:r w:rsidRPr="00BC2F9C">
        <w:t xml:space="preserve"> space constraints of available disk space. There are no clear benefits of a </w:t>
      </w:r>
      <w:r w:rsidR="00723F6C">
        <w:t xml:space="preserve">pagefile </w:t>
      </w:r>
      <w:r w:rsidRPr="00BC2F9C">
        <w:t xml:space="preserve">larger than </w:t>
      </w:r>
      <w:r w:rsidR="00723F6C">
        <w:t xml:space="preserve">one </w:t>
      </w:r>
      <w:r w:rsidRPr="00BC2F9C">
        <w:t xml:space="preserve">GB. </w:t>
      </w:r>
      <w:r w:rsidR="00C71026" w:rsidRPr="00BC2F9C">
        <w:t xml:space="preserve">Make </w:t>
      </w:r>
      <w:r w:rsidRPr="00BC2F9C">
        <w:t xml:space="preserve">sure that no system-managed pagefiles are in the </w:t>
      </w:r>
      <w:r w:rsidRPr="00BC2F9C">
        <w:rPr>
          <w:b/>
        </w:rPr>
        <w:t>Virtual memory</w:t>
      </w:r>
      <w:r w:rsidRPr="00BC2F9C">
        <w:t xml:space="preserve"> on the Application Server.</w:t>
      </w:r>
    </w:p>
    <w:p w:rsidR="00785EF2" w:rsidRPr="00BC2F9C" w:rsidRDefault="00785EF2" w:rsidP="00785EF2">
      <w:pPr>
        <w:pStyle w:val="BulletList2"/>
        <w:tabs>
          <w:tab w:val="num" w:pos="2430"/>
        </w:tabs>
      </w:pPr>
      <w:r w:rsidRPr="00BC2F9C">
        <w:t xml:space="preserve">Navigate to </w:t>
      </w:r>
      <w:r w:rsidRPr="00BC2F9C">
        <w:rPr>
          <w:b/>
        </w:rPr>
        <w:t>Performance Settings &gt; Visual Effects</w:t>
      </w:r>
      <w:r w:rsidRPr="00BC2F9C">
        <w:t xml:space="preserve"> and select the </w:t>
      </w:r>
      <w:r w:rsidRPr="00BC2F9C">
        <w:rPr>
          <w:b/>
        </w:rPr>
        <w:t>Adjust</w:t>
      </w:r>
      <w:r w:rsidR="00C71026" w:rsidRPr="00BC2F9C">
        <w:rPr>
          <w:b/>
        </w:rPr>
        <w:t> </w:t>
      </w:r>
      <w:r w:rsidRPr="00BC2F9C">
        <w:rPr>
          <w:b/>
        </w:rPr>
        <w:t>for</w:t>
      </w:r>
      <w:r w:rsidR="00C71026" w:rsidRPr="00BC2F9C">
        <w:rPr>
          <w:b/>
        </w:rPr>
        <w:t> </w:t>
      </w:r>
      <w:r w:rsidRPr="00BC2F9C">
        <w:rPr>
          <w:b/>
        </w:rPr>
        <w:t>best performance</w:t>
      </w:r>
      <w:r w:rsidRPr="00BC2F9C">
        <w:t xml:space="preserve"> check box.</w:t>
      </w:r>
    </w:p>
    <w:p w:rsidR="00785EF2" w:rsidRPr="00BC2F9C" w:rsidRDefault="00785EF2" w:rsidP="00785EF2">
      <w:pPr>
        <w:pStyle w:val="BulletList"/>
        <w:tabs>
          <w:tab w:val="num" w:pos="2430"/>
        </w:tabs>
      </w:pPr>
      <w:r w:rsidRPr="00BC2F9C">
        <w:t xml:space="preserve">Enable the </w:t>
      </w:r>
      <w:r w:rsidRPr="00BC2F9C">
        <w:rPr>
          <w:b/>
        </w:rPr>
        <w:t>Lock pages in memory</w:t>
      </w:r>
      <w:r w:rsidRPr="00BC2F9C">
        <w:t xml:space="preserve"> user right assignment for the account that will run the SQL and SAP services.</w:t>
      </w:r>
    </w:p>
    <w:p w:rsidR="00785EF2" w:rsidRPr="00BC2F9C" w:rsidRDefault="00785EF2" w:rsidP="00785EF2">
      <w:pPr>
        <w:pStyle w:val="Recuodecorpodetexto"/>
      </w:pPr>
      <w:r w:rsidRPr="00BC2F9C">
        <w:t xml:space="preserve">From the Group Policy MMC snap-in (gpedit.msc), navigate to </w:t>
      </w:r>
      <w:r w:rsidRPr="00BC2F9C">
        <w:rPr>
          <w:b/>
        </w:rPr>
        <w:t>Computer Configuration &gt; Windows Settings &gt; Security Settings &gt; Local</w:t>
      </w:r>
      <w:r w:rsidR="00C71026" w:rsidRPr="00BC2F9C">
        <w:rPr>
          <w:b/>
        </w:rPr>
        <w:t> </w:t>
      </w:r>
      <w:r w:rsidRPr="00BC2F9C">
        <w:rPr>
          <w:b/>
        </w:rPr>
        <w:t>Policies</w:t>
      </w:r>
      <w:r w:rsidR="00C71026" w:rsidRPr="00BC2F9C">
        <w:rPr>
          <w:b/>
        </w:rPr>
        <w:t> </w:t>
      </w:r>
      <w:r w:rsidRPr="00BC2F9C">
        <w:rPr>
          <w:b/>
        </w:rPr>
        <w:t>&gt; User Rights Assignment</w:t>
      </w:r>
      <w:r w:rsidRPr="00BC2F9C">
        <w:t xml:space="preserve">. In the pane, double-click </w:t>
      </w:r>
      <w:r w:rsidRPr="00BC2F9C">
        <w:rPr>
          <w:b/>
        </w:rPr>
        <w:t>Lock</w:t>
      </w:r>
      <w:r w:rsidR="00C71026" w:rsidRPr="00BC2F9C">
        <w:rPr>
          <w:b/>
        </w:rPr>
        <w:t> </w:t>
      </w:r>
      <w:r w:rsidRPr="00BC2F9C">
        <w:rPr>
          <w:b/>
        </w:rPr>
        <w:t>pages</w:t>
      </w:r>
      <w:r w:rsidR="00C71026" w:rsidRPr="00BC2F9C">
        <w:rPr>
          <w:b/>
        </w:rPr>
        <w:t> </w:t>
      </w:r>
      <w:r w:rsidRPr="00BC2F9C">
        <w:rPr>
          <w:b/>
        </w:rPr>
        <w:t>in</w:t>
      </w:r>
      <w:r w:rsidR="00C71026" w:rsidRPr="00BC2F9C">
        <w:rPr>
          <w:b/>
        </w:rPr>
        <w:t> </w:t>
      </w:r>
      <w:r w:rsidRPr="00BC2F9C">
        <w:rPr>
          <w:b/>
        </w:rPr>
        <w:t>memory</w:t>
      </w:r>
      <w:r w:rsidRPr="00BC2F9C">
        <w:t xml:space="preserve"> and add the accounts </w:t>
      </w:r>
      <w:r w:rsidR="00DD14E3" w:rsidRPr="00BC2F9C">
        <w:t>that have credentials</w:t>
      </w:r>
      <w:r w:rsidRPr="00BC2F9C">
        <w:t xml:space="preserve"> to run sqlservr.exe and SAP services.</w:t>
      </w:r>
    </w:p>
    <w:p w:rsidR="00785EF2" w:rsidRPr="00BC2F9C" w:rsidRDefault="00785EF2" w:rsidP="00785EF2">
      <w:pPr>
        <w:pStyle w:val="BulletList"/>
        <w:tabs>
          <w:tab w:val="num" w:pos="2430"/>
        </w:tabs>
      </w:pPr>
      <w:r w:rsidRPr="00BC2F9C">
        <w:t>Disable User Account Control.</w:t>
      </w:r>
    </w:p>
    <w:p w:rsidR="00785EF2" w:rsidRPr="00BC2F9C" w:rsidRDefault="00785EF2" w:rsidP="00785EF2">
      <w:pPr>
        <w:pStyle w:val="Recuodecorpodetexto"/>
        <w:rPr>
          <w:rFonts w:cs="Courier New"/>
          <w:color w:val="000000"/>
          <w:sz w:val="18"/>
          <w:szCs w:val="18"/>
        </w:rPr>
      </w:pPr>
      <w:r w:rsidRPr="00BC2F9C">
        <w:t xml:space="preserve">Navigate to </w:t>
      </w:r>
      <w:r w:rsidRPr="00BC2F9C">
        <w:rPr>
          <w:b/>
        </w:rPr>
        <w:t>Start &gt; All Programs &gt; Administrative Tools &gt; System</w:t>
      </w:r>
      <w:r w:rsidR="00C71026" w:rsidRPr="00BC2F9C">
        <w:rPr>
          <w:b/>
        </w:rPr>
        <w:t> Configuration </w:t>
      </w:r>
      <w:r w:rsidRPr="00BC2F9C">
        <w:rPr>
          <w:b/>
        </w:rPr>
        <w:t>&gt; Tools</w:t>
      </w:r>
      <w:r w:rsidRPr="00BC2F9C">
        <w:t xml:space="preserve"> tab, start </w:t>
      </w:r>
      <w:r w:rsidRPr="00BC2F9C">
        <w:rPr>
          <w:b/>
        </w:rPr>
        <w:t>Disable UAC</w:t>
      </w:r>
      <w:r w:rsidRPr="00BC2F9C">
        <w:t>, and then reboot the system.</w:t>
      </w:r>
    </w:p>
    <w:p w:rsidR="00785EF2" w:rsidRPr="00BC2F9C" w:rsidRDefault="00785EF2" w:rsidP="00785EF2">
      <w:pPr>
        <w:pStyle w:val="Ttulo2"/>
      </w:pPr>
      <w:bookmarkStart w:id="280" w:name="_Toc180287514"/>
      <w:bookmarkStart w:id="281" w:name="_Toc230575766"/>
      <w:r w:rsidRPr="00BC2F9C">
        <w:t>Tunings on the Database Server</w:t>
      </w:r>
      <w:bookmarkEnd w:id="280"/>
      <w:bookmarkEnd w:id="281"/>
    </w:p>
    <w:p w:rsidR="00785EF2" w:rsidRPr="00BC2F9C" w:rsidRDefault="00785EF2" w:rsidP="00785EF2">
      <w:pPr>
        <w:pStyle w:val="BodyTextLink"/>
      </w:pPr>
      <w:r w:rsidRPr="00BC2F9C">
        <w:t>When the database server is SQL Server</w:t>
      </w:r>
      <w:r w:rsidR="00DD14E3" w:rsidRPr="00BC2F9C">
        <w:t>®</w:t>
      </w:r>
      <w:r w:rsidRPr="00BC2F9C">
        <w:t xml:space="preserve"> 2005, consider setting the following SQL Server configuration options with </w:t>
      </w:r>
      <w:r w:rsidRPr="00BC2F9C">
        <w:rPr>
          <w:i/>
        </w:rPr>
        <w:t>sp_configure</w:t>
      </w:r>
      <w:r w:rsidRPr="00BC2F9C">
        <w:t xml:space="preserve">. For detailed information on the </w:t>
      </w:r>
      <w:r w:rsidRPr="00BC2F9C">
        <w:rPr>
          <w:i/>
        </w:rPr>
        <w:t>sp_configure</w:t>
      </w:r>
      <w:r w:rsidRPr="00BC2F9C">
        <w:t xml:space="preserve"> stored procedure, </w:t>
      </w:r>
      <w:r w:rsidR="00BF49D3">
        <w:t>see</w:t>
      </w:r>
      <w:r w:rsidR="00723588">
        <w:t xml:space="preserve"> “Setting Server Configuration Options”</w:t>
      </w:r>
      <w:r w:rsidR="00BF49D3">
        <w:t xml:space="preserve"> in "Resources</w:t>
      </w:r>
      <w:r w:rsidR="00723588">
        <w:t>.</w:t>
      </w:r>
      <w:r w:rsidR="00BF49D3">
        <w:t>"</w:t>
      </w:r>
    </w:p>
    <w:p w:rsidR="00785EF2" w:rsidRPr="00BC2F9C" w:rsidRDefault="00785EF2" w:rsidP="00785EF2">
      <w:pPr>
        <w:pStyle w:val="BulletList"/>
        <w:keepNext/>
        <w:tabs>
          <w:tab w:val="num" w:pos="2430"/>
        </w:tabs>
      </w:pPr>
      <w:r w:rsidRPr="00BC2F9C">
        <w:t xml:space="preserve">Apply CPU core affinity for the SQL Server 2005 process: Set </w:t>
      </w:r>
      <w:r w:rsidRPr="00BC2F9C">
        <w:rPr>
          <w:b/>
        </w:rPr>
        <w:t>affinity mask</w:t>
      </w:r>
      <w:r w:rsidRPr="00BC2F9C">
        <w:t xml:space="preserve"> and </w:t>
      </w:r>
      <w:r w:rsidRPr="00BC2F9C">
        <w:rPr>
          <w:b/>
        </w:rPr>
        <w:t>affinity I/O mask</w:t>
      </w:r>
      <w:r w:rsidRPr="00BC2F9C">
        <w:t xml:space="preserve"> to partition SQL process on specific cores. If required, use the </w:t>
      </w:r>
      <w:r w:rsidRPr="00BC2F9C">
        <w:rPr>
          <w:b/>
        </w:rPr>
        <w:t>affinity64 mask</w:t>
      </w:r>
      <w:r w:rsidRPr="00BC2F9C">
        <w:t xml:space="preserve"> and </w:t>
      </w:r>
      <w:r w:rsidRPr="00BC2F9C">
        <w:rPr>
          <w:b/>
        </w:rPr>
        <w:t>affinity64 I/O mask</w:t>
      </w:r>
      <w:r w:rsidRPr="00BC2F9C">
        <w:t xml:space="preserve"> to set the affinity on more than 32 cores.</w:t>
      </w:r>
    </w:p>
    <w:p w:rsidR="00785EF2" w:rsidRPr="00BC2F9C" w:rsidRDefault="00785EF2" w:rsidP="00785EF2">
      <w:pPr>
        <w:pStyle w:val="BulletList"/>
        <w:tabs>
          <w:tab w:val="num" w:pos="2430"/>
        </w:tabs>
      </w:pPr>
      <w:r w:rsidRPr="00BC2F9C">
        <w:t>On NUMA class hardware, do the following:</w:t>
      </w:r>
    </w:p>
    <w:p w:rsidR="00785EF2" w:rsidRPr="00BC2F9C" w:rsidRDefault="00785EF2" w:rsidP="00785EF2">
      <w:pPr>
        <w:pStyle w:val="BulletList2"/>
        <w:tabs>
          <w:tab w:val="num" w:pos="2430"/>
        </w:tabs>
      </w:pPr>
      <w:r w:rsidRPr="00BC2F9C">
        <w:t xml:space="preserve">To further subdivide the CPUs in a hardware NUMA node to more CPU nodes (known as Soft-NUMA), </w:t>
      </w:r>
      <w:r w:rsidR="00BF49D3">
        <w:t xml:space="preserve">see </w:t>
      </w:r>
      <w:r w:rsidR="00723588">
        <w:t xml:space="preserve">“How to: Configure SQL Server to Use Soft NUMA” </w:t>
      </w:r>
      <w:r w:rsidR="00BF49D3">
        <w:t>in "Resources</w:t>
      </w:r>
      <w:r w:rsidR="00723588">
        <w:t>.</w:t>
      </w:r>
    </w:p>
    <w:p w:rsidR="00785EF2" w:rsidRPr="00BC2F9C" w:rsidRDefault="00785EF2" w:rsidP="00785EF2">
      <w:pPr>
        <w:pStyle w:val="BulletList2"/>
        <w:tabs>
          <w:tab w:val="num" w:pos="2430"/>
        </w:tabs>
      </w:pPr>
      <w:r w:rsidRPr="00BC2F9C">
        <w:t xml:space="preserve">To set TCP/IP connection affinity, </w:t>
      </w:r>
      <w:r w:rsidR="00BF49D3">
        <w:t xml:space="preserve">see </w:t>
      </w:r>
      <w:r w:rsidR="00723588">
        <w:t xml:space="preserve">“How to: Map TCP/IP Ports to NUMA Nodes” </w:t>
      </w:r>
      <w:r w:rsidR="00BF49D3">
        <w:t>in "Resources</w:t>
      </w:r>
      <w:r w:rsidR="00723588">
        <w:t>.</w:t>
      </w:r>
      <w:r w:rsidR="00BF49D3">
        <w:t>"</w:t>
      </w:r>
    </w:p>
    <w:p w:rsidR="00785EF2" w:rsidRPr="00BC2F9C" w:rsidRDefault="00785EF2" w:rsidP="00785EF2">
      <w:pPr>
        <w:pStyle w:val="BulletList"/>
        <w:tabs>
          <w:tab w:val="num" w:pos="2430"/>
        </w:tabs>
      </w:pPr>
      <w:r w:rsidRPr="00BC2F9C">
        <w:t xml:space="preserve">Set a fixed amount of memory that the SQL Server process will use. For example, set the </w:t>
      </w:r>
      <w:r w:rsidRPr="00BC2F9C">
        <w:rPr>
          <w:b/>
        </w:rPr>
        <w:t>max server memory</w:t>
      </w:r>
      <w:r w:rsidRPr="00BC2F9C">
        <w:t xml:space="preserve"> and </w:t>
      </w:r>
      <w:r w:rsidRPr="00BC2F9C">
        <w:rPr>
          <w:b/>
        </w:rPr>
        <w:t>min server memory</w:t>
      </w:r>
      <w:r w:rsidRPr="00BC2F9C">
        <w:t xml:space="preserve"> equal and large enough to satisfy the workload (2500 MB is a good starting value).</w:t>
      </w:r>
    </w:p>
    <w:p w:rsidR="00785EF2" w:rsidRPr="00BC2F9C" w:rsidRDefault="00785EF2" w:rsidP="00785EF2">
      <w:pPr>
        <w:pStyle w:val="BulletList"/>
        <w:tabs>
          <w:tab w:val="num" w:pos="2430"/>
        </w:tabs>
      </w:pPr>
      <w:r w:rsidRPr="00BC2F9C">
        <w:t xml:space="preserve">Change the </w:t>
      </w:r>
      <w:r w:rsidRPr="00BC2F9C">
        <w:rPr>
          <w:b/>
        </w:rPr>
        <w:t>network packet size</w:t>
      </w:r>
      <w:r w:rsidRPr="00BC2F9C">
        <w:t xml:space="preserve"> to 8 KB for better page alignment in SQL environments.</w:t>
      </w:r>
    </w:p>
    <w:p w:rsidR="00785EF2" w:rsidRPr="00BC2F9C" w:rsidRDefault="00785EF2" w:rsidP="00785EF2">
      <w:pPr>
        <w:pStyle w:val="BulletList"/>
        <w:tabs>
          <w:tab w:val="num" w:pos="2430"/>
        </w:tabs>
      </w:pPr>
      <w:r w:rsidRPr="00BC2F9C">
        <w:t xml:space="preserve">Set the </w:t>
      </w:r>
      <w:r w:rsidRPr="00BC2F9C">
        <w:rPr>
          <w:b/>
        </w:rPr>
        <w:t>recovery interval</w:t>
      </w:r>
      <w:r w:rsidRPr="00BC2F9C">
        <w:t xml:space="preserve"> to 32767, to offset the SQL Server checkpoints </w:t>
      </w:r>
      <w:r w:rsidR="00DD14E3" w:rsidRPr="00BC2F9C">
        <w:t>while it is running</w:t>
      </w:r>
      <w:r w:rsidRPr="00BC2F9C">
        <w:t xml:space="preserve"> the workload.</w:t>
      </w:r>
    </w:p>
    <w:p w:rsidR="00785EF2" w:rsidRPr="00BC2F9C" w:rsidRDefault="00785EF2" w:rsidP="00785EF2">
      <w:pPr>
        <w:pStyle w:val="BulletList"/>
        <w:tabs>
          <w:tab w:val="num" w:pos="2430"/>
        </w:tabs>
      </w:pPr>
      <w:r w:rsidRPr="00BC2F9C">
        <w:t xml:space="preserve">On a two-tier ERP SAP setup, consider enabling and using only the </w:t>
      </w:r>
      <w:r w:rsidRPr="00BC2F9C">
        <w:rPr>
          <w:b/>
        </w:rPr>
        <w:t>Named Pipes</w:t>
      </w:r>
      <w:r w:rsidRPr="00BC2F9C">
        <w:t xml:space="preserve"> protocol and disabling the rest of the available protocols from the </w:t>
      </w:r>
      <w:r w:rsidRPr="00BC2F9C">
        <w:rPr>
          <w:b/>
        </w:rPr>
        <w:t>SQL Server Configuration Manager</w:t>
      </w:r>
      <w:r w:rsidRPr="00BC2F9C">
        <w:t xml:space="preserve"> for the local SQL connections.</w:t>
      </w:r>
    </w:p>
    <w:p w:rsidR="00785EF2" w:rsidRPr="00BC2F9C" w:rsidRDefault="00785EF2" w:rsidP="00785EF2">
      <w:pPr>
        <w:pStyle w:val="Ttulo2"/>
      </w:pPr>
      <w:bookmarkStart w:id="282" w:name="_Toc180287515"/>
      <w:bookmarkStart w:id="283" w:name="_Toc230575767"/>
      <w:r w:rsidRPr="00BC2F9C">
        <w:t>Tunings on the SAP Application Server</w:t>
      </w:r>
      <w:bookmarkEnd w:id="282"/>
      <w:bookmarkEnd w:id="283"/>
    </w:p>
    <w:p w:rsidR="00785EF2" w:rsidRPr="00BC2F9C" w:rsidRDefault="00785EF2" w:rsidP="00785EF2">
      <w:pPr>
        <w:pStyle w:val="BulletList"/>
        <w:tabs>
          <w:tab w:val="num" w:pos="2430"/>
        </w:tabs>
        <w:rPr>
          <w:rFonts w:cs="Courier New"/>
          <w:color w:val="000000"/>
          <w:sz w:val="18"/>
          <w:szCs w:val="18"/>
        </w:rPr>
      </w:pPr>
      <w:r w:rsidRPr="00BC2F9C">
        <w:t xml:space="preserve">The ratio between </w:t>
      </w:r>
      <w:r w:rsidR="00BC2F9C" w:rsidRPr="00BC2F9C">
        <w:t xml:space="preserve">the </w:t>
      </w:r>
      <w:r w:rsidRPr="00BC2F9C">
        <w:t>number of Dialog Instances (D) versus Update (U) instances in the SAP ERP installation might vary, but usually a ratio of 1:1U or 2D:1U is a good start for the SD workload.</w:t>
      </w:r>
    </w:p>
    <w:p w:rsidR="00785EF2" w:rsidRPr="00BC2F9C" w:rsidRDefault="00785EF2" w:rsidP="00785EF2">
      <w:pPr>
        <w:pStyle w:val="BulletList"/>
        <w:tabs>
          <w:tab w:val="num" w:pos="2430"/>
        </w:tabs>
      </w:pPr>
      <w:r w:rsidRPr="00BC2F9C">
        <w:t xml:space="preserve">Use the processor affinity capabilities in the SAP’s instance profiles to partition each worker process to a subset of the available CPU cores and </w:t>
      </w:r>
      <w:r w:rsidR="00DD14E3" w:rsidRPr="00BC2F9C">
        <w:t>therefore</w:t>
      </w:r>
      <w:r w:rsidRPr="00BC2F9C">
        <w:t xml:space="preserve"> achieve better CPU and memory locality.</w:t>
      </w:r>
    </w:p>
    <w:p w:rsidR="00785EF2" w:rsidRPr="00BC2F9C" w:rsidRDefault="00BC2F9C" w:rsidP="00785EF2">
      <w:pPr>
        <w:pStyle w:val="BulletList"/>
        <w:tabs>
          <w:tab w:val="num" w:pos="2430"/>
        </w:tabs>
      </w:pPr>
      <w:r w:rsidRPr="00BC2F9C">
        <w:t xml:space="preserve">Use </w:t>
      </w:r>
      <w:r w:rsidR="00785EF2" w:rsidRPr="00BC2F9C">
        <w:t xml:space="preserve">the FLAT memory model </w:t>
      </w:r>
      <w:r w:rsidRPr="00BC2F9C">
        <w:t xml:space="preserve">that </w:t>
      </w:r>
      <w:r w:rsidR="00785EF2" w:rsidRPr="00BC2F9C">
        <w:t xml:space="preserve">SAP AG </w:t>
      </w:r>
      <w:r w:rsidRPr="00BC2F9C">
        <w:t xml:space="preserve">released </w:t>
      </w:r>
      <w:r w:rsidR="00785EF2" w:rsidRPr="00BC2F9C">
        <w:t xml:space="preserve">on November 23, 2006, with the SAP Note No. 1002587 </w:t>
      </w:r>
      <w:r w:rsidR="003F60D7" w:rsidRPr="00BC2F9C">
        <w:t>“</w:t>
      </w:r>
      <w:r w:rsidR="00785EF2" w:rsidRPr="00BC2F9C">
        <w:t>Flat Memory Model on Windows</w:t>
      </w:r>
      <w:r w:rsidR="003F60D7" w:rsidRPr="00BC2F9C">
        <w:t>”</w:t>
      </w:r>
      <w:r w:rsidR="00785EF2" w:rsidRPr="00BC2F9C">
        <w:t xml:space="preserve"> for SAP kernel 7.00 Patch Level 87.</w:t>
      </w:r>
    </w:p>
    <w:p w:rsidR="00785EF2" w:rsidRPr="00BC2F9C" w:rsidRDefault="00785EF2" w:rsidP="00785EF2">
      <w:pPr>
        <w:pStyle w:val="Ttulo2"/>
      </w:pPr>
      <w:bookmarkStart w:id="284" w:name="_Toc180287516"/>
      <w:bookmarkStart w:id="285" w:name="_Toc230575768"/>
      <w:r w:rsidRPr="00BC2F9C">
        <w:t>Monitoring and Data Collection</w:t>
      </w:r>
      <w:bookmarkEnd w:id="284"/>
      <w:bookmarkEnd w:id="285"/>
    </w:p>
    <w:p w:rsidR="00785EF2" w:rsidRPr="00BC2F9C" w:rsidRDefault="00785EF2" w:rsidP="00785EF2">
      <w:pPr>
        <w:pStyle w:val="BodyTextLink"/>
      </w:pPr>
      <w:r w:rsidRPr="00BC2F9C">
        <w:t xml:space="preserve">The following list of performance counters is considered a base set of counters when </w:t>
      </w:r>
      <w:r w:rsidR="00BC2F9C" w:rsidRPr="00BC2F9C">
        <w:t xml:space="preserve">you </w:t>
      </w:r>
      <w:r w:rsidRPr="00BC2F9C">
        <w:t xml:space="preserve">monitor the resource usage of the Application Server </w:t>
      </w:r>
      <w:r w:rsidR="00BC2F9C" w:rsidRPr="00BC2F9C">
        <w:t>while</w:t>
      </w:r>
      <w:r w:rsidR="00DD14E3" w:rsidRPr="00BC2F9C">
        <w:t xml:space="preserve"> you are running</w:t>
      </w:r>
      <w:r w:rsidRPr="00BC2F9C">
        <w:t xml:space="preserve"> the two-tier SAP ERP SD workload. Log the performance counters to a local, raw (blg) performance counter log. It is less expensive to collect all instances (‘*’ wide character) and then extract particular instances while post-processing by using </w:t>
      </w:r>
      <w:r w:rsidRPr="00BC2F9C">
        <w:rPr>
          <w:szCs w:val="18"/>
        </w:rPr>
        <w:t>relog.exe</w:t>
      </w:r>
      <w:r w:rsidRPr="00BC2F9C">
        <w:t>:</w:t>
      </w:r>
    </w:p>
    <w:p w:rsidR="00785EF2" w:rsidRPr="00BC2F9C" w:rsidRDefault="00785EF2" w:rsidP="00785EF2">
      <w:pPr>
        <w:pStyle w:val="Recuodecorpodetexto"/>
      </w:pPr>
      <w:r w:rsidRPr="00BC2F9C">
        <w:t>\Cache\*</w:t>
      </w:r>
      <w:r w:rsidRPr="00BC2F9C">
        <w:br/>
        <w:t>\IPv4\*</w:t>
      </w:r>
      <w:r w:rsidRPr="00BC2F9C">
        <w:br/>
        <w:t>\LogicalDisk(*)\*</w:t>
      </w:r>
      <w:r w:rsidRPr="00BC2F9C">
        <w:br/>
        <w:t>\Memory\*</w:t>
      </w:r>
      <w:r w:rsidRPr="00BC2F9C">
        <w:br/>
        <w:t>\Network Interface(*)\*</w:t>
      </w:r>
      <w:r w:rsidRPr="00BC2F9C">
        <w:br/>
        <w:t>\Paging File(*)\*</w:t>
      </w:r>
      <w:r w:rsidRPr="00BC2F9C">
        <w:br/>
        <w:t>\PhysicalDisk(*)\*</w:t>
      </w:r>
      <w:r w:rsidRPr="00BC2F9C">
        <w:br/>
        <w:t>\Process(*)\*</w:t>
      </w:r>
      <w:r w:rsidRPr="00BC2F9C">
        <w:br/>
        <w:t>\Processor(*)\*</w:t>
      </w:r>
      <w:r w:rsidRPr="00BC2F9C">
        <w:br/>
        <w:t>\System\*</w:t>
      </w:r>
      <w:r w:rsidRPr="00BC2F9C">
        <w:br/>
        <w:t>\TCPv4\*</w:t>
      </w:r>
    </w:p>
    <w:p w:rsidR="00785EF2" w:rsidRPr="00BC2F9C" w:rsidRDefault="00785EF2" w:rsidP="00785EF2">
      <w:pPr>
        <w:pStyle w:val="Corpodetexto"/>
      </w:pPr>
      <w:r w:rsidRPr="00BC2F9C">
        <w:rPr>
          <w:b/>
        </w:rPr>
        <w:t>Note</w:t>
      </w:r>
      <w:r w:rsidRPr="00BC2F9C">
        <w:t>: If applicable, add the \IPv6\* and \TCPv6\* objects.</w:t>
      </w:r>
    </w:p>
    <w:p w:rsidR="00785EF2" w:rsidRPr="00BC2F9C" w:rsidRDefault="00785EF2" w:rsidP="00785EF2">
      <w:pPr>
        <w:pStyle w:val="Ttulo1"/>
      </w:pPr>
      <w:bookmarkStart w:id="286" w:name="_Resources"/>
      <w:bookmarkStart w:id="287" w:name="_Toc180287517"/>
      <w:bookmarkStart w:id="288" w:name="_Toc230575769"/>
      <w:bookmarkEnd w:id="286"/>
      <w:r w:rsidRPr="00BC2F9C">
        <w:t>Resources</w:t>
      </w:r>
      <w:bookmarkEnd w:id="287"/>
      <w:bookmarkEnd w:id="288"/>
    </w:p>
    <w:p w:rsidR="00785EF2" w:rsidRPr="00BC2F9C" w:rsidRDefault="00785EF2" w:rsidP="002533CA">
      <w:pPr>
        <w:pStyle w:val="TableTitle"/>
      </w:pPr>
      <w:r w:rsidRPr="00BC2F9C">
        <w:t>Web Sites</w:t>
      </w:r>
    </w:p>
    <w:p w:rsidR="004D64E1" w:rsidRPr="00BC2F9C" w:rsidRDefault="00785EF2" w:rsidP="00785EF2">
      <w:pPr>
        <w:pStyle w:val="DT"/>
      </w:pPr>
      <w:r w:rsidRPr="00BC2F9C">
        <w:t>Windows Server 2008</w:t>
      </w:r>
    </w:p>
    <w:p w:rsidR="00785EF2" w:rsidRPr="00BC2F9C" w:rsidRDefault="002967A4" w:rsidP="00785EF2">
      <w:pPr>
        <w:pStyle w:val="DL"/>
      </w:pPr>
      <w:hyperlink r:id="rId37" w:history="1">
        <w:r w:rsidR="00785EF2" w:rsidRPr="00BC2F9C">
          <w:rPr>
            <w:rStyle w:val="Hyperlink"/>
          </w:rPr>
          <w:t>http://www.microsoft.com/windowsserver2008</w:t>
        </w:r>
      </w:hyperlink>
    </w:p>
    <w:p w:rsidR="004D64E1" w:rsidRPr="00BC2F9C" w:rsidRDefault="00785EF2" w:rsidP="00785EF2">
      <w:pPr>
        <w:pStyle w:val="DT"/>
      </w:pPr>
      <w:r w:rsidRPr="00BC2F9C">
        <w:t>Windows Server Performance Team Blog</w:t>
      </w:r>
    </w:p>
    <w:p w:rsidR="00785EF2" w:rsidRPr="007D10BF" w:rsidRDefault="002967A4" w:rsidP="007D10BF">
      <w:pPr>
        <w:pStyle w:val="DL"/>
        <w:rPr>
          <w:rStyle w:val="Hyperlink"/>
        </w:rPr>
      </w:pPr>
      <w:hyperlink r:id="rId38" w:history="1">
        <w:r w:rsidR="00785EF2" w:rsidRPr="007D10BF">
          <w:rPr>
            <w:rStyle w:val="Hyperlink"/>
          </w:rPr>
          <w:t>http://blogs.technet.com/winserverperformance/</w:t>
        </w:r>
      </w:hyperlink>
    </w:p>
    <w:p w:rsidR="004D64E1" w:rsidRPr="00BC2F9C" w:rsidRDefault="00785EF2" w:rsidP="00785EF2">
      <w:pPr>
        <w:pStyle w:val="DT"/>
      </w:pPr>
      <w:r w:rsidRPr="00BC2F9C">
        <w:t>SAP Global</w:t>
      </w:r>
    </w:p>
    <w:p w:rsidR="00785EF2" w:rsidRPr="00BC2F9C" w:rsidRDefault="002967A4" w:rsidP="00785EF2">
      <w:pPr>
        <w:pStyle w:val="DL"/>
      </w:pPr>
      <w:hyperlink r:id="rId39" w:history="1">
        <w:r w:rsidR="00785EF2" w:rsidRPr="00BC2F9C">
          <w:rPr>
            <w:rStyle w:val="Hyperlink"/>
          </w:rPr>
          <w:t>http://www.sap.com/solutions/benchmark/sd.epx</w:t>
        </w:r>
      </w:hyperlink>
    </w:p>
    <w:p w:rsidR="004D64E1" w:rsidRPr="00BC2F9C" w:rsidRDefault="00785EF2" w:rsidP="00785EF2">
      <w:pPr>
        <w:pStyle w:val="DT"/>
      </w:pPr>
      <w:r w:rsidRPr="00BC2F9C">
        <w:t>Transaction Processing Performance Council</w:t>
      </w:r>
    </w:p>
    <w:p w:rsidR="00785EF2" w:rsidRDefault="002967A4" w:rsidP="00785EF2">
      <w:pPr>
        <w:pStyle w:val="DL"/>
      </w:pPr>
      <w:hyperlink r:id="rId40" w:history="1">
        <w:r w:rsidR="00785EF2" w:rsidRPr="00BC2F9C">
          <w:rPr>
            <w:rStyle w:val="Hyperlink"/>
          </w:rPr>
          <w:t>http://www.tpc.org</w:t>
        </w:r>
      </w:hyperlink>
    </w:p>
    <w:p w:rsidR="00C91605" w:rsidRPr="001C7B24" w:rsidRDefault="00E21B97" w:rsidP="001C7B24">
      <w:pPr>
        <w:pStyle w:val="DT"/>
      </w:pPr>
      <w:r>
        <w:t>Ix</w:t>
      </w:r>
      <w:r w:rsidR="00C91605" w:rsidRPr="001C7B24">
        <w:t>Chariot</w:t>
      </w:r>
    </w:p>
    <w:p w:rsidR="00C91605" w:rsidRPr="00F40BC3" w:rsidRDefault="002967A4" w:rsidP="00C91605">
      <w:pPr>
        <w:pStyle w:val="DL"/>
        <w:rPr>
          <w:rStyle w:val="Hyperlink"/>
        </w:rPr>
      </w:pPr>
      <w:hyperlink r:id="rId41" w:history="1">
        <w:r w:rsidR="00C91605" w:rsidRPr="00F40BC3">
          <w:rPr>
            <w:rStyle w:val="Hyperlink"/>
          </w:rPr>
          <w:t>http://www.ixiacom.com/support/ixchariot/</w:t>
        </w:r>
      </w:hyperlink>
    </w:p>
    <w:p w:rsidR="00785EF2" w:rsidRPr="00BC2F9C" w:rsidRDefault="002533CA" w:rsidP="002533CA">
      <w:pPr>
        <w:pStyle w:val="TableTitle"/>
      </w:pPr>
      <w:r>
        <w:t>Power Management</w:t>
      </w:r>
    </w:p>
    <w:p w:rsidR="00C50D6A" w:rsidRDefault="00C50D6A" w:rsidP="00C50D6A">
      <w:pPr>
        <w:pStyle w:val="DT"/>
      </w:pPr>
      <w:r>
        <w:t>Configuring Windows Server 2008 Power Parameters for Increased Power Efficiency</w:t>
      </w:r>
      <w:r w:rsidRPr="00A43952">
        <w:t xml:space="preserve"> </w:t>
      </w:r>
    </w:p>
    <w:p w:rsidR="00C50D6A" w:rsidRPr="00C50D6A" w:rsidRDefault="002967A4" w:rsidP="00C50D6A">
      <w:pPr>
        <w:pStyle w:val="DL"/>
        <w:rPr>
          <w:rStyle w:val="Hyperlink"/>
        </w:rPr>
      </w:pPr>
      <w:hyperlink r:id="rId42" w:history="1">
        <w:r w:rsidR="00C50D6A" w:rsidRPr="00C50D6A">
          <w:rPr>
            <w:rStyle w:val="Hyperlink"/>
          </w:rPr>
          <w:t>http://blogs.technet.com/winserverperformance/archive/2008/12/04/configuring-windows-server-2008-power-parameters-for-increased-power-efficiency.aspx</w:t>
        </w:r>
      </w:hyperlink>
    </w:p>
    <w:p w:rsidR="00C50D6A" w:rsidRPr="001C7B24" w:rsidRDefault="001C7B24" w:rsidP="001C7B24">
      <w:pPr>
        <w:pStyle w:val="DT"/>
      </w:pPr>
      <w:r w:rsidRPr="001C7B24">
        <w:t>Updating a Windows Server 2008 installation with Service Pack 2 does not update the default power policy</w:t>
      </w:r>
    </w:p>
    <w:p w:rsidR="00B03953" w:rsidRPr="001C7B24" w:rsidRDefault="002967A4" w:rsidP="001C7B24">
      <w:pPr>
        <w:pStyle w:val="DL"/>
        <w:rPr>
          <w:rStyle w:val="Hyperlink"/>
        </w:rPr>
      </w:pPr>
      <w:hyperlink r:id="rId43" w:history="1">
        <w:r w:rsidR="003D5C4F" w:rsidRPr="001C7B24">
          <w:rPr>
            <w:rStyle w:val="Hyperlink"/>
          </w:rPr>
          <w:t>http://support.microsoft.com/default.aspx?scid=kb;EN-US;970720</w:t>
        </w:r>
      </w:hyperlink>
    </w:p>
    <w:p w:rsidR="002533CA" w:rsidRDefault="002533CA" w:rsidP="002533CA">
      <w:pPr>
        <w:pStyle w:val="TableTitle"/>
      </w:pPr>
      <w:r>
        <w:t>Networking Subsystem</w:t>
      </w:r>
    </w:p>
    <w:p w:rsidR="00785EF2" w:rsidRPr="00BC2F9C" w:rsidRDefault="00785EF2" w:rsidP="00785EF2">
      <w:pPr>
        <w:pStyle w:val="DT"/>
      </w:pPr>
      <w:r w:rsidRPr="00BC2F9C">
        <w:t>Scalable Networking: Eliminating the Receive Processing Bottleneck—Introducing RSS</w:t>
      </w:r>
    </w:p>
    <w:p w:rsidR="004D64E1" w:rsidRPr="00BC2F9C" w:rsidRDefault="002967A4" w:rsidP="00785EF2">
      <w:pPr>
        <w:pStyle w:val="DL"/>
        <w:rPr>
          <w:rStyle w:val="Hyperlink"/>
        </w:rPr>
      </w:pPr>
      <w:hyperlink r:id="rId44" w:history="1">
        <w:r w:rsidR="00785EF2" w:rsidRPr="00BC2F9C">
          <w:rPr>
            <w:rStyle w:val="Hyperlink"/>
          </w:rPr>
          <w:t>http://download.microsoft.com/download/5/D/6/5D6EAF2B-7DDF-476B-93DC-7CF0072878E6/NDIS_RSS.doc</w:t>
        </w:r>
      </w:hyperlink>
    </w:p>
    <w:p w:rsidR="005228A9" w:rsidRDefault="005228A9" w:rsidP="00785EF2">
      <w:pPr>
        <w:pStyle w:val="DT"/>
      </w:pPr>
      <w:r>
        <w:t>Windows Filtering Platform</w:t>
      </w:r>
    </w:p>
    <w:p w:rsidR="00554BC9" w:rsidRPr="00554BC9" w:rsidRDefault="002967A4" w:rsidP="00554BC9">
      <w:pPr>
        <w:pStyle w:val="DL"/>
        <w:rPr>
          <w:rStyle w:val="Hyperlink"/>
        </w:rPr>
      </w:pPr>
      <w:hyperlink r:id="rId45" w:history="1">
        <w:r w:rsidR="00554BC9" w:rsidRPr="00554BC9">
          <w:rPr>
            <w:rStyle w:val="Hyperlink"/>
          </w:rPr>
          <w:t>http://www.microsoft.com/whdc/device/network/WFP.mspx</w:t>
        </w:r>
      </w:hyperlink>
    </w:p>
    <w:p w:rsidR="002533CA" w:rsidRDefault="002533CA" w:rsidP="002533CA">
      <w:pPr>
        <w:pStyle w:val="TableTitle"/>
      </w:pPr>
      <w:r>
        <w:t>Storage Subsystem</w:t>
      </w:r>
    </w:p>
    <w:p w:rsidR="00785EF2" w:rsidRDefault="00785EF2" w:rsidP="00785EF2">
      <w:pPr>
        <w:pStyle w:val="DT"/>
      </w:pPr>
      <w:r w:rsidRPr="00BC2F9C">
        <w:t>Disk Subsystem Performance Analysis for Windows</w:t>
      </w:r>
    </w:p>
    <w:p w:rsidR="001054FD" w:rsidRDefault="001054FD" w:rsidP="001054FD">
      <w:pPr>
        <w:pStyle w:val="Recuodecorpodetexto"/>
      </w:pPr>
      <w:r>
        <w:t>(Parts of this document are out of date, but many of the general observations and guidelines are still accurate.)</w:t>
      </w:r>
    </w:p>
    <w:p w:rsidR="00554BC9" w:rsidRPr="00554BC9" w:rsidRDefault="002967A4" w:rsidP="00554BC9">
      <w:pPr>
        <w:pStyle w:val="DL"/>
        <w:rPr>
          <w:rStyle w:val="Hyperlink"/>
        </w:rPr>
      </w:pPr>
      <w:hyperlink r:id="rId46" w:history="1">
        <w:r w:rsidR="00554BC9" w:rsidRPr="00554BC9">
          <w:rPr>
            <w:rStyle w:val="Hyperlink"/>
          </w:rPr>
          <w:t>http://www.microsoft.com/whdc/archive/subsys_perf.mspx</w:t>
        </w:r>
      </w:hyperlink>
    </w:p>
    <w:p w:rsidR="002533CA" w:rsidRDefault="002533CA" w:rsidP="002533CA">
      <w:pPr>
        <w:pStyle w:val="TableTitle"/>
      </w:pPr>
      <w:r>
        <w:t>Web Servers</w:t>
      </w:r>
    </w:p>
    <w:p w:rsidR="00785EF2" w:rsidRPr="00EA4ABC" w:rsidRDefault="00785EF2" w:rsidP="00785EF2">
      <w:pPr>
        <w:pStyle w:val="DT"/>
      </w:pPr>
      <w:r w:rsidRPr="00BC2F9C">
        <w:t>10 Tips for Writing High-Performance Web Applications</w:t>
      </w:r>
    </w:p>
    <w:p w:rsidR="00785EF2" w:rsidRPr="00BC2F9C" w:rsidRDefault="002967A4" w:rsidP="00785EF2">
      <w:pPr>
        <w:pStyle w:val="DL"/>
        <w:rPr>
          <w:rStyle w:val="Hyperlink"/>
        </w:rPr>
      </w:pPr>
      <w:hyperlink r:id="rId47" w:history="1">
        <w:r w:rsidR="00785EF2" w:rsidRPr="00BC2F9C">
          <w:rPr>
            <w:rStyle w:val="Hyperlink"/>
          </w:rPr>
          <w:t>http://go.microsoft.com/fwlink/?LinkId=98290</w:t>
        </w:r>
      </w:hyperlink>
    </w:p>
    <w:p w:rsidR="002533CA" w:rsidRDefault="002533CA" w:rsidP="002533CA">
      <w:pPr>
        <w:pStyle w:val="TableTitle"/>
      </w:pPr>
      <w:r>
        <w:t>File Servers</w:t>
      </w:r>
    </w:p>
    <w:p w:rsidR="00785EF2" w:rsidRPr="00BC2F9C" w:rsidRDefault="00785EF2" w:rsidP="00785EF2">
      <w:pPr>
        <w:pStyle w:val="DT"/>
      </w:pPr>
      <w:r w:rsidRPr="00BC2F9C">
        <w:t>Performance Tuning Guidelines for Microsoft Services for Network File System</w:t>
      </w:r>
    </w:p>
    <w:p w:rsidR="00785EF2" w:rsidRPr="00BC2F9C" w:rsidRDefault="002967A4" w:rsidP="00785EF2">
      <w:pPr>
        <w:pStyle w:val="DL"/>
      </w:pPr>
      <w:hyperlink r:id="rId48" w:history="1">
        <w:r w:rsidR="00785EF2" w:rsidRPr="00BC2F9C">
          <w:rPr>
            <w:rStyle w:val="Hyperlink"/>
          </w:rPr>
          <w:t>http://technet.microsoft.com/en-us/library/bb463205.aspx</w:t>
        </w:r>
      </w:hyperlink>
    </w:p>
    <w:p w:rsidR="005A4C63" w:rsidRDefault="005A4C63" w:rsidP="005A4C63">
      <w:pPr>
        <w:pStyle w:val="DT"/>
      </w:pPr>
      <w:r w:rsidRPr="005A4C63">
        <w:t>How to disable the TCP autotuning diagnostic tool</w:t>
      </w:r>
    </w:p>
    <w:p w:rsidR="00554BC9" w:rsidRPr="00554BC9" w:rsidRDefault="002967A4" w:rsidP="00554BC9">
      <w:pPr>
        <w:pStyle w:val="DL"/>
        <w:rPr>
          <w:rStyle w:val="Hyperlink"/>
        </w:rPr>
      </w:pPr>
      <w:hyperlink r:id="rId49" w:history="1">
        <w:r w:rsidR="00554BC9" w:rsidRPr="00554BC9">
          <w:rPr>
            <w:rStyle w:val="Hyperlink"/>
          </w:rPr>
          <w:t>http://support.microsoft.com/kb/967475</w:t>
        </w:r>
      </w:hyperlink>
    </w:p>
    <w:p w:rsidR="00156182" w:rsidRDefault="00156182" w:rsidP="00156182">
      <w:pPr>
        <w:pStyle w:val="DT"/>
      </w:pPr>
      <w:r>
        <w:t>Microsoft Windows Dynamic Cache Service</w:t>
      </w:r>
    </w:p>
    <w:p w:rsidR="00156182" w:rsidRDefault="00156182" w:rsidP="00156182">
      <w:pPr>
        <w:pStyle w:val="Recuodecorpodetexto"/>
      </w:pPr>
      <w:r>
        <w:t>Use this tool to manage the working set size of the Windows System File cache.</w:t>
      </w:r>
    </w:p>
    <w:p w:rsidR="00156182" w:rsidRPr="00554BC9" w:rsidRDefault="002967A4" w:rsidP="00554BC9">
      <w:pPr>
        <w:pStyle w:val="DL"/>
        <w:rPr>
          <w:rStyle w:val="Hyperlink"/>
        </w:rPr>
      </w:pPr>
      <w:hyperlink r:id="rId50" w:history="1">
        <w:r w:rsidR="00156182" w:rsidRPr="00554BC9">
          <w:rPr>
            <w:rStyle w:val="Hyperlink"/>
          </w:rPr>
          <w:t>http://www.microsoft.com/downloads/details.aspx?FamilyID=E24ADE0A-5EFE-43C8-B9C3-5D0ECB2F39AF&amp;displaylang=en</w:t>
        </w:r>
      </w:hyperlink>
    </w:p>
    <w:p w:rsidR="002533CA" w:rsidRDefault="002533CA" w:rsidP="002533CA">
      <w:pPr>
        <w:pStyle w:val="TableTitle"/>
      </w:pPr>
      <w:r>
        <w:t>Active Directory Servers</w:t>
      </w:r>
    </w:p>
    <w:p w:rsidR="00785EF2" w:rsidRPr="00BC2F9C" w:rsidRDefault="00785EF2" w:rsidP="00785EF2">
      <w:pPr>
        <w:pStyle w:val="DT"/>
      </w:pPr>
      <w:r w:rsidRPr="00BC2F9C">
        <w:t>Active Directory Performance for 64-bit Versions of Windows Server 2003</w:t>
      </w:r>
    </w:p>
    <w:p w:rsidR="00785EF2" w:rsidRPr="00BC2F9C" w:rsidRDefault="002967A4" w:rsidP="00785EF2">
      <w:pPr>
        <w:pStyle w:val="DL"/>
      </w:pPr>
      <w:hyperlink r:id="rId51" w:history="1">
        <w:r w:rsidR="00785EF2" w:rsidRPr="00BC2F9C">
          <w:rPr>
            <w:rStyle w:val="Hyperlink"/>
          </w:rPr>
          <w:t>http://www.microsoft.com/downloads/details.aspx?FamilyID=52e7c3bd-570a-475c-96e0-316dc821e3e7</w:t>
        </w:r>
      </w:hyperlink>
    </w:p>
    <w:p w:rsidR="00785EF2" w:rsidRPr="00BC2F9C" w:rsidRDefault="00785EF2" w:rsidP="00785EF2">
      <w:pPr>
        <w:pStyle w:val="DT"/>
      </w:pPr>
      <w:r w:rsidRPr="00BC2F9C">
        <w:rPr>
          <w:color w:val="000000"/>
        </w:rPr>
        <w:t>How to configure Active Directory diagnostic event logging in Windows Server 2003 and in Windows 2000 Server</w:t>
      </w:r>
    </w:p>
    <w:p w:rsidR="00785EF2" w:rsidRPr="00BC2F9C" w:rsidRDefault="002967A4" w:rsidP="00785EF2">
      <w:pPr>
        <w:pStyle w:val="DL"/>
      </w:pPr>
      <w:hyperlink r:id="rId52" w:history="1">
        <w:r w:rsidR="00785EF2" w:rsidRPr="00BC2F9C">
          <w:rPr>
            <w:rStyle w:val="Hyperlink"/>
          </w:rPr>
          <w:t>http://support.microsoft.com/kb/314980</w:t>
        </w:r>
      </w:hyperlink>
    </w:p>
    <w:p w:rsidR="002533CA" w:rsidRDefault="002533CA" w:rsidP="002533CA">
      <w:pPr>
        <w:pStyle w:val="TableTitle"/>
      </w:pPr>
      <w:r>
        <w:t>Virtualization Servers</w:t>
      </w:r>
    </w:p>
    <w:p w:rsidR="002D7391" w:rsidRDefault="002D7391" w:rsidP="002D7391">
      <w:pPr>
        <w:pStyle w:val="DT"/>
      </w:pPr>
      <w:r>
        <w:t>A Hyper-V update is available to increase the number of logical processors and virtual machines on a Windows Server 2008 x64-based computer</w:t>
      </w:r>
    </w:p>
    <w:p w:rsidR="002D7391" w:rsidRPr="002D7391" w:rsidRDefault="002967A4" w:rsidP="002D7391">
      <w:pPr>
        <w:pStyle w:val="DL"/>
        <w:rPr>
          <w:rStyle w:val="Hyperlink"/>
        </w:rPr>
      </w:pPr>
      <w:hyperlink r:id="rId53" w:history="1">
        <w:r w:rsidR="002D7391" w:rsidRPr="00554BC9">
          <w:rPr>
            <w:rStyle w:val="Hyperlink"/>
          </w:rPr>
          <w:t>http://support.microsoft.com/kb/956710</w:t>
        </w:r>
      </w:hyperlink>
    </w:p>
    <w:p w:rsidR="00A2683C" w:rsidRPr="00A2683C" w:rsidRDefault="00A2683C" w:rsidP="00A2683C">
      <w:pPr>
        <w:pStyle w:val="DT"/>
      </w:pPr>
      <w:r w:rsidRPr="00A2683C">
        <w:t>Virtualization WMI Provider</w:t>
      </w:r>
    </w:p>
    <w:p w:rsidR="00F370D1" w:rsidRDefault="002967A4">
      <w:pPr>
        <w:pStyle w:val="DL"/>
      </w:pPr>
      <w:hyperlink r:id="rId54" w:history="1">
        <w:r w:rsidR="00A2683C">
          <w:rPr>
            <w:rStyle w:val="Hyperlink"/>
          </w:rPr>
          <w:t>http://msdn2.microsoft.com/en-us/library/cc136992(VS.85).aspx</w:t>
        </w:r>
      </w:hyperlink>
    </w:p>
    <w:p w:rsidR="000B7AD8" w:rsidRDefault="000B7AD8" w:rsidP="00785EF2">
      <w:pPr>
        <w:pStyle w:val="DT"/>
      </w:pPr>
      <w:r>
        <w:t xml:space="preserve">Virtualization </w:t>
      </w:r>
      <w:r w:rsidR="00C9193E">
        <w:t xml:space="preserve">WMI </w:t>
      </w:r>
      <w:r>
        <w:t>Classes</w:t>
      </w:r>
    </w:p>
    <w:p w:rsidR="000B7AD8" w:rsidRDefault="002967A4" w:rsidP="000B7AD8">
      <w:pPr>
        <w:pStyle w:val="DL"/>
        <w:rPr>
          <w:rStyle w:val="Hyperlink"/>
        </w:rPr>
      </w:pPr>
      <w:hyperlink r:id="rId55" w:history="1">
        <w:r w:rsidR="000B7AD8" w:rsidRPr="00554BC9">
          <w:rPr>
            <w:rStyle w:val="Hyperlink"/>
          </w:rPr>
          <w:t>http://msdn.microsoft.com/en-us/library/cc136986(VS.85).aspx</w:t>
        </w:r>
      </w:hyperlink>
    </w:p>
    <w:p w:rsidR="00CF3127" w:rsidRDefault="00CF3127" w:rsidP="002533CA">
      <w:pPr>
        <w:pStyle w:val="TableTitle"/>
      </w:pPr>
      <w:r w:rsidRPr="00BC2F9C">
        <w:t>Sales and Distribution Two-Tier Workload</w:t>
      </w:r>
    </w:p>
    <w:p w:rsidR="00CF3127" w:rsidRPr="00BC2F9C" w:rsidRDefault="00CF3127" w:rsidP="00CF3127">
      <w:pPr>
        <w:pStyle w:val="DT"/>
      </w:pPr>
      <w:r w:rsidRPr="00BC2F9C">
        <w:t>Setting Server Configuration Options</w:t>
      </w:r>
    </w:p>
    <w:p w:rsidR="00CF3127" w:rsidRPr="00BC2F9C" w:rsidRDefault="002967A4" w:rsidP="00CF3127">
      <w:pPr>
        <w:pStyle w:val="DL"/>
        <w:rPr>
          <w:rStyle w:val="Hyperlink"/>
        </w:rPr>
      </w:pPr>
      <w:hyperlink r:id="rId56" w:history="1">
        <w:r w:rsidR="00CF3127" w:rsidRPr="00BC2F9C">
          <w:rPr>
            <w:rStyle w:val="Hyperlink"/>
          </w:rPr>
          <w:t>http://go.microsoft.com/fwlink/?LinkId=98291</w:t>
        </w:r>
      </w:hyperlink>
    </w:p>
    <w:p w:rsidR="00785EF2" w:rsidRPr="00BC2F9C" w:rsidRDefault="00785EF2" w:rsidP="00785EF2">
      <w:pPr>
        <w:pStyle w:val="DT"/>
      </w:pPr>
      <w:r w:rsidRPr="00BC2F9C">
        <w:t>How to: Configure SQL Server to Use Soft-NUMA</w:t>
      </w:r>
    </w:p>
    <w:p w:rsidR="00785EF2" w:rsidRPr="00BC2F9C" w:rsidRDefault="002967A4" w:rsidP="00785EF2">
      <w:pPr>
        <w:pStyle w:val="DL"/>
        <w:rPr>
          <w:rStyle w:val="Hyperlink"/>
        </w:rPr>
      </w:pPr>
      <w:hyperlink r:id="rId57" w:history="1">
        <w:r w:rsidR="00785EF2" w:rsidRPr="00BC2F9C">
          <w:rPr>
            <w:rStyle w:val="Hyperlink"/>
          </w:rPr>
          <w:t>http://go.microsoft.com/fwlink/?LinkId=98292</w:t>
        </w:r>
      </w:hyperlink>
    </w:p>
    <w:p w:rsidR="00785EF2" w:rsidRPr="00BC2F9C" w:rsidRDefault="00785EF2" w:rsidP="00785EF2">
      <w:pPr>
        <w:pStyle w:val="DT"/>
      </w:pPr>
      <w:r w:rsidRPr="00BC2F9C">
        <w:t>How to: Map TCP/IP Ports to NUMA Nodes</w:t>
      </w:r>
    </w:p>
    <w:p w:rsidR="00785EF2" w:rsidRPr="00BC2F9C" w:rsidRDefault="002967A4" w:rsidP="00785EF2">
      <w:pPr>
        <w:pStyle w:val="DL"/>
      </w:pPr>
      <w:hyperlink r:id="rId58" w:history="1">
        <w:r w:rsidR="00785EF2" w:rsidRPr="00BC2F9C">
          <w:rPr>
            <w:rStyle w:val="Hyperlink"/>
          </w:rPr>
          <w:t>http://go.microsoft.com/fwlink/?LinkId=98293</w:t>
        </w:r>
      </w:hyperlink>
    </w:p>
    <w:p w:rsidR="004D64E1" w:rsidRPr="00BC2F9C" w:rsidRDefault="00785EF2" w:rsidP="00785EF2">
      <w:pPr>
        <w:pStyle w:val="SemEspaamento"/>
        <w:ind w:left="180"/>
        <w:rPr>
          <w:b/>
        </w:rPr>
      </w:pPr>
      <w:r w:rsidRPr="00BC2F9C">
        <w:rPr>
          <w:b/>
        </w:rPr>
        <w:t>SAP with Microsoft SQL Server 2005:</w:t>
      </w:r>
    </w:p>
    <w:p w:rsidR="00785EF2" w:rsidRPr="00BC2F9C" w:rsidRDefault="00785EF2" w:rsidP="00785EF2">
      <w:pPr>
        <w:pStyle w:val="SemEspaamento"/>
        <w:ind w:left="180"/>
        <w:rPr>
          <w:b/>
        </w:rPr>
      </w:pPr>
      <w:r w:rsidRPr="00BC2F9C">
        <w:rPr>
          <w:b/>
        </w:rPr>
        <w:t>Best Practices for High Availability, Maximum Performance, and Scalability</w:t>
      </w:r>
    </w:p>
    <w:p w:rsidR="00E664DB" w:rsidRPr="00CA7B55" w:rsidRDefault="002967A4" w:rsidP="00CA7B55">
      <w:pPr>
        <w:ind w:left="360"/>
        <w:rPr>
          <w:color w:val="1F497D"/>
        </w:rPr>
      </w:pPr>
      <w:hyperlink r:id="rId59" w:history="1">
        <w:r w:rsidR="00785EF2" w:rsidRPr="00BC2F9C">
          <w:rPr>
            <w:rStyle w:val="Hyperlink"/>
          </w:rPr>
          <w:t>http://download.microsoft.com/download/d/9/4/d948f981-926e-40fa-a026-5bfcf076d9b9/SAP_SQL2005_Best%20Practices.doc</w:t>
        </w:r>
      </w:hyperlink>
    </w:p>
    <w:sectPr w:rsidR="00E664DB" w:rsidRPr="00CA7B55" w:rsidSect="00876B66">
      <w:headerReference w:type="default" r:id="rId60"/>
      <w:footerReference w:type="default" r:id="rId61"/>
      <w:headerReference w:type="first" r:id="rId62"/>
      <w:pgSz w:w="12240" w:h="15840" w:code="1"/>
      <w:pgMar w:top="1440" w:right="1920" w:bottom="1200" w:left="2640" w:header="720" w:footer="50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967A4" w:rsidRDefault="002967A4" w:rsidP="00DE77A4">
      <w:r>
        <w:separator/>
      </w:r>
    </w:p>
  </w:endnote>
  <w:endnote w:type="continuationSeparator" w:id="0">
    <w:p w:rsidR="002967A4" w:rsidRDefault="002967A4" w:rsidP="00DE77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2192" w:rsidRPr="00DF03D0" w:rsidRDefault="002967A4" w:rsidP="00DF03D0">
    <w:pPr>
      <w:pStyle w:val="Rodap"/>
    </w:pPr>
    <w:r>
      <w:fldChar w:fldCharType="begin"/>
    </w:r>
    <w:r>
      <w:instrText xml:space="preserve"> STYLEREF  Version  \* MERGEFORMAT </w:instrText>
    </w:r>
    <w:r>
      <w:fldChar w:fldCharType="separate"/>
    </w:r>
    <w:r w:rsidR="00FE7FB3">
      <w:rPr>
        <w:noProof/>
      </w:rPr>
      <w:t>May 20, 2009</w:t>
    </w:r>
    <w:r>
      <w:rPr>
        <w:noProof/>
      </w:rPr>
      <w:fldChar w:fldCharType="end"/>
    </w:r>
    <w:r w:rsidR="00952192" w:rsidRPr="00DF03D0">
      <w:br/>
      <w:t xml:space="preserve">© </w:t>
    </w:r>
    <w:r w:rsidR="00952192">
      <w:t>2007–</w:t>
    </w:r>
    <w:r w:rsidR="00952192" w:rsidRPr="00DF03D0">
      <w:t>200</w:t>
    </w:r>
    <w:r w:rsidR="00952192">
      <w:t>9</w:t>
    </w:r>
    <w:r w:rsidR="00952192" w:rsidRPr="00DF03D0">
      <w:t xml:space="preserve"> Microsoft Corporation.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967A4" w:rsidRDefault="002967A4" w:rsidP="00DE77A4">
      <w:r>
        <w:separator/>
      </w:r>
    </w:p>
  </w:footnote>
  <w:footnote w:type="continuationSeparator" w:id="0">
    <w:p w:rsidR="002967A4" w:rsidRDefault="002967A4" w:rsidP="00DE77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2192" w:rsidRPr="00DF03D0" w:rsidRDefault="002967A4" w:rsidP="00DF03D0">
    <w:pPr>
      <w:pStyle w:val="Cabealho"/>
    </w:pPr>
    <w:r>
      <w:fldChar w:fldCharType="begin"/>
    </w:r>
    <w:r>
      <w:instrText xml:space="preserve"> STYLEREF  Title  \* MERGEFORMAT </w:instrText>
    </w:r>
    <w:r>
      <w:fldChar w:fldCharType="separate"/>
    </w:r>
    <w:r w:rsidR="00FE7FB3">
      <w:rPr>
        <w:b/>
        <w:bCs/>
        <w:noProof/>
        <w:lang w:val="pt-BR"/>
      </w:rPr>
      <w:t>Erro! Use a guia Página Inicial para aplicar Title ao texto que deverá aparecer aqui.</w:t>
    </w:r>
    <w:r>
      <w:rPr>
        <w:noProof/>
      </w:rPr>
      <w:fldChar w:fldCharType="end"/>
    </w:r>
    <w:r w:rsidR="00952192" w:rsidRPr="00DF03D0">
      <w:t xml:space="preserve"> - </w:t>
    </w:r>
    <w:r w:rsidR="003D5FB3">
      <w:fldChar w:fldCharType="begin"/>
    </w:r>
    <w:r w:rsidR="00952192">
      <w:instrText xml:space="preserve"> PAGE </w:instrText>
    </w:r>
    <w:r w:rsidR="003D5FB3">
      <w:fldChar w:fldCharType="separate"/>
    </w:r>
    <w:r w:rsidR="00FE7FB3">
      <w:rPr>
        <w:noProof/>
      </w:rPr>
      <w:t>14</w:t>
    </w:r>
    <w:r w:rsidR="003D5FB3">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2192" w:rsidRPr="00DF03D0" w:rsidRDefault="00952192" w:rsidP="00DF03D0">
    <w:pPr>
      <w:pStyle w:val="Cabealho"/>
    </w:pPr>
    <w:r w:rsidRPr="00DF03D0">
      <w:rPr>
        <w:noProof/>
        <w:lang w:val="pt-BR" w:eastAsia="pt-BR"/>
      </w:rPr>
      <w:drawing>
        <wp:inline distT="0" distB="0" distL="0" distR="0">
          <wp:extent cx="1171575" cy="314325"/>
          <wp:effectExtent l="19050" t="0" r="9525" b="0"/>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1171575" cy="314325"/>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xp.gif" style="width:78pt;height:71.25pt;visibility:visible" o:gfxdata="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" o:bullet="t">
        <v:imagedata r:id="rId1" o:title=""/>
        <o:lock v:ext="edit" aspectratio="f"/>
      </v:shape>
    </w:pict>
  </w:numPicBullet>
  <w:abstractNum w:abstractNumId="0">
    <w:nsid w:val="FFFFFF89"/>
    <w:multiLevelType w:val="singleLevel"/>
    <w:tmpl w:val="1DC0A710"/>
    <w:lvl w:ilvl="0">
      <w:start w:val="1"/>
      <w:numFmt w:val="bullet"/>
      <w:lvlText w:val=""/>
      <w:lvlJc w:val="left"/>
      <w:pPr>
        <w:tabs>
          <w:tab w:val="num" w:pos="360"/>
        </w:tabs>
        <w:ind w:left="360" w:hanging="360"/>
      </w:pPr>
      <w:rPr>
        <w:rFonts w:ascii="Symbol" w:hAnsi="Symbol" w:hint="default"/>
      </w:rPr>
    </w:lvl>
  </w:abstractNum>
  <w:abstractNum w:abstractNumId="1">
    <w:nsid w:val="05B403C4"/>
    <w:multiLevelType w:val="hybridMultilevel"/>
    <w:tmpl w:val="B1B86172"/>
    <w:lvl w:ilvl="0" w:tplc="E3B2E8BA">
      <w:start w:val="1"/>
      <w:numFmt w:val="decimal"/>
      <w:lvlText w:val="%1."/>
      <w:lvlJc w:val="left"/>
      <w:pPr>
        <w:ind w:left="864" w:hanging="432"/>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1871312"/>
    <w:multiLevelType w:val="hybridMultilevel"/>
    <w:tmpl w:val="82CC72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14855888"/>
    <w:multiLevelType w:val="hybridMultilevel"/>
    <w:tmpl w:val="B1B86172"/>
    <w:lvl w:ilvl="0" w:tplc="E3B2E8BA">
      <w:start w:val="1"/>
      <w:numFmt w:val="decimal"/>
      <w:lvlText w:val="%1."/>
      <w:lvlJc w:val="left"/>
      <w:pPr>
        <w:ind w:left="864" w:hanging="432"/>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5120CB7"/>
    <w:multiLevelType w:val="hybridMultilevel"/>
    <w:tmpl w:val="06AC686A"/>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53A7FE0"/>
    <w:multiLevelType w:val="hybridMultilevel"/>
    <w:tmpl w:val="EE8C28B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F86043C"/>
    <w:multiLevelType w:val="hybridMultilevel"/>
    <w:tmpl w:val="ED46550C"/>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1AC6B34"/>
    <w:multiLevelType w:val="hybridMultilevel"/>
    <w:tmpl w:val="1B8059A0"/>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24B20445"/>
    <w:multiLevelType w:val="hybridMultilevel"/>
    <w:tmpl w:val="01461A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28477186"/>
    <w:multiLevelType w:val="hybridMultilevel"/>
    <w:tmpl w:val="CDC2447E"/>
    <w:lvl w:ilvl="0" w:tplc="9F120698">
      <w:start w:val="1"/>
      <w:numFmt w:val="bullet"/>
      <w:pStyle w:val="BulletafterNumber"/>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2DD639E2"/>
    <w:multiLevelType w:val="hybridMultilevel"/>
    <w:tmpl w:val="BD724D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E2C17D6"/>
    <w:multiLevelType w:val="hybridMultilevel"/>
    <w:tmpl w:val="3CFC0DE4"/>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2E424C45"/>
    <w:multiLevelType w:val="hybridMultilevel"/>
    <w:tmpl w:val="82CC75EE"/>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F730834"/>
    <w:multiLevelType w:val="hybridMultilevel"/>
    <w:tmpl w:val="16D4203E"/>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FA76703"/>
    <w:multiLevelType w:val="hybridMultilevel"/>
    <w:tmpl w:val="1A4298B4"/>
    <w:lvl w:ilvl="0" w:tplc="683C672A">
      <w:start w:val="1"/>
      <w:numFmt w:val="bullet"/>
      <w:lvlText w:val=""/>
      <w:lvlJc w:val="left"/>
      <w:pPr>
        <w:ind w:left="432" w:hanging="432"/>
      </w:pPr>
      <w:rPr>
        <w:rFonts w:ascii="Symbol" w:hAnsi="Symbol" w:hint="default"/>
      </w:rPr>
    </w:lvl>
    <w:lvl w:ilvl="1" w:tplc="04090003" w:tentative="1">
      <w:start w:val="1"/>
      <w:numFmt w:val="bullet"/>
      <w:lvlText w:val="o"/>
      <w:lvlJc w:val="left"/>
      <w:pPr>
        <w:ind w:left="1008" w:hanging="360"/>
      </w:pPr>
      <w:rPr>
        <w:rFonts w:ascii="Courier New" w:hAnsi="Courier New" w:cs="Courier New" w:hint="default"/>
      </w:rPr>
    </w:lvl>
    <w:lvl w:ilvl="2" w:tplc="04090005" w:tentative="1">
      <w:start w:val="1"/>
      <w:numFmt w:val="bullet"/>
      <w:lvlText w:val=""/>
      <w:lvlJc w:val="left"/>
      <w:pPr>
        <w:ind w:left="1728" w:hanging="360"/>
      </w:pPr>
      <w:rPr>
        <w:rFonts w:ascii="Wingdings" w:hAnsi="Wingdings" w:hint="default"/>
      </w:rPr>
    </w:lvl>
    <w:lvl w:ilvl="3" w:tplc="04090001" w:tentative="1">
      <w:start w:val="1"/>
      <w:numFmt w:val="bullet"/>
      <w:lvlText w:val=""/>
      <w:lvlJc w:val="left"/>
      <w:pPr>
        <w:ind w:left="2448" w:hanging="360"/>
      </w:pPr>
      <w:rPr>
        <w:rFonts w:ascii="Symbol" w:hAnsi="Symbol" w:hint="default"/>
      </w:rPr>
    </w:lvl>
    <w:lvl w:ilvl="4" w:tplc="04090003" w:tentative="1">
      <w:start w:val="1"/>
      <w:numFmt w:val="bullet"/>
      <w:lvlText w:val="o"/>
      <w:lvlJc w:val="left"/>
      <w:pPr>
        <w:ind w:left="3168" w:hanging="360"/>
      </w:pPr>
      <w:rPr>
        <w:rFonts w:ascii="Courier New" w:hAnsi="Courier New" w:cs="Courier New" w:hint="default"/>
      </w:rPr>
    </w:lvl>
    <w:lvl w:ilvl="5" w:tplc="04090005" w:tentative="1">
      <w:start w:val="1"/>
      <w:numFmt w:val="bullet"/>
      <w:lvlText w:val=""/>
      <w:lvlJc w:val="left"/>
      <w:pPr>
        <w:ind w:left="3888" w:hanging="360"/>
      </w:pPr>
      <w:rPr>
        <w:rFonts w:ascii="Wingdings" w:hAnsi="Wingdings" w:hint="default"/>
      </w:rPr>
    </w:lvl>
    <w:lvl w:ilvl="6" w:tplc="04090001" w:tentative="1">
      <w:start w:val="1"/>
      <w:numFmt w:val="bullet"/>
      <w:lvlText w:val=""/>
      <w:lvlJc w:val="left"/>
      <w:pPr>
        <w:ind w:left="4608" w:hanging="360"/>
      </w:pPr>
      <w:rPr>
        <w:rFonts w:ascii="Symbol" w:hAnsi="Symbol" w:hint="default"/>
      </w:rPr>
    </w:lvl>
    <w:lvl w:ilvl="7" w:tplc="04090003" w:tentative="1">
      <w:start w:val="1"/>
      <w:numFmt w:val="bullet"/>
      <w:lvlText w:val="o"/>
      <w:lvlJc w:val="left"/>
      <w:pPr>
        <w:ind w:left="5328" w:hanging="360"/>
      </w:pPr>
      <w:rPr>
        <w:rFonts w:ascii="Courier New" w:hAnsi="Courier New" w:cs="Courier New" w:hint="default"/>
      </w:rPr>
    </w:lvl>
    <w:lvl w:ilvl="8" w:tplc="04090005" w:tentative="1">
      <w:start w:val="1"/>
      <w:numFmt w:val="bullet"/>
      <w:lvlText w:val=""/>
      <w:lvlJc w:val="left"/>
      <w:pPr>
        <w:ind w:left="6048" w:hanging="360"/>
      </w:pPr>
      <w:rPr>
        <w:rFonts w:ascii="Wingdings" w:hAnsi="Wingdings" w:hint="default"/>
      </w:rPr>
    </w:lvl>
  </w:abstractNum>
  <w:abstractNum w:abstractNumId="15">
    <w:nsid w:val="317D3E33"/>
    <w:multiLevelType w:val="hybridMultilevel"/>
    <w:tmpl w:val="32A8D21E"/>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1EC70BE"/>
    <w:multiLevelType w:val="hybridMultilevel"/>
    <w:tmpl w:val="D53A9D34"/>
    <w:lvl w:ilvl="0" w:tplc="3C4EC576">
      <w:start w:val="1"/>
      <w:numFmt w:val="bullet"/>
      <w:lvlText w:val=""/>
      <w:lvlPicBulletId w:val="0"/>
      <w:lvlJc w:val="left"/>
      <w:pPr>
        <w:tabs>
          <w:tab w:val="num" w:pos="720"/>
        </w:tabs>
        <w:ind w:left="720" w:hanging="360"/>
      </w:pPr>
      <w:rPr>
        <w:rFonts w:ascii="Symbol" w:hAnsi="Symbol" w:hint="default"/>
      </w:rPr>
    </w:lvl>
    <w:lvl w:ilvl="1" w:tplc="BB02E5C0" w:tentative="1">
      <w:start w:val="1"/>
      <w:numFmt w:val="bullet"/>
      <w:lvlText w:val=""/>
      <w:lvlJc w:val="left"/>
      <w:pPr>
        <w:tabs>
          <w:tab w:val="num" w:pos="1440"/>
        </w:tabs>
        <w:ind w:left="1440" w:hanging="360"/>
      </w:pPr>
      <w:rPr>
        <w:rFonts w:ascii="Symbol" w:hAnsi="Symbol" w:hint="default"/>
      </w:rPr>
    </w:lvl>
    <w:lvl w:ilvl="2" w:tplc="8D78C0AE" w:tentative="1">
      <w:start w:val="1"/>
      <w:numFmt w:val="bullet"/>
      <w:lvlText w:val=""/>
      <w:lvlJc w:val="left"/>
      <w:pPr>
        <w:tabs>
          <w:tab w:val="num" w:pos="2160"/>
        </w:tabs>
        <w:ind w:left="2160" w:hanging="360"/>
      </w:pPr>
      <w:rPr>
        <w:rFonts w:ascii="Symbol" w:hAnsi="Symbol" w:hint="default"/>
      </w:rPr>
    </w:lvl>
    <w:lvl w:ilvl="3" w:tplc="4FE47192" w:tentative="1">
      <w:start w:val="1"/>
      <w:numFmt w:val="bullet"/>
      <w:lvlText w:val=""/>
      <w:lvlJc w:val="left"/>
      <w:pPr>
        <w:tabs>
          <w:tab w:val="num" w:pos="2880"/>
        </w:tabs>
        <w:ind w:left="2880" w:hanging="360"/>
      </w:pPr>
      <w:rPr>
        <w:rFonts w:ascii="Symbol" w:hAnsi="Symbol" w:hint="default"/>
      </w:rPr>
    </w:lvl>
    <w:lvl w:ilvl="4" w:tplc="700E68B0" w:tentative="1">
      <w:start w:val="1"/>
      <w:numFmt w:val="bullet"/>
      <w:lvlText w:val=""/>
      <w:lvlJc w:val="left"/>
      <w:pPr>
        <w:tabs>
          <w:tab w:val="num" w:pos="3600"/>
        </w:tabs>
        <w:ind w:left="3600" w:hanging="360"/>
      </w:pPr>
      <w:rPr>
        <w:rFonts w:ascii="Symbol" w:hAnsi="Symbol" w:hint="default"/>
      </w:rPr>
    </w:lvl>
    <w:lvl w:ilvl="5" w:tplc="8D74075C" w:tentative="1">
      <w:start w:val="1"/>
      <w:numFmt w:val="bullet"/>
      <w:lvlText w:val=""/>
      <w:lvlJc w:val="left"/>
      <w:pPr>
        <w:tabs>
          <w:tab w:val="num" w:pos="4320"/>
        </w:tabs>
        <w:ind w:left="4320" w:hanging="360"/>
      </w:pPr>
      <w:rPr>
        <w:rFonts w:ascii="Symbol" w:hAnsi="Symbol" w:hint="default"/>
      </w:rPr>
    </w:lvl>
    <w:lvl w:ilvl="6" w:tplc="D3C4C238" w:tentative="1">
      <w:start w:val="1"/>
      <w:numFmt w:val="bullet"/>
      <w:lvlText w:val=""/>
      <w:lvlJc w:val="left"/>
      <w:pPr>
        <w:tabs>
          <w:tab w:val="num" w:pos="5040"/>
        </w:tabs>
        <w:ind w:left="5040" w:hanging="360"/>
      </w:pPr>
      <w:rPr>
        <w:rFonts w:ascii="Symbol" w:hAnsi="Symbol" w:hint="default"/>
      </w:rPr>
    </w:lvl>
    <w:lvl w:ilvl="7" w:tplc="4F76BE48" w:tentative="1">
      <w:start w:val="1"/>
      <w:numFmt w:val="bullet"/>
      <w:lvlText w:val=""/>
      <w:lvlJc w:val="left"/>
      <w:pPr>
        <w:tabs>
          <w:tab w:val="num" w:pos="5760"/>
        </w:tabs>
        <w:ind w:left="5760" w:hanging="360"/>
      </w:pPr>
      <w:rPr>
        <w:rFonts w:ascii="Symbol" w:hAnsi="Symbol" w:hint="default"/>
      </w:rPr>
    </w:lvl>
    <w:lvl w:ilvl="8" w:tplc="893C29A4" w:tentative="1">
      <w:start w:val="1"/>
      <w:numFmt w:val="bullet"/>
      <w:lvlText w:val=""/>
      <w:lvlJc w:val="left"/>
      <w:pPr>
        <w:tabs>
          <w:tab w:val="num" w:pos="6480"/>
        </w:tabs>
        <w:ind w:left="6480" w:hanging="360"/>
      </w:pPr>
      <w:rPr>
        <w:rFonts w:ascii="Symbol" w:hAnsi="Symbol" w:hint="default"/>
      </w:rPr>
    </w:lvl>
  </w:abstractNum>
  <w:abstractNum w:abstractNumId="17">
    <w:nsid w:val="34333F61"/>
    <w:multiLevelType w:val="hybridMultilevel"/>
    <w:tmpl w:val="A8985A22"/>
    <w:lvl w:ilvl="0" w:tplc="F62451A6">
      <w:start w:val="1"/>
      <w:numFmt w:val="bullet"/>
      <w:lvlText w:val=""/>
      <w:lvlJc w:val="left"/>
      <w:pPr>
        <w:ind w:left="432" w:hanging="432"/>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78923A9"/>
    <w:multiLevelType w:val="hybridMultilevel"/>
    <w:tmpl w:val="75048B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531648AF"/>
    <w:multiLevelType w:val="hybridMultilevel"/>
    <w:tmpl w:val="633EDE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3D261D7"/>
    <w:multiLevelType w:val="hybridMultilevel"/>
    <w:tmpl w:val="66AC4E12"/>
    <w:lvl w:ilvl="0" w:tplc="6B2629E2">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1">
    <w:nsid w:val="545A5134"/>
    <w:multiLevelType w:val="hybridMultilevel"/>
    <w:tmpl w:val="5E3A4D40"/>
    <w:lvl w:ilvl="0" w:tplc="14881DE8">
      <w:start w:val="1"/>
      <w:numFmt w:val="bullet"/>
      <w:pStyle w:val="BulletLis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2">
    <w:nsid w:val="5CA14716"/>
    <w:multiLevelType w:val="hybridMultilevel"/>
    <w:tmpl w:val="C6148340"/>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614567DC"/>
    <w:multiLevelType w:val="hybridMultilevel"/>
    <w:tmpl w:val="49AA692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6592634E"/>
    <w:multiLevelType w:val="hybridMultilevel"/>
    <w:tmpl w:val="FF12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68682780"/>
    <w:multiLevelType w:val="hybridMultilevel"/>
    <w:tmpl w:val="D3842620"/>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69AB0935"/>
    <w:multiLevelType w:val="hybridMultilevel"/>
    <w:tmpl w:val="09C87D2C"/>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6D4D6B2A"/>
    <w:multiLevelType w:val="hybridMultilevel"/>
    <w:tmpl w:val="C2A48A18"/>
    <w:lvl w:ilvl="0" w:tplc="DD64FAD0">
      <w:numFmt w:val="bullet"/>
      <w:lvlText w:val="-"/>
      <w:lvlJc w:val="left"/>
      <w:pPr>
        <w:ind w:left="-3240" w:hanging="360"/>
      </w:pPr>
      <w:rPr>
        <w:rFonts w:ascii="Arial" w:eastAsia="Times New Roman" w:hAnsi="Arial" w:hint="default"/>
      </w:rPr>
    </w:lvl>
    <w:lvl w:ilvl="1" w:tplc="04090003">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60" w:hanging="360"/>
      </w:pPr>
      <w:rPr>
        <w:rFonts w:ascii="Courier New" w:hAnsi="Courier New" w:hint="default"/>
      </w:rPr>
    </w:lvl>
    <w:lvl w:ilvl="5" w:tplc="04090005" w:tentative="1">
      <w:start w:val="1"/>
      <w:numFmt w:val="bullet"/>
      <w:lvlText w:val=""/>
      <w:lvlJc w:val="left"/>
      <w:pPr>
        <w:ind w:left="360" w:hanging="360"/>
      </w:pPr>
      <w:rPr>
        <w:rFonts w:ascii="Wingdings" w:hAnsi="Wingdings" w:hint="default"/>
      </w:rPr>
    </w:lvl>
    <w:lvl w:ilvl="6" w:tplc="04090001" w:tentative="1">
      <w:start w:val="1"/>
      <w:numFmt w:val="bullet"/>
      <w:lvlText w:val=""/>
      <w:lvlJc w:val="left"/>
      <w:pPr>
        <w:ind w:left="1080" w:hanging="360"/>
      </w:pPr>
      <w:rPr>
        <w:rFonts w:ascii="Symbol" w:hAnsi="Symbol" w:hint="default"/>
      </w:rPr>
    </w:lvl>
    <w:lvl w:ilvl="7" w:tplc="04090003" w:tentative="1">
      <w:start w:val="1"/>
      <w:numFmt w:val="bullet"/>
      <w:lvlText w:val="o"/>
      <w:lvlJc w:val="left"/>
      <w:pPr>
        <w:ind w:left="1800" w:hanging="360"/>
      </w:pPr>
      <w:rPr>
        <w:rFonts w:ascii="Courier New" w:hAnsi="Courier New" w:hint="default"/>
      </w:rPr>
    </w:lvl>
    <w:lvl w:ilvl="8" w:tplc="04090005" w:tentative="1">
      <w:start w:val="1"/>
      <w:numFmt w:val="bullet"/>
      <w:lvlText w:val=""/>
      <w:lvlJc w:val="left"/>
      <w:pPr>
        <w:ind w:left="2520" w:hanging="360"/>
      </w:pPr>
      <w:rPr>
        <w:rFonts w:ascii="Wingdings" w:hAnsi="Wingdings" w:hint="default"/>
      </w:rPr>
    </w:lvl>
  </w:abstractNum>
  <w:abstractNum w:abstractNumId="28">
    <w:nsid w:val="712612F7"/>
    <w:multiLevelType w:val="hybridMultilevel"/>
    <w:tmpl w:val="60C01CB2"/>
    <w:lvl w:ilvl="0" w:tplc="BBC05BE6">
      <w:start w:val="1"/>
      <w:numFmt w:val="bullet"/>
      <w:pStyle w:val="TableBullet"/>
      <w:lvlText w:val=""/>
      <w:lvlJc w:val="left"/>
      <w:pPr>
        <w:tabs>
          <w:tab w:val="num" w:pos="120"/>
        </w:tabs>
        <w:ind w:left="120" w:hanging="12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72A14ACE"/>
    <w:multiLevelType w:val="hybridMultilevel"/>
    <w:tmpl w:val="2C6A6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375163D"/>
    <w:multiLevelType w:val="hybridMultilevel"/>
    <w:tmpl w:val="8CE6BAE4"/>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797F5C0B"/>
    <w:multiLevelType w:val="hybridMultilevel"/>
    <w:tmpl w:val="A950FD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7FAA7182"/>
    <w:multiLevelType w:val="hybridMultilevel"/>
    <w:tmpl w:val="59BE303A"/>
    <w:lvl w:ilvl="0" w:tplc="FCE6A07C">
      <w:start w:val="1"/>
      <w:numFmt w:val="bullet"/>
      <w:lvlText w:val=""/>
      <w:lvlJc w:val="left"/>
      <w:pPr>
        <w:ind w:left="432" w:hanging="432"/>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28"/>
  </w:num>
  <w:num w:numId="3">
    <w:abstractNumId w:val="0"/>
  </w:num>
  <w:num w:numId="4">
    <w:abstractNumId w:val="9"/>
  </w:num>
  <w:num w:numId="5">
    <w:abstractNumId w:val="27"/>
  </w:num>
  <w:num w:numId="6">
    <w:abstractNumId w:val="31"/>
  </w:num>
  <w:num w:numId="7">
    <w:abstractNumId w:val="24"/>
  </w:num>
  <w:num w:numId="8">
    <w:abstractNumId w:val="20"/>
  </w:num>
  <w:num w:numId="9">
    <w:abstractNumId w:val="15"/>
  </w:num>
  <w:num w:numId="10">
    <w:abstractNumId w:val="13"/>
  </w:num>
  <w:num w:numId="11">
    <w:abstractNumId w:val="12"/>
  </w:num>
  <w:num w:numId="12">
    <w:abstractNumId w:val="22"/>
  </w:num>
  <w:num w:numId="13">
    <w:abstractNumId w:val="6"/>
  </w:num>
  <w:num w:numId="14">
    <w:abstractNumId w:val="7"/>
  </w:num>
  <w:num w:numId="15">
    <w:abstractNumId w:val="25"/>
  </w:num>
  <w:num w:numId="16">
    <w:abstractNumId w:val="30"/>
  </w:num>
  <w:num w:numId="17">
    <w:abstractNumId w:val="26"/>
  </w:num>
  <w:num w:numId="18">
    <w:abstractNumId w:val="4"/>
  </w:num>
  <w:num w:numId="19">
    <w:abstractNumId w:val="18"/>
  </w:num>
  <w:num w:numId="20">
    <w:abstractNumId w:val="2"/>
  </w:num>
  <w:num w:numId="21">
    <w:abstractNumId w:val="2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6"/>
  </w:num>
  <w:num w:numId="23">
    <w:abstractNumId w:val="5"/>
  </w:num>
  <w:num w:numId="24">
    <w:abstractNumId w:val="29"/>
  </w:num>
  <w:num w:numId="25">
    <w:abstractNumId w:val="19"/>
  </w:num>
  <w:num w:numId="26">
    <w:abstractNumId w:val="8"/>
  </w:num>
  <w:num w:numId="27">
    <w:abstractNumId w:val="10"/>
  </w:num>
  <w:num w:numId="28">
    <w:abstractNumId w:val="11"/>
  </w:num>
  <w:num w:numId="29">
    <w:abstractNumId w:val="23"/>
  </w:num>
  <w:num w:numId="30">
    <w:abstractNumId w:val="17"/>
  </w:num>
  <w:num w:numId="31">
    <w:abstractNumId w:val="1"/>
  </w:num>
  <w:num w:numId="32">
    <w:abstractNumId w:val="3"/>
  </w:num>
  <w:num w:numId="33">
    <w:abstractNumId w:val="32"/>
  </w:num>
  <w:num w:numId="34">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stylePaneFormatFilter w:val="D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1"/>
  <w:stylePaneSortMethod w:val="000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0085"/>
    <w:rsid w:val="00000D69"/>
    <w:rsid w:val="00002D01"/>
    <w:rsid w:val="0000342E"/>
    <w:rsid w:val="00007A6A"/>
    <w:rsid w:val="000101BE"/>
    <w:rsid w:val="00013712"/>
    <w:rsid w:val="0002121D"/>
    <w:rsid w:val="00023EAC"/>
    <w:rsid w:val="00027011"/>
    <w:rsid w:val="00031869"/>
    <w:rsid w:val="0003317C"/>
    <w:rsid w:val="000404EE"/>
    <w:rsid w:val="000410D0"/>
    <w:rsid w:val="00042C82"/>
    <w:rsid w:val="00051AFA"/>
    <w:rsid w:val="00054652"/>
    <w:rsid w:val="000577C0"/>
    <w:rsid w:val="00061449"/>
    <w:rsid w:val="000627B8"/>
    <w:rsid w:val="00063611"/>
    <w:rsid w:val="00077C9B"/>
    <w:rsid w:val="00077E76"/>
    <w:rsid w:val="00080CBC"/>
    <w:rsid w:val="00083DB1"/>
    <w:rsid w:val="00084379"/>
    <w:rsid w:val="000945A5"/>
    <w:rsid w:val="00094920"/>
    <w:rsid w:val="00094F70"/>
    <w:rsid w:val="00096493"/>
    <w:rsid w:val="000A1A4E"/>
    <w:rsid w:val="000A738B"/>
    <w:rsid w:val="000B1742"/>
    <w:rsid w:val="000B7AD8"/>
    <w:rsid w:val="000C4039"/>
    <w:rsid w:val="000C60C8"/>
    <w:rsid w:val="000C6867"/>
    <w:rsid w:val="000C7BDC"/>
    <w:rsid w:val="000D0C56"/>
    <w:rsid w:val="000D3764"/>
    <w:rsid w:val="000D6C46"/>
    <w:rsid w:val="000D6D26"/>
    <w:rsid w:val="000E0F62"/>
    <w:rsid w:val="000E34DC"/>
    <w:rsid w:val="000E77E4"/>
    <w:rsid w:val="00101AB8"/>
    <w:rsid w:val="001054FD"/>
    <w:rsid w:val="00105853"/>
    <w:rsid w:val="00110C63"/>
    <w:rsid w:val="00111418"/>
    <w:rsid w:val="00113891"/>
    <w:rsid w:val="00131350"/>
    <w:rsid w:val="001358D3"/>
    <w:rsid w:val="00141EE2"/>
    <w:rsid w:val="00156182"/>
    <w:rsid w:val="0015703C"/>
    <w:rsid w:val="001639E8"/>
    <w:rsid w:val="001807D7"/>
    <w:rsid w:val="0018140C"/>
    <w:rsid w:val="00195FB1"/>
    <w:rsid w:val="00195FFD"/>
    <w:rsid w:val="00196570"/>
    <w:rsid w:val="001A0BCF"/>
    <w:rsid w:val="001A0F0E"/>
    <w:rsid w:val="001A283E"/>
    <w:rsid w:val="001B1DC6"/>
    <w:rsid w:val="001B2DC3"/>
    <w:rsid w:val="001B3FF5"/>
    <w:rsid w:val="001B6102"/>
    <w:rsid w:val="001B6308"/>
    <w:rsid w:val="001C0D4A"/>
    <w:rsid w:val="001C6FFE"/>
    <w:rsid w:val="001C7B24"/>
    <w:rsid w:val="001D194F"/>
    <w:rsid w:val="001D1E88"/>
    <w:rsid w:val="001E2D86"/>
    <w:rsid w:val="001E320C"/>
    <w:rsid w:val="001E3374"/>
    <w:rsid w:val="001E5B2A"/>
    <w:rsid w:val="001F132B"/>
    <w:rsid w:val="001F46B1"/>
    <w:rsid w:val="00200220"/>
    <w:rsid w:val="00211D12"/>
    <w:rsid w:val="0021320C"/>
    <w:rsid w:val="00213667"/>
    <w:rsid w:val="00220D6E"/>
    <w:rsid w:val="00220F04"/>
    <w:rsid w:val="00222FEF"/>
    <w:rsid w:val="00223BC0"/>
    <w:rsid w:val="0023188F"/>
    <w:rsid w:val="00232CB1"/>
    <w:rsid w:val="002346CF"/>
    <w:rsid w:val="002442A9"/>
    <w:rsid w:val="00244C01"/>
    <w:rsid w:val="00245C01"/>
    <w:rsid w:val="002468F8"/>
    <w:rsid w:val="00247711"/>
    <w:rsid w:val="002533CA"/>
    <w:rsid w:val="0025412A"/>
    <w:rsid w:val="0025522D"/>
    <w:rsid w:val="00255606"/>
    <w:rsid w:val="00257C59"/>
    <w:rsid w:val="00263751"/>
    <w:rsid w:val="002767A3"/>
    <w:rsid w:val="002804B4"/>
    <w:rsid w:val="00282FD2"/>
    <w:rsid w:val="002849CD"/>
    <w:rsid w:val="00290502"/>
    <w:rsid w:val="00290811"/>
    <w:rsid w:val="00291D36"/>
    <w:rsid w:val="002967A4"/>
    <w:rsid w:val="00297AFA"/>
    <w:rsid w:val="00297C67"/>
    <w:rsid w:val="002A00E9"/>
    <w:rsid w:val="002A05E1"/>
    <w:rsid w:val="002A18B1"/>
    <w:rsid w:val="002A64CC"/>
    <w:rsid w:val="002B37D5"/>
    <w:rsid w:val="002C094F"/>
    <w:rsid w:val="002C42E0"/>
    <w:rsid w:val="002D0A50"/>
    <w:rsid w:val="002D43DB"/>
    <w:rsid w:val="002D61DE"/>
    <w:rsid w:val="002D7391"/>
    <w:rsid w:val="002E5893"/>
    <w:rsid w:val="002F17BA"/>
    <w:rsid w:val="002F5755"/>
    <w:rsid w:val="0030115D"/>
    <w:rsid w:val="00312D0A"/>
    <w:rsid w:val="00313BB6"/>
    <w:rsid w:val="0031401C"/>
    <w:rsid w:val="00316616"/>
    <w:rsid w:val="0032028D"/>
    <w:rsid w:val="00320979"/>
    <w:rsid w:val="0032214F"/>
    <w:rsid w:val="003307F2"/>
    <w:rsid w:val="00332181"/>
    <w:rsid w:val="0033276F"/>
    <w:rsid w:val="00332D79"/>
    <w:rsid w:val="00340E2F"/>
    <w:rsid w:val="0034506A"/>
    <w:rsid w:val="0034707B"/>
    <w:rsid w:val="0035135F"/>
    <w:rsid w:val="0035260F"/>
    <w:rsid w:val="00360032"/>
    <w:rsid w:val="003603B1"/>
    <w:rsid w:val="00375DE9"/>
    <w:rsid w:val="00393806"/>
    <w:rsid w:val="00395B51"/>
    <w:rsid w:val="003A1F67"/>
    <w:rsid w:val="003B05DA"/>
    <w:rsid w:val="003B72BB"/>
    <w:rsid w:val="003C038E"/>
    <w:rsid w:val="003C0EC1"/>
    <w:rsid w:val="003C2A80"/>
    <w:rsid w:val="003C475A"/>
    <w:rsid w:val="003C6909"/>
    <w:rsid w:val="003C76E3"/>
    <w:rsid w:val="003D5C4F"/>
    <w:rsid w:val="003D5FB3"/>
    <w:rsid w:val="003D7410"/>
    <w:rsid w:val="003E036B"/>
    <w:rsid w:val="003E1500"/>
    <w:rsid w:val="003E4781"/>
    <w:rsid w:val="003E5245"/>
    <w:rsid w:val="003E64DF"/>
    <w:rsid w:val="003E7BD4"/>
    <w:rsid w:val="003F2175"/>
    <w:rsid w:val="003F290D"/>
    <w:rsid w:val="003F29F0"/>
    <w:rsid w:val="003F60D7"/>
    <w:rsid w:val="003F7AB4"/>
    <w:rsid w:val="00402CE9"/>
    <w:rsid w:val="0041021C"/>
    <w:rsid w:val="004133FE"/>
    <w:rsid w:val="0041633C"/>
    <w:rsid w:val="00432A22"/>
    <w:rsid w:val="0043397C"/>
    <w:rsid w:val="00436DF0"/>
    <w:rsid w:val="00443959"/>
    <w:rsid w:val="00445A50"/>
    <w:rsid w:val="00446428"/>
    <w:rsid w:val="00446842"/>
    <w:rsid w:val="00446B44"/>
    <w:rsid w:val="00447E37"/>
    <w:rsid w:val="00450F2A"/>
    <w:rsid w:val="00454E79"/>
    <w:rsid w:val="00456A66"/>
    <w:rsid w:val="004667BF"/>
    <w:rsid w:val="0046725A"/>
    <w:rsid w:val="00476C16"/>
    <w:rsid w:val="00477087"/>
    <w:rsid w:val="00477161"/>
    <w:rsid w:val="00482331"/>
    <w:rsid w:val="004824E9"/>
    <w:rsid w:val="00485324"/>
    <w:rsid w:val="004A0AF5"/>
    <w:rsid w:val="004A6389"/>
    <w:rsid w:val="004B0E40"/>
    <w:rsid w:val="004B627E"/>
    <w:rsid w:val="004C0C94"/>
    <w:rsid w:val="004C35DE"/>
    <w:rsid w:val="004C3A2A"/>
    <w:rsid w:val="004C558C"/>
    <w:rsid w:val="004D2E11"/>
    <w:rsid w:val="004D64E1"/>
    <w:rsid w:val="004F08EC"/>
    <w:rsid w:val="004F098C"/>
    <w:rsid w:val="004F1EE7"/>
    <w:rsid w:val="0050104B"/>
    <w:rsid w:val="00504FC3"/>
    <w:rsid w:val="00505D55"/>
    <w:rsid w:val="00507335"/>
    <w:rsid w:val="00515A83"/>
    <w:rsid w:val="005165E4"/>
    <w:rsid w:val="00521BE1"/>
    <w:rsid w:val="005228A9"/>
    <w:rsid w:val="00526AC3"/>
    <w:rsid w:val="005315E8"/>
    <w:rsid w:val="00533F93"/>
    <w:rsid w:val="00535461"/>
    <w:rsid w:val="005363D2"/>
    <w:rsid w:val="00544BBA"/>
    <w:rsid w:val="005461C2"/>
    <w:rsid w:val="00554BC9"/>
    <w:rsid w:val="00555AF3"/>
    <w:rsid w:val="00562967"/>
    <w:rsid w:val="00563443"/>
    <w:rsid w:val="00576977"/>
    <w:rsid w:val="00587497"/>
    <w:rsid w:val="00590C9A"/>
    <w:rsid w:val="005A4405"/>
    <w:rsid w:val="005A4C63"/>
    <w:rsid w:val="005B09A3"/>
    <w:rsid w:val="005C3EA9"/>
    <w:rsid w:val="005C5898"/>
    <w:rsid w:val="005D47EE"/>
    <w:rsid w:val="005E022B"/>
    <w:rsid w:val="005E7254"/>
    <w:rsid w:val="005F3E6A"/>
    <w:rsid w:val="00600F4B"/>
    <w:rsid w:val="00601897"/>
    <w:rsid w:val="00602D49"/>
    <w:rsid w:val="00612C97"/>
    <w:rsid w:val="00612FAC"/>
    <w:rsid w:val="00614174"/>
    <w:rsid w:val="00615435"/>
    <w:rsid w:val="00616751"/>
    <w:rsid w:val="006224B8"/>
    <w:rsid w:val="00622AEA"/>
    <w:rsid w:val="00623B9F"/>
    <w:rsid w:val="00626216"/>
    <w:rsid w:val="006306AC"/>
    <w:rsid w:val="00631872"/>
    <w:rsid w:val="0064072A"/>
    <w:rsid w:val="00642B75"/>
    <w:rsid w:val="0064572A"/>
    <w:rsid w:val="00647625"/>
    <w:rsid w:val="006536C5"/>
    <w:rsid w:val="00653D5F"/>
    <w:rsid w:val="00655001"/>
    <w:rsid w:val="006623E7"/>
    <w:rsid w:val="006629DB"/>
    <w:rsid w:val="00666199"/>
    <w:rsid w:val="006719F0"/>
    <w:rsid w:val="006756E0"/>
    <w:rsid w:val="00680F8B"/>
    <w:rsid w:val="00687ED3"/>
    <w:rsid w:val="006913D0"/>
    <w:rsid w:val="006A443A"/>
    <w:rsid w:val="006C2D33"/>
    <w:rsid w:val="006D18A1"/>
    <w:rsid w:val="006E3D4C"/>
    <w:rsid w:val="006E4603"/>
    <w:rsid w:val="006F0E02"/>
    <w:rsid w:val="006F426D"/>
    <w:rsid w:val="006F672E"/>
    <w:rsid w:val="00703DDE"/>
    <w:rsid w:val="007055B1"/>
    <w:rsid w:val="00715B21"/>
    <w:rsid w:val="007166FC"/>
    <w:rsid w:val="00721260"/>
    <w:rsid w:val="00723588"/>
    <w:rsid w:val="00723F6C"/>
    <w:rsid w:val="0072411A"/>
    <w:rsid w:val="0072458F"/>
    <w:rsid w:val="00726F37"/>
    <w:rsid w:val="00727FA9"/>
    <w:rsid w:val="00734B67"/>
    <w:rsid w:val="00735DAC"/>
    <w:rsid w:val="0074065C"/>
    <w:rsid w:val="007420B5"/>
    <w:rsid w:val="00746201"/>
    <w:rsid w:val="007538FC"/>
    <w:rsid w:val="007577A6"/>
    <w:rsid w:val="00762D68"/>
    <w:rsid w:val="00764D53"/>
    <w:rsid w:val="00772B14"/>
    <w:rsid w:val="0077464E"/>
    <w:rsid w:val="00775C57"/>
    <w:rsid w:val="00777FA6"/>
    <w:rsid w:val="00784063"/>
    <w:rsid w:val="0078481E"/>
    <w:rsid w:val="00785E61"/>
    <w:rsid w:val="00785EF2"/>
    <w:rsid w:val="007877A2"/>
    <w:rsid w:val="007877C4"/>
    <w:rsid w:val="00790961"/>
    <w:rsid w:val="00791E12"/>
    <w:rsid w:val="00792252"/>
    <w:rsid w:val="007A287E"/>
    <w:rsid w:val="007B57F1"/>
    <w:rsid w:val="007C7F0F"/>
    <w:rsid w:val="007D10BF"/>
    <w:rsid w:val="007D7978"/>
    <w:rsid w:val="007D7B47"/>
    <w:rsid w:val="007D7C90"/>
    <w:rsid w:val="007E42A3"/>
    <w:rsid w:val="007E6C94"/>
    <w:rsid w:val="007F1501"/>
    <w:rsid w:val="007F1C49"/>
    <w:rsid w:val="007F35DE"/>
    <w:rsid w:val="007F43E7"/>
    <w:rsid w:val="00801C91"/>
    <w:rsid w:val="00803023"/>
    <w:rsid w:val="008119F5"/>
    <w:rsid w:val="00812FB5"/>
    <w:rsid w:val="00815517"/>
    <w:rsid w:val="008202AD"/>
    <w:rsid w:val="00820D74"/>
    <w:rsid w:val="00826F69"/>
    <w:rsid w:val="00830D13"/>
    <w:rsid w:val="00841533"/>
    <w:rsid w:val="008418ED"/>
    <w:rsid w:val="0084280C"/>
    <w:rsid w:val="008459DD"/>
    <w:rsid w:val="00850FB4"/>
    <w:rsid w:val="00852027"/>
    <w:rsid w:val="00854509"/>
    <w:rsid w:val="00856982"/>
    <w:rsid w:val="0085776B"/>
    <w:rsid w:val="00861D7C"/>
    <w:rsid w:val="00862009"/>
    <w:rsid w:val="00870EFF"/>
    <w:rsid w:val="00875312"/>
    <w:rsid w:val="0087676A"/>
    <w:rsid w:val="00876B66"/>
    <w:rsid w:val="00885103"/>
    <w:rsid w:val="00886FE7"/>
    <w:rsid w:val="00896523"/>
    <w:rsid w:val="008A1795"/>
    <w:rsid w:val="008A1CE0"/>
    <w:rsid w:val="008A6A85"/>
    <w:rsid w:val="008B218D"/>
    <w:rsid w:val="008B26C1"/>
    <w:rsid w:val="008B4EB7"/>
    <w:rsid w:val="008B5F29"/>
    <w:rsid w:val="008C46C6"/>
    <w:rsid w:val="008C7286"/>
    <w:rsid w:val="008D0A03"/>
    <w:rsid w:val="008D22B6"/>
    <w:rsid w:val="008D2B04"/>
    <w:rsid w:val="008D3BF7"/>
    <w:rsid w:val="008D6E72"/>
    <w:rsid w:val="008E17E2"/>
    <w:rsid w:val="008F5298"/>
    <w:rsid w:val="00903832"/>
    <w:rsid w:val="00903B29"/>
    <w:rsid w:val="009056A1"/>
    <w:rsid w:val="00906309"/>
    <w:rsid w:val="0090649B"/>
    <w:rsid w:val="00910DE5"/>
    <w:rsid w:val="009111B8"/>
    <w:rsid w:val="00921A84"/>
    <w:rsid w:val="00923549"/>
    <w:rsid w:val="00933585"/>
    <w:rsid w:val="009350AA"/>
    <w:rsid w:val="009354A6"/>
    <w:rsid w:val="0093555C"/>
    <w:rsid w:val="009429D7"/>
    <w:rsid w:val="009435DE"/>
    <w:rsid w:val="00950758"/>
    <w:rsid w:val="00950B4F"/>
    <w:rsid w:val="009514A3"/>
    <w:rsid w:val="00952192"/>
    <w:rsid w:val="00954FCB"/>
    <w:rsid w:val="00961318"/>
    <w:rsid w:val="009616E4"/>
    <w:rsid w:val="009717A7"/>
    <w:rsid w:val="00973B1D"/>
    <w:rsid w:val="00975023"/>
    <w:rsid w:val="00980999"/>
    <w:rsid w:val="00982924"/>
    <w:rsid w:val="009922A9"/>
    <w:rsid w:val="00992D2F"/>
    <w:rsid w:val="00995626"/>
    <w:rsid w:val="0099744F"/>
    <w:rsid w:val="009A3B29"/>
    <w:rsid w:val="009A5AE1"/>
    <w:rsid w:val="009A6493"/>
    <w:rsid w:val="009A6EB1"/>
    <w:rsid w:val="009B4239"/>
    <w:rsid w:val="009B62DE"/>
    <w:rsid w:val="009C0BC9"/>
    <w:rsid w:val="009C0C24"/>
    <w:rsid w:val="009C1E37"/>
    <w:rsid w:val="009C41D5"/>
    <w:rsid w:val="009C734D"/>
    <w:rsid w:val="009D3720"/>
    <w:rsid w:val="009E2B60"/>
    <w:rsid w:val="009E2BCB"/>
    <w:rsid w:val="009E4604"/>
    <w:rsid w:val="009F43F5"/>
    <w:rsid w:val="009F72B2"/>
    <w:rsid w:val="00A049AC"/>
    <w:rsid w:val="00A07E35"/>
    <w:rsid w:val="00A10EC2"/>
    <w:rsid w:val="00A11887"/>
    <w:rsid w:val="00A120BA"/>
    <w:rsid w:val="00A16150"/>
    <w:rsid w:val="00A1730C"/>
    <w:rsid w:val="00A2683C"/>
    <w:rsid w:val="00A44021"/>
    <w:rsid w:val="00A44D86"/>
    <w:rsid w:val="00A50918"/>
    <w:rsid w:val="00A55D1B"/>
    <w:rsid w:val="00A61B0A"/>
    <w:rsid w:val="00A63278"/>
    <w:rsid w:val="00A64DB6"/>
    <w:rsid w:val="00A651FD"/>
    <w:rsid w:val="00A66B71"/>
    <w:rsid w:val="00A6731E"/>
    <w:rsid w:val="00A67AAC"/>
    <w:rsid w:val="00A74EF8"/>
    <w:rsid w:val="00A83FB5"/>
    <w:rsid w:val="00A84221"/>
    <w:rsid w:val="00A8492E"/>
    <w:rsid w:val="00A84AFB"/>
    <w:rsid w:val="00A84F4C"/>
    <w:rsid w:val="00A872C9"/>
    <w:rsid w:val="00A94F6A"/>
    <w:rsid w:val="00AA415A"/>
    <w:rsid w:val="00AA49B2"/>
    <w:rsid w:val="00AB0C7E"/>
    <w:rsid w:val="00AB291D"/>
    <w:rsid w:val="00AB65B4"/>
    <w:rsid w:val="00AB6EA5"/>
    <w:rsid w:val="00AC7FFB"/>
    <w:rsid w:val="00AD34E0"/>
    <w:rsid w:val="00AD529C"/>
    <w:rsid w:val="00AD7912"/>
    <w:rsid w:val="00AE0500"/>
    <w:rsid w:val="00AE0AEB"/>
    <w:rsid w:val="00AE2057"/>
    <w:rsid w:val="00AE4752"/>
    <w:rsid w:val="00AF34F2"/>
    <w:rsid w:val="00AF74BD"/>
    <w:rsid w:val="00B03953"/>
    <w:rsid w:val="00B064A9"/>
    <w:rsid w:val="00B10EE3"/>
    <w:rsid w:val="00B16650"/>
    <w:rsid w:val="00B20773"/>
    <w:rsid w:val="00B210E5"/>
    <w:rsid w:val="00B2307B"/>
    <w:rsid w:val="00B4115D"/>
    <w:rsid w:val="00B5052F"/>
    <w:rsid w:val="00B54807"/>
    <w:rsid w:val="00B6226F"/>
    <w:rsid w:val="00B7033A"/>
    <w:rsid w:val="00B82560"/>
    <w:rsid w:val="00B86B77"/>
    <w:rsid w:val="00B87F3A"/>
    <w:rsid w:val="00B93885"/>
    <w:rsid w:val="00B93BF4"/>
    <w:rsid w:val="00BA16F7"/>
    <w:rsid w:val="00BA2B93"/>
    <w:rsid w:val="00BA32CA"/>
    <w:rsid w:val="00BA460C"/>
    <w:rsid w:val="00BB1588"/>
    <w:rsid w:val="00BB2A9D"/>
    <w:rsid w:val="00BB7099"/>
    <w:rsid w:val="00BB7966"/>
    <w:rsid w:val="00BC0085"/>
    <w:rsid w:val="00BC0607"/>
    <w:rsid w:val="00BC2849"/>
    <w:rsid w:val="00BC2F9C"/>
    <w:rsid w:val="00BC4A6D"/>
    <w:rsid w:val="00BC77E2"/>
    <w:rsid w:val="00BC782D"/>
    <w:rsid w:val="00BD03D8"/>
    <w:rsid w:val="00BE35E3"/>
    <w:rsid w:val="00BE59DC"/>
    <w:rsid w:val="00BF49D3"/>
    <w:rsid w:val="00C00D8D"/>
    <w:rsid w:val="00C013AD"/>
    <w:rsid w:val="00C01C73"/>
    <w:rsid w:val="00C05E05"/>
    <w:rsid w:val="00C06E49"/>
    <w:rsid w:val="00C25D37"/>
    <w:rsid w:val="00C26138"/>
    <w:rsid w:val="00C26F6E"/>
    <w:rsid w:val="00C27E44"/>
    <w:rsid w:val="00C27EB8"/>
    <w:rsid w:val="00C3097D"/>
    <w:rsid w:val="00C32351"/>
    <w:rsid w:val="00C35966"/>
    <w:rsid w:val="00C4036E"/>
    <w:rsid w:val="00C410B9"/>
    <w:rsid w:val="00C44B73"/>
    <w:rsid w:val="00C450CD"/>
    <w:rsid w:val="00C4679A"/>
    <w:rsid w:val="00C50D6A"/>
    <w:rsid w:val="00C53AB6"/>
    <w:rsid w:val="00C62059"/>
    <w:rsid w:val="00C64020"/>
    <w:rsid w:val="00C660E9"/>
    <w:rsid w:val="00C70066"/>
    <w:rsid w:val="00C705CE"/>
    <w:rsid w:val="00C71026"/>
    <w:rsid w:val="00C7366E"/>
    <w:rsid w:val="00C750A6"/>
    <w:rsid w:val="00C774C9"/>
    <w:rsid w:val="00C80AE4"/>
    <w:rsid w:val="00C83551"/>
    <w:rsid w:val="00C905F7"/>
    <w:rsid w:val="00C90F3F"/>
    <w:rsid w:val="00C91605"/>
    <w:rsid w:val="00C9193E"/>
    <w:rsid w:val="00CA557C"/>
    <w:rsid w:val="00CA6C81"/>
    <w:rsid w:val="00CA7B55"/>
    <w:rsid w:val="00CA7F35"/>
    <w:rsid w:val="00CB0ED8"/>
    <w:rsid w:val="00CB58BD"/>
    <w:rsid w:val="00CB64D5"/>
    <w:rsid w:val="00CB688F"/>
    <w:rsid w:val="00CB76D2"/>
    <w:rsid w:val="00CC3C13"/>
    <w:rsid w:val="00CC4A80"/>
    <w:rsid w:val="00CF0E75"/>
    <w:rsid w:val="00CF1893"/>
    <w:rsid w:val="00CF3127"/>
    <w:rsid w:val="00D019B5"/>
    <w:rsid w:val="00D02B56"/>
    <w:rsid w:val="00D04F10"/>
    <w:rsid w:val="00D0793C"/>
    <w:rsid w:val="00D17ED2"/>
    <w:rsid w:val="00D20BE8"/>
    <w:rsid w:val="00D2640C"/>
    <w:rsid w:val="00D275FE"/>
    <w:rsid w:val="00D27FFE"/>
    <w:rsid w:val="00D315A9"/>
    <w:rsid w:val="00D427E3"/>
    <w:rsid w:val="00D4567D"/>
    <w:rsid w:val="00D50714"/>
    <w:rsid w:val="00D50988"/>
    <w:rsid w:val="00D520C2"/>
    <w:rsid w:val="00D53CE9"/>
    <w:rsid w:val="00D571CA"/>
    <w:rsid w:val="00D62491"/>
    <w:rsid w:val="00D630ED"/>
    <w:rsid w:val="00D64D75"/>
    <w:rsid w:val="00D66C3E"/>
    <w:rsid w:val="00D7052E"/>
    <w:rsid w:val="00D74422"/>
    <w:rsid w:val="00D83EA4"/>
    <w:rsid w:val="00D871CE"/>
    <w:rsid w:val="00D87A09"/>
    <w:rsid w:val="00D93557"/>
    <w:rsid w:val="00D96623"/>
    <w:rsid w:val="00D97921"/>
    <w:rsid w:val="00DA65CD"/>
    <w:rsid w:val="00DB4E60"/>
    <w:rsid w:val="00DB64B6"/>
    <w:rsid w:val="00DC1CFB"/>
    <w:rsid w:val="00DC2F2D"/>
    <w:rsid w:val="00DC5D9A"/>
    <w:rsid w:val="00DD0131"/>
    <w:rsid w:val="00DD045C"/>
    <w:rsid w:val="00DD14E3"/>
    <w:rsid w:val="00DD3FD4"/>
    <w:rsid w:val="00DE320C"/>
    <w:rsid w:val="00DE3408"/>
    <w:rsid w:val="00DE77A4"/>
    <w:rsid w:val="00DF03D0"/>
    <w:rsid w:val="00DF2D35"/>
    <w:rsid w:val="00DF5B2B"/>
    <w:rsid w:val="00DF772F"/>
    <w:rsid w:val="00DF7CFE"/>
    <w:rsid w:val="00E00B41"/>
    <w:rsid w:val="00E01AE0"/>
    <w:rsid w:val="00E01FD4"/>
    <w:rsid w:val="00E05158"/>
    <w:rsid w:val="00E1360F"/>
    <w:rsid w:val="00E1432A"/>
    <w:rsid w:val="00E21B97"/>
    <w:rsid w:val="00E22A03"/>
    <w:rsid w:val="00E23B78"/>
    <w:rsid w:val="00E268CA"/>
    <w:rsid w:val="00E3083D"/>
    <w:rsid w:val="00E3689C"/>
    <w:rsid w:val="00E40B96"/>
    <w:rsid w:val="00E419C2"/>
    <w:rsid w:val="00E52A45"/>
    <w:rsid w:val="00E52C6D"/>
    <w:rsid w:val="00E544E6"/>
    <w:rsid w:val="00E5582C"/>
    <w:rsid w:val="00E560D6"/>
    <w:rsid w:val="00E5702A"/>
    <w:rsid w:val="00E60975"/>
    <w:rsid w:val="00E63B82"/>
    <w:rsid w:val="00E65302"/>
    <w:rsid w:val="00E664DB"/>
    <w:rsid w:val="00E72697"/>
    <w:rsid w:val="00E7291C"/>
    <w:rsid w:val="00E73D00"/>
    <w:rsid w:val="00E76512"/>
    <w:rsid w:val="00E828FE"/>
    <w:rsid w:val="00E8379E"/>
    <w:rsid w:val="00E90DCE"/>
    <w:rsid w:val="00EA1E27"/>
    <w:rsid w:val="00EA41C4"/>
    <w:rsid w:val="00EA4ABC"/>
    <w:rsid w:val="00EA6DE9"/>
    <w:rsid w:val="00EB3DB7"/>
    <w:rsid w:val="00EB776A"/>
    <w:rsid w:val="00ED6400"/>
    <w:rsid w:val="00ED6894"/>
    <w:rsid w:val="00EE40BD"/>
    <w:rsid w:val="00EF09D4"/>
    <w:rsid w:val="00EF4F82"/>
    <w:rsid w:val="00EF6CA0"/>
    <w:rsid w:val="00EF7B39"/>
    <w:rsid w:val="00EF7F3C"/>
    <w:rsid w:val="00F05CA5"/>
    <w:rsid w:val="00F13862"/>
    <w:rsid w:val="00F166B2"/>
    <w:rsid w:val="00F16FB4"/>
    <w:rsid w:val="00F21CBD"/>
    <w:rsid w:val="00F221ED"/>
    <w:rsid w:val="00F30B74"/>
    <w:rsid w:val="00F369B9"/>
    <w:rsid w:val="00F370D1"/>
    <w:rsid w:val="00F40BC3"/>
    <w:rsid w:val="00F41498"/>
    <w:rsid w:val="00F41589"/>
    <w:rsid w:val="00F425BB"/>
    <w:rsid w:val="00F51825"/>
    <w:rsid w:val="00F57243"/>
    <w:rsid w:val="00F64E37"/>
    <w:rsid w:val="00F75101"/>
    <w:rsid w:val="00F7736A"/>
    <w:rsid w:val="00F8308D"/>
    <w:rsid w:val="00F93FC4"/>
    <w:rsid w:val="00F9466D"/>
    <w:rsid w:val="00F9746A"/>
    <w:rsid w:val="00FA1CF4"/>
    <w:rsid w:val="00FA305F"/>
    <w:rsid w:val="00FA6BB4"/>
    <w:rsid w:val="00FA6E9B"/>
    <w:rsid w:val="00FB18C2"/>
    <w:rsid w:val="00FB44AD"/>
    <w:rsid w:val="00FB688D"/>
    <w:rsid w:val="00FC1307"/>
    <w:rsid w:val="00FC23A0"/>
    <w:rsid w:val="00FC399B"/>
    <w:rsid w:val="00FC3A5B"/>
    <w:rsid w:val="00FD2E5E"/>
    <w:rsid w:val="00FD3111"/>
    <w:rsid w:val="00FE2C13"/>
    <w:rsid w:val="00FE5A13"/>
    <w:rsid w:val="00FE5EC2"/>
    <w:rsid w:val="00FE7FB3"/>
    <w:rsid w:val="00FF1FA6"/>
    <w:rsid w:val="00FF5CD9"/>
    <w:rsid w:val="00FF61EE"/>
    <w:rsid w:val="00FF63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qFormat="1"/>
    <w:lsdException w:name="footnote reference" w:uiPriority="0"/>
    <w:lsdException w:name="Title" w:semiHidden="0" w:unhideWhenUsed="0" w:qFormat="1"/>
    <w:lsdException w:name="Default Paragraph Font" w:uiPriority="1"/>
    <w:lsdException w:name="Subtitle" w:semiHidden="0" w:unhideWhenUsed="0" w:qFormat="1"/>
    <w:lsdException w:name="Strong" w:locked="1" w:semiHidden="0" w:uiPriority="22" w:unhideWhenUsed="0" w:qFormat="1"/>
    <w:lsdException w:name="Emphasis" w:locked="1" w:unhideWhenUsed="0" w:qFormat="1"/>
    <w:lsdException w:name="Table Grid" w:semiHidden="0" w:unhideWhenUsed="0"/>
    <w:lsdException w:name="Placeholder Text" w:unhideWhenUsed="0"/>
    <w:lsdException w:name="No Spacing" w:semiHidden="0"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locked="1" w:semiHidden="0" w:uiPriority="34" w:unhideWhenUsed="0" w:qFormat="1"/>
    <w:lsdException w:name="Quote" w:locked="1" w:semiHidden="0" w:unhideWhenUsed="0"/>
    <w:lsdException w:name="Intense Quote" w:locked="1" w:unhideWhenUsed="0"/>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locked="1" w:unhideWhenUsed="0"/>
    <w:lsdException w:name="Intense Emphasis" w:locked="1" w:unhideWhenUsed="0"/>
    <w:lsdException w:name="Subtle Reference" w:locked="1" w:unhideWhenUsed="0"/>
    <w:lsdException w:name="Intense Reference" w:locked="1" w:unhideWhenUsed="0"/>
    <w:lsdException w:name="Book Title" w:uiPriority="33" w:unhideWhenUsed="0" w:qFormat="1"/>
    <w:lsdException w:name="Bibliography" w:uiPriority="37"/>
    <w:lsdException w:name="TOC Heading" w:uiPriority="39" w:qFormat="1"/>
  </w:latentStyles>
  <w:style w:type="paragraph" w:default="1" w:styleId="Normal">
    <w:name w:val="Normal"/>
    <w:qFormat/>
    <w:rsid w:val="00876B66"/>
    <w:rPr>
      <w:rFonts w:asciiTheme="minorHAnsi" w:hAnsiTheme="minorHAnsi"/>
    </w:rPr>
  </w:style>
  <w:style w:type="paragraph" w:styleId="Ttulo1">
    <w:name w:val="heading 1"/>
    <w:aliases w:val="h1"/>
    <w:basedOn w:val="Normal"/>
    <w:next w:val="Corpodetexto"/>
    <w:link w:val="Ttulo1Char"/>
    <w:uiPriority w:val="99"/>
    <w:qFormat/>
    <w:rsid w:val="00A74EF8"/>
    <w:pPr>
      <w:keepNext/>
      <w:keepLines/>
      <w:pBdr>
        <w:bottom w:val="single" w:sz="2" w:space="1" w:color="000080"/>
      </w:pBdr>
      <w:spacing w:before="240" w:after="80"/>
      <w:ind w:left="-720"/>
      <w:outlineLvl w:val="0"/>
    </w:pPr>
    <w:rPr>
      <w:rFonts w:ascii="Arial" w:eastAsiaTheme="majorEastAsia" w:hAnsi="Arial" w:cstheme="majorBidi"/>
      <w:bCs/>
      <w:sz w:val="28"/>
      <w:szCs w:val="28"/>
    </w:rPr>
  </w:style>
  <w:style w:type="paragraph" w:styleId="Ttulo2">
    <w:name w:val="heading 2"/>
    <w:aliases w:val="h2"/>
    <w:basedOn w:val="Normal"/>
    <w:next w:val="Corpodetexto"/>
    <w:link w:val="Ttulo2Char"/>
    <w:uiPriority w:val="99"/>
    <w:qFormat/>
    <w:rsid w:val="00A74EF8"/>
    <w:pPr>
      <w:keepNext/>
      <w:keepLines/>
      <w:spacing w:before="240" w:after="80"/>
      <w:ind w:left="-720"/>
      <w:outlineLvl w:val="1"/>
    </w:pPr>
    <w:rPr>
      <w:rFonts w:ascii="Arial" w:eastAsiaTheme="majorEastAsia" w:hAnsi="Arial" w:cstheme="majorBidi"/>
      <w:bCs/>
      <w:sz w:val="26"/>
      <w:szCs w:val="26"/>
    </w:rPr>
  </w:style>
  <w:style w:type="paragraph" w:styleId="Ttulo3">
    <w:name w:val="heading 3"/>
    <w:aliases w:val="h3"/>
    <w:basedOn w:val="Normal"/>
    <w:next w:val="Corpodetexto"/>
    <w:link w:val="Ttulo3Char"/>
    <w:uiPriority w:val="99"/>
    <w:qFormat/>
    <w:rsid w:val="00A74EF8"/>
    <w:pPr>
      <w:keepNext/>
      <w:keepLines/>
      <w:spacing w:before="240" w:after="80"/>
      <w:outlineLvl w:val="2"/>
    </w:pPr>
    <w:rPr>
      <w:rFonts w:ascii="Arial" w:eastAsiaTheme="majorEastAsia" w:hAnsi="Arial" w:cstheme="majorBidi"/>
      <w:bCs/>
      <w:sz w:val="24"/>
    </w:rPr>
  </w:style>
  <w:style w:type="paragraph" w:styleId="Ttulo4">
    <w:name w:val="heading 4"/>
    <w:aliases w:val="h4"/>
    <w:basedOn w:val="Normal"/>
    <w:next w:val="Corpodetexto"/>
    <w:link w:val="Ttulo4Char"/>
    <w:uiPriority w:val="99"/>
    <w:qFormat/>
    <w:rsid w:val="00A74EF8"/>
    <w:pPr>
      <w:keepNext/>
      <w:keepLines/>
      <w:spacing w:before="200" w:after="40"/>
      <w:outlineLvl w:val="3"/>
    </w:pPr>
    <w:rPr>
      <w:rFonts w:ascii="Arial" w:eastAsiaTheme="majorEastAsia" w:hAnsi="Arial" w:cstheme="majorBidi"/>
      <w:b/>
      <w:bCs/>
      <w:iCs/>
      <w:sz w:val="20"/>
    </w:rPr>
  </w:style>
  <w:style w:type="paragraph" w:styleId="Ttulo5">
    <w:name w:val="heading 5"/>
    <w:aliases w:val="h5"/>
    <w:basedOn w:val="Normal"/>
    <w:next w:val="Corpodetexto"/>
    <w:link w:val="Ttulo5Char"/>
    <w:uiPriority w:val="99"/>
    <w:unhideWhenUsed/>
    <w:qFormat/>
    <w:rsid w:val="0041021C"/>
    <w:pPr>
      <w:keepNext/>
      <w:keepLines/>
      <w:spacing w:before="200"/>
      <w:outlineLvl w:val="4"/>
    </w:pPr>
    <w:rPr>
      <w:rFonts w:ascii="Arial" w:eastAsiaTheme="majorEastAsia" w:hAnsi="Arial" w:cstheme="majorBidi"/>
      <w:b/>
      <w:color w:val="365F91" w:themeColor="accent1" w:themeShade="BF"/>
      <w:sz w:val="20"/>
    </w:rPr>
  </w:style>
  <w:style w:type="paragraph" w:styleId="Ttulo6">
    <w:name w:val="heading 6"/>
    <w:aliases w:val="h6"/>
    <w:basedOn w:val="Normal"/>
    <w:next w:val="Normal"/>
    <w:link w:val="Ttulo6Char"/>
    <w:uiPriority w:val="99"/>
    <w:unhideWhenUsed/>
    <w:qFormat/>
    <w:rsid w:val="0041021C"/>
    <w:pPr>
      <w:keepNext/>
      <w:keepLines/>
      <w:spacing w:before="200"/>
      <w:outlineLvl w:val="5"/>
    </w:pPr>
    <w:rPr>
      <w:rFonts w:ascii="Arial" w:eastAsiaTheme="majorEastAsia" w:hAnsi="Arial" w:cstheme="majorBidi"/>
      <w:b/>
      <w:iCs/>
      <w:color w:val="365F91" w:themeColor="accent1" w:themeShade="BF"/>
      <w:sz w:val="20"/>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har">
    <w:name w:val="Título 1 Char"/>
    <w:aliases w:val="h1 Char"/>
    <w:basedOn w:val="Fontepargpadro"/>
    <w:link w:val="Ttulo1"/>
    <w:uiPriority w:val="99"/>
    <w:rsid w:val="00A74EF8"/>
    <w:rPr>
      <w:rFonts w:ascii="Arial" w:eastAsiaTheme="majorEastAsia" w:hAnsi="Arial" w:cstheme="majorBidi"/>
      <w:bCs/>
      <w:sz w:val="28"/>
      <w:szCs w:val="28"/>
    </w:rPr>
  </w:style>
  <w:style w:type="character" w:customStyle="1" w:styleId="Ttulo2Char">
    <w:name w:val="Título 2 Char"/>
    <w:aliases w:val="h2 Char"/>
    <w:basedOn w:val="Fontepargpadro"/>
    <w:link w:val="Ttulo2"/>
    <w:uiPriority w:val="99"/>
    <w:rsid w:val="00A74EF8"/>
    <w:rPr>
      <w:rFonts w:ascii="Arial" w:eastAsiaTheme="majorEastAsia" w:hAnsi="Arial" w:cstheme="majorBidi"/>
      <w:bCs/>
      <w:sz w:val="26"/>
      <w:szCs w:val="26"/>
    </w:rPr>
  </w:style>
  <w:style w:type="character" w:customStyle="1" w:styleId="Ttulo3Char">
    <w:name w:val="Título 3 Char"/>
    <w:aliases w:val="h3 Char"/>
    <w:basedOn w:val="Fontepargpadro"/>
    <w:link w:val="Ttulo3"/>
    <w:uiPriority w:val="99"/>
    <w:rsid w:val="00A74EF8"/>
    <w:rPr>
      <w:rFonts w:ascii="Arial" w:eastAsiaTheme="majorEastAsia" w:hAnsi="Arial" w:cstheme="majorBidi"/>
      <w:bCs/>
      <w:sz w:val="24"/>
    </w:rPr>
  </w:style>
  <w:style w:type="character" w:customStyle="1" w:styleId="Ttulo4Char">
    <w:name w:val="Título 4 Char"/>
    <w:aliases w:val="h4 Char"/>
    <w:basedOn w:val="Fontepargpadro"/>
    <w:link w:val="Ttulo4"/>
    <w:uiPriority w:val="99"/>
    <w:rsid w:val="00A74EF8"/>
    <w:rPr>
      <w:rFonts w:ascii="Arial" w:eastAsiaTheme="majorEastAsia" w:hAnsi="Arial" w:cstheme="majorBidi"/>
      <w:b/>
      <w:bCs/>
      <w:iCs/>
      <w:sz w:val="20"/>
    </w:rPr>
  </w:style>
  <w:style w:type="paragraph" w:styleId="Corpodetexto">
    <w:name w:val="Body Text"/>
    <w:basedOn w:val="Normal"/>
    <w:link w:val="CorpodetextoChar"/>
    <w:uiPriority w:val="99"/>
    <w:rsid w:val="00077E76"/>
    <w:pPr>
      <w:tabs>
        <w:tab w:val="left" w:pos="360"/>
        <w:tab w:val="left" w:pos="720"/>
      </w:tabs>
      <w:spacing w:after="160"/>
    </w:pPr>
    <w:rPr>
      <w:rFonts w:eastAsia="MS Mincho" w:cs="Arial"/>
      <w:szCs w:val="20"/>
    </w:rPr>
  </w:style>
  <w:style w:type="character" w:customStyle="1" w:styleId="CorpodetextoChar">
    <w:name w:val="Corpo de texto Char"/>
    <w:basedOn w:val="Fontepargpadro"/>
    <w:link w:val="Corpodetexto"/>
    <w:uiPriority w:val="99"/>
    <w:rsid w:val="00077E76"/>
    <w:rPr>
      <w:rFonts w:eastAsia="MS Mincho" w:cs="Arial"/>
      <w:szCs w:val="20"/>
    </w:rPr>
  </w:style>
  <w:style w:type="character" w:customStyle="1" w:styleId="Small">
    <w:name w:val="Small"/>
    <w:basedOn w:val="Fontepargpadro"/>
    <w:uiPriority w:val="99"/>
    <w:rsid w:val="00AE4752"/>
    <w:rPr>
      <w:sz w:val="18"/>
    </w:rPr>
  </w:style>
  <w:style w:type="paragraph" w:styleId="Textodecomentrio">
    <w:name w:val="annotation text"/>
    <w:aliases w:val="ed"/>
    <w:next w:val="Normal"/>
    <w:link w:val="TextodecomentrioChar"/>
    <w:uiPriority w:val="99"/>
    <w:semiHidden/>
    <w:rsid w:val="00DE77A4"/>
    <w:pPr>
      <w:shd w:val="clear" w:color="auto" w:fill="C0C0C0"/>
    </w:pPr>
    <w:rPr>
      <w:rFonts w:ascii="Arial" w:eastAsia="Times New Roman" w:hAnsi="Arial" w:cs="Times New Roman"/>
      <w:b/>
      <w:color w:val="0000FF"/>
      <w:sz w:val="16"/>
      <w:szCs w:val="20"/>
    </w:rPr>
  </w:style>
  <w:style w:type="character" w:customStyle="1" w:styleId="TextodecomentrioChar">
    <w:name w:val="Texto de comentário Char"/>
    <w:aliases w:val="ed Char"/>
    <w:basedOn w:val="Fontepargpadro"/>
    <w:link w:val="Textodecomentrio"/>
    <w:uiPriority w:val="99"/>
    <w:rsid w:val="00DE77A4"/>
    <w:rPr>
      <w:rFonts w:ascii="Arial" w:eastAsia="Times New Roman" w:hAnsi="Arial" w:cs="Times New Roman"/>
      <w:b/>
      <w:color w:val="0000FF"/>
      <w:sz w:val="16"/>
      <w:szCs w:val="20"/>
      <w:shd w:val="clear" w:color="auto" w:fill="C0C0C0"/>
    </w:rPr>
  </w:style>
  <w:style w:type="paragraph" w:styleId="Ttulo">
    <w:name w:val="Title"/>
    <w:next w:val="Corpodetexto"/>
    <w:link w:val="TtuloChar"/>
    <w:uiPriority w:val="99"/>
    <w:qFormat/>
    <w:rsid w:val="00A6731E"/>
    <w:pPr>
      <w:spacing w:before="1440" w:after="480"/>
    </w:pPr>
    <w:rPr>
      <w:rFonts w:ascii="Arial" w:eastAsia="MS Mincho" w:hAnsi="Arial" w:cs="Arial"/>
      <w:bCs/>
      <w:kern w:val="28"/>
      <w:sz w:val="48"/>
      <w:szCs w:val="48"/>
    </w:rPr>
  </w:style>
  <w:style w:type="character" w:customStyle="1" w:styleId="TtuloChar">
    <w:name w:val="Título Char"/>
    <w:basedOn w:val="Fontepargpadro"/>
    <w:link w:val="Ttulo"/>
    <w:uiPriority w:val="10"/>
    <w:rsid w:val="00A6731E"/>
    <w:rPr>
      <w:rFonts w:ascii="Arial" w:eastAsia="MS Mincho" w:hAnsi="Arial" w:cs="Arial"/>
      <w:bCs/>
      <w:kern w:val="28"/>
      <w:sz w:val="48"/>
      <w:szCs w:val="48"/>
    </w:rPr>
  </w:style>
  <w:style w:type="paragraph" w:customStyle="1" w:styleId="Procedure">
    <w:name w:val="Procedure"/>
    <w:basedOn w:val="Normal"/>
    <w:next w:val="Lista"/>
    <w:uiPriority w:val="99"/>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Sumrio1">
    <w:name w:val="toc 1"/>
    <w:aliases w:val="TOC level 1"/>
    <w:basedOn w:val="Normal"/>
    <w:autoRedefine/>
    <w:uiPriority w:val="39"/>
    <w:unhideWhenUsed/>
    <w:rsid w:val="00A6731E"/>
    <w:pPr>
      <w:tabs>
        <w:tab w:val="right" w:leader="dot" w:pos="7680"/>
      </w:tabs>
    </w:pPr>
    <w:rPr>
      <w:rFonts w:eastAsiaTheme="minorEastAsia"/>
      <w:noProof/>
    </w:rPr>
  </w:style>
  <w:style w:type="paragraph" w:customStyle="1" w:styleId="TableHead">
    <w:name w:val="Table Head"/>
    <w:basedOn w:val="Corpodetexto"/>
    <w:next w:val="Corpodetexto"/>
    <w:uiPriority w:val="99"/>
    <w:rsid w:val="00A74EF8"/>
    <w:pPr>
      <w:keepNext/>
      <w:keepLines/>
      <w:spacing w:before="160" w:after="0"/>
    </w:pPr>
    <w:rPr>
      <w:b/>
      <w:sz w:val="20"/>
    </w:rPr>
  </w:style>
  <w:style w:type="paragraph" w:customStyle="1" w:styleId="Disclaimertext">
    <w:name w:val="Disclaimertext"/>
    <w:basedOn w:val="Normal"/>
    <w:next w:val="Normal"/>
    <w:uiPriority w:val="99"/>
    <w:semiHidden/>
    <w:rsid w:val="004D2E11"/>
    <w:rPr>
      <w:rFonts w:ascii="Arial" w:eastAsia="MS Mincho" w:hAnsi="Arial" w:cs="Arial"/>
      <w:i/>
      <w:sz w:val="16"/>
      <w:szCs w:val="16"/>
    </w:rPr>
  </w:style>
  <w:style w:type="paragraph" w:customStyle="1" w:styleId="Version">
    <w:name w:val="Version"/>
    <w:basedOn w:val="Normal"/>
    <w:next w:val="Corpodetexto"/>
    <w:uiPriority w:val="99"/>
    <w:rsid w:val="00D66C3E"/>
    <w:pPr>
      <w:keepLines/>
      <w:spacing w:after="480"/>
    </w:pPr>
    <w:rPr>
      <w:rFonts w:eastAsia="MS Mincho" w:cs="Arial"/>
      <w:noProof/>
      <w:sz w:val="18"/>
      <w:szCs w:val="20"/>
    </w:rPr>
  </w:style>
  <w:style w:type="character" w:styleId="Hyperlink">
    <w:name w:val="Hyperlink"/>
    <w:uiPriority w:val="99"/>
    <w:rsid w:val="00DE77A4"/>
    <w:rPr>
      <w:color w:val="0000FF"/>
      <w:u w:val="single"/>
    </w:rPr>
  </w:style>
  <w:style w:type="paragraph" w:customStyle="1" w:styleId="BodyTextLink">
    <w:name w:val="Body Text Link"/>
    <w:basedOn w:val="Corpodetexto"/>
    <w:next w:val="BulletList"/>
    <w:link w:val="BodyTextLinkChar"/>
    <w:uiPriority w:val="99"/>
    <w:rsid w:val="00DE77A4"/>
    <w:pPr>
      <w:keepNext/>
      <w:keepLines/>
      <w:spacing w:after="80"/>
    </w:pPr>
  </w:style>
  <w:style w:type="character" w:customStyle="1" w:styleId="Editornote">
    <w:name w:val="Editor note"/>
    <w:basedOn w:val="Forte"/>
    <w:uiPriority w:val="99"/>
    <w:rsid w:val="00DE77A4"/>
    <w:rPr>
      <w:rFonts w:ascii="Arial" w:hAnsi="Arial"/>
      <w:b/>
      <w:bCs/>
      <w:color w:val="0000FF"/>
      <w:sz w:val="20"/>
      <w:shd w:val="clear" w:color="auto" w:fill="C0C0C0"/>
    </w:rPr>
  </w:style>
  <w:style w:type="character" w:customStyle="1" w:styleId="Bold">
    <w:name w:val="Bold"/>
    <w:basedOn w:val="Fontepargpadro"/>
    <w:uiPriority w:val="99"/>
    <w:rsid w:val="00DE77A4"/>
    <w:rPr>
      <w:b/>
    </w:rPr>
  </w:style>
  <w:style w:type="paragraph" w:styleId="Lista">
    <w:name w:val="List"/>
    <w:basedOn w:val="Corpodetexto"/>
    <w:uiPriority w:val="99"/>
    <w:rsid w:val="002A00E9"/>
    <w:pPr>
      <w:spacing w:after="80"/>
      <w:ind w:left="360" w:hanging="360"/>
    </w:pPr>
  </w:style>
  <w:style w:type="character" w:styleId="Forte">
    <w:name w:val="Strong"/>
    <w:basedOn w:val="Fontepargpadro"/>
    <w:uiPriority w:val="22"/>
    <w:qFormat/>
    <w:locked/>
    <w:rsid w:val="00DE77A4"/>
    <w:rPr>
      <w:b/>
      <w:bCs/>
    </w:rPr>
  </w:style>
  <w:style w:type="paragraph" w:styleId="Cabealho">
    <w:name w:val="header"/>
    <w:basedOn w:val="Corpodetexto"/>
    <w:link w:val="CabealhoChar"/>
    <w:uiPriority w:val="99"/>
    <w:unhideWhenUsed/>
    <w:rsid w:val="00A6731E"/>
    <w:pPr>
      <w:pBdr>
        <w:bottom w:val="single" w:sz="2" w:space="1" w:color="000080"/>
      </w:pBdr>
      <w:tabs>
        <w:tab w:val="center" w:pos="4680"/>
        <w:tab w:val="right" w:pos="9360"/>
      </w:tabs>
      <w:jc w:val="right"/>
    </w:pPr>
    <w:rPr>
      <w:sz w:val="16"/>
    </w:rPr>
  </w:style>
  <w:style w:type="character" w:customStyle="1" w:styleId="CabealhoChar">
    <w:name w:val="Cabeçalho Char"/>
    <w:basedOn w:val="Fontepargpadro"/>
    <w:link w:val="Cabealho"/>
    <w:uiPriority w:val="99"/>
    <w:rsid w:val="00A6731E"/>
    <w:rPr>
      <w:rFonts w:asciiTheme="minorHAnsi" w:eastAsia="MS Mincho" w:hAnsiTheme="minorHAnsi" w:cs="Arial"/>
      <w:sz w:val="16"/>
      <w:szCs w:val="20"/>
    </w:rPr>
  </w:style>
  <w:style w:type="paragraph" w:styleId="Rodap">
    <w:name w:val="footer"/>
    <w:basedOn w:val="Normal"/>
    <w:link w:val="RodapChar"/>
    <w:unhideWhenUsed/>
    <w:rsid w:val="00DE77A4"/>
    <w:pPr>
      <w:tabs>
        <w:tab w:val="center" w:pos="4680"/>
        <w:tab w:val="right" w:pos="9360"/>
      </w:tabs>
    </w:pPr>
    <w:rPr>
      <w:sz w:val="16"/>
    </w:rPr>
  </w:style>
  <w:style w:type="character" w:customStyle="1" w:styleId="RodapChar">
    <w:name w:val="Rodapé Char"/>
    <w:basedOn w:val="Fontepargpadro"/>
    <w:link w:val="Rodap"/>
    <w:uiPriority w:val="99"/>
    <w:rsid w:val="00DE77A4"/>
    <w:rPr>
      <w:sz w:val="16"/>
    </w:rPr>
  </w:style>
  <w:style w:type="paragraph" w:styleId="Textodebalo">
    <w:name w:val="Balloon Text"/>
    <w:basedOn w:val="Normal"/>
    <w:link w:val="TextodebaloChar"/>
    <w:uiPriority w:val="99"/>
    <w:semiHidden/>
    <w:unhideWhenUsed/>
    <w:rsid w:val="00DE77A4"/>
    <w:rPr>
      <w:rFonts w:ascii="Tahoma" w:hAnsi="Tahoma" w:cs="Tahoma"/>
      <w:sz w:val="16"/>
      <w:szCs w:val="16"/>
    </w:rPr>
  </w:style>
  <w:style w:type="character" w:customStyle="1" w:styleId="TextodebaloChar">
    <w:name w:val="Texto de balão Char"/>
    <w:basedOn w:val="Fontepargpadro"/>
    <w:link w:val="Textodebalo"/>
    <w:uiPriority w:val="99"/>
    <w:semiHidden/>
    <w:rsid w:val="00DE77A4"/>
    <w:rPr>
      <w:rFonts w:ascii="Tahoma" w:hAnsi="Tahoma" w:cs="Tahoma"/>
      <w:sz w:val="16"/>
      <w:szCs w:val="16"/>
    </w:rPr>
  </w:style>
  <w:style w:type="paragraph" w:styleId="Recuodecorpodetexto">
    <w:name w:val="Body Text Indent"/>
    <w:basedOn w:val="Normal"/>
    <w:link w:val="RecuodecorpodetextoChar"/>
    <w:uiPriority w:val="99"/>
    <w:rsid w:val="00875312"/>
    <w:pPr>
      <w:spacing w:after="80"/>
      <w:ind w:left="360"/>
    </w:pPr>
    <w:rPr>
      <w:rFonts w:eastAsia="MS Mincho" w:cs="Arial"/>
      <w:szCs w:val="20"/>
    </w:rPr>
  </w:style>
  <w:style w:type="character" w:customStyle="1" w:styleId="RecuodecorpodetextoChar">
    <w:name w:val="Recuo de corpo de texto Char"/>
    <w:basedOn w:val="Fontepargpadro"/>
    <w:link w:val="Recuodecorpodetexto"/>
    <w:uiPriority w:val="99"/>
    <w:rsid w:val="00875312"/>
    <w:rPr>
      <w:rFonts w:eastAsia="MS Mincho" w:cs="Arial"/>
      <w:szCs w:val="20"/>
    </w:rPr>
  </w:style>
  <w:style w:type="paragraph" w:customStyle="1" w:styleId="BulletList">
    <w:name w:val="Bullet List"/>
    <w:basedOn w:val="Normal"/>
    <w:link w:val="BulletListChar"/>
    <w:uiPriority w:val="99"/>
    <w:rsid w:val="00875312"/>
    <w:pPr>
      <w:numPr>
        <w:numId w:val="1"/>
      </w:numPr>
      <w:tabs>
        <w:tab w:val="clear" w:pos="720"/>
        <w:tab w:val="left" w:pos="360"/>
      </w:tabs>
      <w:spacing w:after="80"/>
      <w:ind w:left="360"/>
    </w:pPr>
    <w:rPr>
      <w:rFonts w:eastAsia="MS Mincho" w:cs="Arial"/>
      <w:szCs w:val="20"/>
    </w:rPr>
  </w:style>
  <w:style w:type="paragraph" w:customStyle="1" w:styleId="BulletList2">
    <w:name w:val="Bullet List 2"/>
    <w:basedOn w:val="BulletList"/>
    <w:link w:val="BulletList2Char"/>
    <w:uiPriority w:val="99"/>
    <w:rsid w:val="00875312"/>
    <w:pPr>
      <w:tabs>
        <w:tab w:val="clear" w:pos="360"/>
        <w:tab w:val="num" w:pos="720"/>
      </w:tabs>
      <w:ind w:left="720"/>
    </w:pPr>
  </w:style>
  <w:style w:type="paragraph" w:customStyle="1" w:styleId="TableBullet">
    <w:name w:val="Table Bullet"/>
    <w:basedOn w:val="Normal"/>
    <w:rsid w:val="00875312"/>
    <w:pPr>
      <w:numPr>
        <w:numId w:val="2"/>
      </w:numPr>
      <w:spacing w:before="20" w:after="20"/>
    </w:pPr>
    <w:rPr>
      <w:rFonts w:eastAsia="MS Mincho" w:cs="Arial"/>
      <w:sz w:val="18"/>
      <w:szCs w:val="18"/>
    </w:rPr>
  </w:style>
  <w:style w:type="paragraph" w:styleId="TextosemFormatao">
    <w:name w:val="Plain Text"/>
    <w:aliases w:val="Code"/>
    <w:link w:val="TextosemFormataoChar"/>
    <w:uiPriority w:val="99"/>
    <w:rsid w:val="009616E4"/>
    <w:pPr>
      <w:shd w:val="clear" w:color="auto" w:fill="D9D9D9" w:themeFill="background1" w:themeFillShade="D9"/>
    </w:pPr>
    <w:rPr>
      <w:rFonts w:ascii="Courier New" w:eastAsia="MS Mincho" w:hAnsi="Courier New" w:cs="Courier New"/>
      <w:noProof/>
      <w:color w:val="000000"/>
      <w:sz w:val="18"/>
      <w:szCs w:val="20"/>
    </w:rPr>
  </w:style>
  <w:style w:type="character" w:customStyle="1" w:styleId="TextosemFormataoChar">
    <w:name w:val="Texto sem Formatação Char"/>
    <w:aliases w:val="Code Char"/>
    <w:basedOn w:val="Fontepargpadro"/>
    <w:link w:val="TextosemFormatao"/>
    <w:uiPriority w:val="99"/>
    <w:rsid w:val="009616E4"/>
    <w:rPr>
      <w:rFonts w:ascii="Courier New" w:eastAsia="MS Mincho" w:hAnsi="Courier New" w:cs="Courier New"/>
      <w:noProof/>
      <w:color w:val="000000"/>
      <w:sz w:val="18"/>
      <w:szCs w:val="20"/>
      <w:shd w:val="clear" w:color="auto" w:fill="D9D9D9" w:themeFill="background1" w:themeFillShade="D9"/>
    </w:rPr>
  </w:style>
  <w:style w:type="character" w:customStyle="1" w:styleId="EmbeddedCode">
    <w:name w:val="Embedded Code"/>
    <w:basedOn w:val="Fontepargpadro"/>
    <w:rsid w:val="00077E76"/>
    <w:rPr>
      <w:rFonts w:ascii="Courier New" w:hAnsi="Courier New"/>
      <w:sz w:val="18"/>
    </w:rPr>
  </w:style>
  <w:style w:type="paragraph" w:customStyle="1" w:styleId="Le">
    <w:name w:val="Le"/>
    <w:aliases w:val="listend (LE)"/>
    <w:next w:val="Corpodetexto"/>
    <w:uiPriority w:val="99"/>
    <w:rsid w:val="00077E76"/>
    <w:pPr>
      <w:spacing w:line="80" w:lineRule="exact"/>
    </w:pPr>
    <w:rPr>
      <w:rFonts w:ascii="Arial" w:eastAsia="MS Mincho" w:hAnsi="Arial" w:cs="Times New Roman"/>
      <w:color w:val="0070C0"/>
      <w:sz w:val="16"/>
      <w:szCs w:val="24"/>
    </w:rPr>
  </w:style>
  <w:style w:type="paragraph" w:styleId="PargrafodaLista">
    <w:name w:val="List Paragraph"/>
    <w:basedOn w:val="Normal"/>
    <w:uiPriority w:val="34"/>
    <w:qFormat/>
    <w:locked/>
    <w:rsid w:val="002A00E9"/>
    <w:pPr>
      <w:spacing w:after="80"/>
      <w:ind w:left="360" w:hanging="360"/>
    </w:pPr>
  </w:style>
  <w:style w:type="paragraph" w:customStyle="1" w:styleId="Contents">
    <w:name w:val="Contents"/>
    <w:basedOn w:val="Normal"/>
    <w:uiPriority w:val="99"/>
    <w:qFormat/>
    <w:rsid w:val="004D2E11"/>
    <w:pPr>
      <w:pBdr>
        <w:bottom w:val="single" w:sz="2" w:space="1" w:color="000080"/>
      </w:pBdr>
      <w:spacing w:before="240" w:after="40"/>
      <w:ind w:left="-720"/>
    </w:pPr>
    <w:rPr>
      <w:rFonts w:ascii="Arial" w:hAnsi="Arial" w:cs="Arial"/>
      <w:sz w:val="28"/>
      <w:szCs w:val="28"/>
    </w:rPr>
  </w:style>
  <w:style w:type="paragraph" w:styleId="Citao">
    <w:name w:val="Quote"/>
    <w:basedOn w:val="Normal"/>
    <w:next w:val="Normal"/>
    <w:link w:val="CitaoChar"/>
    <w:uiPriority w:val="99"/>
    <w:semiHidden/>
    <w:locked/>
    <w:rsid w:val="00BA32CA"/>
    <w:pPr>
      <w:ind w:left="360"/>
    </w:pPr>
    <w:rPr>
      <w:iCs/>
      <w:color w:val="000000" w:themeColor="text1"/>
    </w:rPr>
  </w:style>
  <w:style w:type="character" w:customStyle="1" w:styleId="CitaoChar">
    <w:name w:val="Citação Char"/>
    <w:basedOn w:val="Fontepargpadro"/>
    <w:link w:val="Citao"/>
    <w:uiPriority w:val="99"/>
    <w:semiHidden/>
    <w:rsid w:val="009A3B29"/>
    <w:rPr>
      <w:rFonts w:asciiTheme="minorHAnsi" w:hAnsiTheme="minorHAnsi"/>
      <w:iCs/>
      <w:color w:val="000000" w:themeColor="text1"/>
    </w:rPr>
  </w:style>
  <w:style w:type="paragraph" w:styleId="Subttulo">
    <w:name w:val="Subtitle"/>
    <w:basedOn w:val="Normal"/>
    <w:next w:val="Normal"/>
    <w:link w:val="SubttuloChar"/>
    <w:uiPriority w:val="99"/>
    <w:qFormat/>
    <w:rsid w:val="00A74EF8"/>
    <w:pPr>
      <w:numPr>
        <w:ilvl w:val="1"/>
      </w:numPr>
      <w:spacing w:after="480"/>
    </w:pPr>
    <w:rPr>
      <w:rFonts w:ascii="Arial" w:eastAsiaTheme="majorEastAsia" w:hAnsi="Arial" w:cstheme="majorBidi"/>
      <w:iCs/>
      <w:spacing w:val="15"/>
      <w:sz w:val="32"/>
      <w:szCs w:val="24"/>
    </w:rPr>
  </w:style>
  <w:style w:type="character" w:customStyle="1" w:styleId="SubttuloChar">
    <w:name w:val="Subtítulo Char"/>
    <w:basedOn w:val="Fontepargpadro"/>
    <w:link w:val="Subttulo"/>
    <w:uiPriority w:val="11"/>
    <w:rsid w:val="00A74EF8"/>
    <w:rPr>
      <w:rFonts w:ascii="Arial" w:eastAsiaTheme="majorEastAsia" w:hAnsi="Arial" w:cstheme="majorBidi"/>
      <w:iCs/>
      <w:spacing w:val="15"/>
      <w:sz w:val="32"/>
      <w:szCs w:val="24"/>
    </w:rPr>
  </w:style>
  <w:style w:type="paragraph" w:customStyle="1" w:styleId="FigCap">
    <w:name w:val="FigCap"/>
    <w:basedOn w:val="Normal"/>
    <w:next w:val="Corpodetexto"/>
    <w:autoRedefine/>
    <w:uiPriority w:val="99"/>
    <w:rsid w:val="003C475A"/>
    <w:pPr>
      <w:spacing w:before="160" w:after="240"/>
    </w:pPr>
    <w:rPr>
      <w:rFonts w:ascii="Arial" w:eastAsia="MS Mincho" w:hAnsi="Arial" w:cs="Arial"/>
      <w:b/>
      <w:sz w:val="18"/>
      <w:szCs w:val="18"/>
    </w:rPr>
  </w:style>
  <w:style w:type="character" w:customStyle="1" w:styleId="Red">
    <w:name w:val="Red"/>
    <w:basedOn w:val="CorpodetextoChar"/>
    <w:uiPriority w:val="99"/>
    <w:qFormat/>
    <w:rsid w:val="009A3B29"/>
    <w:rPr>
      <w:rFonts w:eastAsia="MS Mincho" w:cs="Arial"/>
      <w:b/>
      <w:color w:val="FF0000"/>
      <w:szCs w:val="20"/>
    </w:rPr>
  </w:style>
  <w:style w:type="paragraph" w:styleId="Sumrio2">
    <w:name w:val="toc 2"/>
    <w:aliases w:val="TOC level 2"/>
    <w:basedOn w:val="Normal"/>
    <w:next w:val="Normal"/>
    <w:autoRedefine/>
    <w:uiPriority w:val="39"/>
    <w:unhideWhenUsed/>
    <w:rsid w:val="00A6731E"/>
    <w:pPr>
      <w:tabs>
        <w:tab w:val="right" w:leader="dot" w:pos="7680"/>
      </w:tabs>
      <w:ind w:left="240"/>
    </w:pPr>
    <w:rPr>
      <w:noProof/>
    </w:rPr>
  </w:style>
  <w:style w:type="paragraph" w:styleId="Sumrio3">
    <w:name w:val="toc 3"/>
    <w:aliases w:val="TOC level 3"/>
    <w:basedOn w:val="Normal"/>
    <w:next w:val="Normal"/>
    <w:autoRedefine/>
    <w:uiPriority w:val="39"/>
    <w:unhideWhenUsed/>
    <w:rsid w:val="00A6731E"/>
    <w:pPr>
      <w:tabs>
        <w:tab w:val="right" w:leader="dot" w:pos="7680"/>
      </w:tabs>
      <w:ind w:left="480"/>
    </w:pPr>
    <w:rPr>
      <w:noProof/>
    </w:rPr>
  </w:style>
  <w:style w:type="character" w:customStyle="1" w:styleId="Ttulo5Char">
    <w:name w:val="Título 5 Char"/>
    <w:aliases w:val="h5 Char"/>
    <w:basedOn w:val="Fontepargpadro"/>
    <w:link w:val="Ttulo5"/>
    <w:uiPriority w:val="9"/>
    <w:rsid w:val="0041021C"/>
    <w:rPr>
      <w:rFonts w:ascii="Arial" w:eastAsiaTheme="majorEastAsia" w:hAnsi="Arial" w:cstheme="majorBidi"/>
      <w:b/>
      <w:color w:val="365F91" w:themeColor="accent1" w:themeShade="BF"/>
      <w:sz w:val="20"/>
    </w:rPr>
  </w:style>
  <w:style w:type="character" w:customStyle="1" w:styleId="Ttulo6Char">
    <w:name w:val="Título 6 Char"/>
    <w:aliases w:val="h6 Char"/>
    <w:basedOn w:val="Fontepargpadro"/>
    <w:link w:val="Ttulo6"/>
    <w:uiPriority w:val="9"/>
    <w:rsid w:val="0041021C"/>
    <w:rPr>
      <w:rFonts w:ascii="Arial" w:eastAsiaTheme="majorEastAsia" w:hAnsi="Arial" w:cstheme="majorBidi"/>
      <w:b/>
      <w:iCs/>
      <w:color w:val="365F91" w:themeColor="accent1" w:themeShade="BF"/>
      <w:sz w:val="20"/>
    </w:rPr>
  </w:style>
  <w:style w:type="paragraph" w:customStyle="1" w:styleId="DT">
    <w:name w:val="DT"/>
    <w:aliases w:val="Term1"/>
    <w:basedOn w:val="Normal"/>
    <w:next w:val="DL"/>
    <w:uiPriority w:val="99"/>
    <w:rsid w:val="00A84221"/>
    <w:pPr>
      <w:keepNext/>
      <w:ind w:left="180"/>
    </w:pPr>
    <w:rPr>
      <w:rFonts w:eastAsia="MS Mincho" w:cs="Arial"/>
      <w:b/>
      <w:szCs w:val="20"/>
    </w:rPr>
  </w:style>
  <w:style w:type="paragraph" w:customStyle="1" w:styleId="DL">
    <w:name w:val="DL"/>
    <w:aliases w:val="Def1"/>
    <w:basedOn w:val="Normal"/>
    <w:next w:val="DT"/>
    <w:link w:val="DLChar"/>
    <w:uiPriority w:val="99"/>
    <w:rsid w:val="00A84221"/>
    <w:pPr>
      <w:keepLines/>
      <w:spacing w:after="80"/>
      <w:ind w:left="360"/>
    </w:pPr>
    <w:rPr>
      <w:rFonts w:eastAsia="MS Mincho" w:cs="Arial"/>
      <w:szCs w:val="20"/>
    </w:rPr>
  </w:style>
  <w:style w:type="character" w:customStyle="1" w:styleId="DLChar">
    <w:name w:val="DL Char"/>
    <w:aliases w:val="Def1 Char"/>
    <w:basedOn w:val="Fontepargpadro"/>
    <w:link w:val="DL"/>
    <w:rsid w:val="00A84221"/>
    <w:rPr>
      <w:rFonts w:asciiTheme="minorHAnsi" w:eastAsia="MS Mincho" w:hAnsiTheme="minorHAnsi" w:cs="Arial"/>
      <w:szCs w:val="20"/>
    </w:rPr>
  </w:style>
  <w:style w:type="table" w:customStyle="1" w:styleId="Tablerowcell">
    <w:name w:val="Table row cell"/>
    <w:basedOn w:val="Tabelanormal"/>
    <w:uiPriority w:val="99"/>
    <w:rsid w:val="00BB7099"/>
    <w:rPr>
      <w:rFonts w:asciiTheme="minorHAnsi" w:hAnsiTheme="minorHAnsi"/>
      <w:sz w:val="20"/>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styleId="Recuodecorpodetexto2">
    <w:name w:val="Body Text Indent 2"/>
    <w:basedOn w:val="Normal"/>
    <w:link w:val="Recuodecorpodetexto2Char"/>
    <w:uiPriority w:val="99"/>
    <w:rsid w:val="00E8379E"/>
    <w:pPr>
      <w:spacing w:after="80"/>
      <w:ind w:left="720"/>
    </w:pPr>
    <w:rPr>
      <w:rFonts w:ascii="Calibri" w:eastAsia="MS Mincho" w:hAnsi="Calibri" w:cs="Arial"/>
      <w:szCs w:val="20"/>
    </w:rPr>
  </w:style>
  <w:style w:type="character" w:customStyle="1" w:styleId="Recuodecorpodetexto2Char">
    <w:name w:val="Recuo de corpo de texto 2 Char"/>
    <w:basedOn w:val="Fontepargpadro"/>
    <w:link w:val="Recuodecorpodetexto2"/>
    <w:uiPriority w:val="99"/>
    <w:rsid w:val="00E8379E"/>
    <w:rPr>
      <w:rFonts w:ascii="Calibri" w:eastAsia="MS Mincho" w:hAnsi="Calibri" w:cs="Arial"/>
      <w:szCs w:val="20"/>
    </w:rPr>
  </w:style>
  <w:style w:type="paragraph" w:customStyle="1" w:styleId="Subtitle2">
    <w:name w:val="Subtitle2"/>
    <w:basedOn w:val="Normal"/>
    <w:next w:val="Normal"/>
    <w:uiPriority w:val="99"/>
    <w:rsid w:val="00785EF2"/>
    <w:pPr>
      <w:spacing w:before="80" w:after="480"/>
    </w:pPr>
    <w:rPr>
      <w:rFonts w:ascii="Arial" w:eastAsia="MS Mincho" w:hAnsi="Arial" w:cs="Arial"/>
      <w:b/>
      <w:i/>
      <w:sz w:val="18"/>
      <w:szCs w:val="18"/>
    </w:rPr>
  </w:style>
  <w:style w:type="paragraph" w:styleId="Ttulodanota">
    <w:name w:val="Note Heading"/>
    <w:basedOn w:val="Normal"/>
    <w:next w:val="Normal"/>
    <w:link w:val="TtulodanotaChar"/>
    <w:uiPriority w:val="99"/>
    <w:semiHidden/>
    <w:rsid w:val="00785EF2"/>
    <w:pPr>
      <w:keepNext/>
      <w:pBdr>
        <w:top w:val="single" w:sz="4" w:space="1" w:color="auto"/>
      </w:pBdr>
      <w:spacing w:after="40"/>
    </w:pPr>
    <w:rPr>
      <w:rFonts w:ascii="Arial" w:eastAsia="MS Mincho" w:hAnsi="Arial" w:cs="Arial"/>
      <w:b/>
      <w:sz w:val="18"/>
      <w:szCs w:val="20"/>
    </w:rPr>
  </w:style>
  <w:style w:type="character" w:customStyle="1" w:styleId="TtulodanotaChar">
    <w:name w:val="Título da nota Char"/>
    <w:basedOn w:val="Fontepargpadro"/>
    <w:link w:val="Ttulodanota"/>
    <w:uiPriority w:val="99"/>
    <w:semiHidden/>
    <w:rsid w:val="00785EF2"/>
    <w:rPr>
      <w:rFonts w:ascii="Arial" w:eastAsia="MS Mincho" w:hAnsi="Arial" w:cs="Arial"/>
      <w:b/>
      <w:sz w:val="18"/>
      <w:szCs w:val="20"/>
    </w:rPr>
  </w:style>
  <w:style w:type="table" w:customStyle="1" w:styleId="20">
    <w:name w:val="20"/>
    <w:uiPriority w:val="99"/>
    <w:rsid w:val="00785EF2"/>
    <w:pPr>
      <w:widowControl w:val="0"/>
      <w:autoSpaceDE w:val="0"/>
      <w:autoSpaceDN w:val="0"/>
      <w:adjustRightInd w:val="0"/>
    </w:pPr>
    <w:rPr>
      <w:rFonts w:ascii="Times New Roman" w:eastAsia="Times New Roman" w:hAnsi="Times New Roman" w:cs="Times New Roman"/>
      <w:sz w:val="24"/>
      <w:szCs w:val="24"/>
    </w:rPr>
    <w:tblPr>
      <w:tblInd w:w="0" w:type="dxa"/>
      <w:tblBorders>
        <w:top w:val="single" w:sz="2" w:space="0" w:color="808080"/>
        <w:bottom w:val="single" w:sz="2" w:space="0" w:color="808080"/>
        <w:insideH w:val="single" w:sz="2" w:space="0" w:color="808080"/>
        <w:insideV w:val="single" w:sz="2" w:space="0" w:color="808080"/>
      </w:tblBorders>
      <w:tblCellMar>
        <w:top w:w="0" w:type="dxa"/>
        <w:left w:w="108" w:type="dxa"/>
        <w:bottom w:w="0" w:type="dxa"/>
        <w:right w:w="108" w:type="dxa"/>
      </w:tblCellMar>
    </w:tblPr>
  </w:style>
  <w:style w:type="paragraph" w:customStyle="1" w:styleId="3">
    <w:name w:val="3"/>
    <w:rsid w:val="00785EF2"/>
    <w:rPr>
      <w:rFonts w:ascii="Times New Roman" w:eastAsia="Times New Roman" w:hAnsi="Times New Roman" w:cs="Times New Roman"/>
    </w:rPr>
  </w:style>
  <w:style w:type="paragraph" w:customStyle="1" w:styleId="TableBody">
    <w:name w:val="Table Body"/>
    <w:aliases w:val="tp,Table paragraph"/>
    <w:basedOn w:val="Normal"/>
    <w:uiPriority w:val="99"/>
    <w:rsid w:val="00785EF2"/>
    <w:pPr>
      <w:tabs>
        <w:tab w:val="num" w:pos="120"/>
      </w:tabs>
      <w:spacing w:before="20" w:after="20"/>
      <w:ind w:left="120" w:hanging="120"/>
    </w:pPr>
    <w:rPr>
      <w:rFonts w:ascii="Arial" w:eastAsia="MS Mincho" w:hAnsi="Arial" w:cs="Arial"/>
      <w:sz w:val="18"/>
      <w:szCs w:val="18"/>
    </w:rPr>
  </w:style>
  <w:style w:type="character" w:customStyle="1" w:styleId="Superscript">
    <w:name w:val="Superscript"/>
    <w:aliases w:val="sup"/>
    <w:uiPriority w:val="99"/>
    <w:rsid w:val="00785EF2"/>
    <w:rPr>
      <w:rFonts w:ascii="Arial" w:hAnsi="Arial"/>
      <w:vertAlign w:val="superscript"/>
    </w:rPr>
  </w:style>
  <w:style w:type="character" w:customStyle="1" w:styleId="Subscript">
    <w:name w:val="Subscript"/>
    <w:uiPriority w:val="99"/>
    <w:rsid w:val="00785EF2"/>
    <w:rPr>
      <w:rFonts w:ascii="Arial" w:hAnsi="Arial"/>
      <w:vertAlign w:val="subscript"/>
    </w:rPr>
  </w:style>
  <w:style w:type="character" w:customStyle="1" w:styleId="PlainTextEmbedded">
    <w:name w:val="Plain Text Embedded"/>
    <w:basedOn w:val="Fontepargpadro"/>
    <w:uiPriority w:val="99"/>
    <w:rsid w:val="00785EF2"/>
    <w:rPr>
      <w:rFonts w:ascii="Courier New" w:hAnsi="Courier New" w:cs="Times New Roman"/>
      <w:sz w:val="18"/>
    </w:rPr>
  </w:style>
  <w:style w:type="table" w:styleId="Tabelacomgrade">
    <w:name w:val="Table Grid"/>
    <w:basedOn w:val="Tabelanormal"/>
    <w:uiPriority w:val="99"/>
    <w:rsid w:val="00785EF2"/>
    <w:pPr>
      <w:spacing w:after="120"/>
    </w:pPr>
    <w:rPr>
      <w:rFonts w:ascii="Arial" w:eastAsia="Times New Roman" w:hAnsi="Arial" w:cs="Times New Roman"/>
      <w:sz w:val="1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Refdecomentrio">
    <w:name w:val="annotation reference"/>
    <w:aliases w:val="cr,Used by Word to flag author queries"/>
    <w:basedOn w:val="Fontepargpadro"/>
    <w:uiPriority w:val="99"/>
    <w:semiHidden/>
    <w:rsid w:val="00785EF2"/>
    <w:rPr>
      <w:rFonts w:cs="Times New Roman"/>
      <w:sz w:val="16"/>
      <w:szCs w:val="16"/>
    </w:rPr>
  </w:style>
  <w:style w:type="paragraph" w:styleId="Assuntodocomentrio">
    <w:name w:val="annotation subject"/>
    <w:basedOn w:val="Textodecomentrio"/>
    <w:next w:val="Textodecomentrio"/>
    <w:link w:val="AssuntodocomentrioChar"/>
    <w:uiPriority w:val="99"/>
    <w:semiHidden/>
    <w:rsid w:val="00785EF2"/>
    <w:pPr>
      <w:shd w:val="clear" w:color="auto" w:fill="auto"/>
    </w:pPr>
    <w:rPr>
      <w:rFonts w:ascii="Times New Roman" w:hAnsi="Times New Roman"/>
      <w:bCs/>
      <w:color w:val="FF6600"/>
      <w:sz w:val="20"/>
    </w:rPr>
  </w:style>
  <w:style w:type="character" w:customStyle="1" w:styleId="AssuntodocomentrioChar">
    <w:name w:val="Assunto do comentário Char"/>
    <w:basedOn w:val="TextodecomentrioChar"/>
    <w:link w:val="Assuntodocomentrio"/>
    <w:uiPriority w:val="99"/>
    <w:semiHidden/>
    <w:rsid w:val="00785EF2"/>
    <w:rPr>
      <w:rFonts w:ascii="Times New Roman" w:eastAsia="Times New Roman" w:hAnsi="Times New Roman" w:cs="Times New Roman"/>
      <w:b/>
      <w:bCs/>
      <w:color w:val="FF6600"/>
      <w:sz w:val="20"/>
      <w:szCs w:val="20"/>
      <w:shd w:val="clear" w:color="auto" w:fill="C0C0C0"/>
    </w:rPr>
  </w:style>
  <w:style w:type="paragraph" w:styleId="NormalWeb">
    <w:name w:val="Normal (Web)"/>
    <w:basedOn w:val="Normal"/>
    <w:uiPriority w:val="99"/>
    <w:semiHidden/>
    <w:rsid w:val="00785EF2"/>
    <w:rPr>
      <w:rFonts w:ascii="Arial" w:eastAsia="MS Mincho" w:hAnsi="Arial" w:cs="Arial"/>
      <w:sz w:val="20"/>
      <w:szCs w:val="24"/>
    </w:rPr>
  </w:style>
  <w:style w:type="paragraph" w:customStyle="1" w:styleId="Noteend">
    <w:name w:val="Note end"/>
    <w:basedOn w:val="Normal"/>
    <w:next w:val="Normal"/>
    <w:uiPriority w:val="99"/>
    <w:semiHidden/>
    <w:rsid w:val="00785EF2"/>
    <w:pPr>
      <w:spacing w:before="120" w:line="60" w:lineRule="exact"/>
    </w:pPr>
    <w:rPr>
      <w:rFonts w:ascii="Arial" w:eastAsia="MS Mincho" w:hAnsi="Arial" w:cs="Arial"/>
      <w:sz w:val="16"/>
      <w:szCs w:val="24"/>
    </w:rPr>
  </w:style>
  <w:style w:type="paragraph" w:customStyle="1" w:styleId="AlertText">
    <w:name w:val="Alert Text"/>
    <w:basedOn w:val="Normal"/>
    <w:autoRedefine/>
    <w:uiPriority w:val="99"/>
    <w:rsid w:val="00785EF2"/>
    <w:pPr>
      <w:spacing w:after="160"/>
    </w:pPr>
    <w:rPr>
      <w:rFonts w:ascii="Arial" w:eastAsia="MS Mincho" w:hAnsi="Arial" w:cs="Arial"/>
      <w:color w:val="800000"/>
      <w:sz w:val="20"/>
      <w:szCs w:val="20"/>
    </w:rPr>
  </w:style>
  <w:style w:type="paragraph" w:customStyle="1" w:styleId="Notebody">
    <w:name w:val="Note body"/>
    <w:next w:val="Noteend"/>
    <w:uiPriority w:val="99"/>
    <w:semiHidden/>
    <w:rsid w:val="00785EF2"/>
    <w:pPr>
      <w:pBdr>
        <w:bottom w:val="single" w:sz="4" w:space="1" w:color="auto"/>
      </w:pBdr>
    </w:pPr>
    <w:rPr>
      <w:rFonts w:ascii="Arial" w:eastAsia="MS Mincho" w:hAnsi="Arial" w:cs="Arial"/>
      <w:sz w:val="20"/>
      <w:szCs w:val="20"/>
    </w:rPr>
  </w:style>
  <w:style w:type="character" w:customStyle="1" w:styleId="Italic">
    <w:name w:val="Italic"/>
    <w:basedOn w:val="Fontepargpadro"/>
    <w:uiPriority w:val="99"/>
    <w:rsid w:val="00785EF2"/>
    <w:rPr>
      <w:rFonts w:cs="Times New Roman"/>
      <w:i/>
    </w:rPr>
  </w:style>
  <w:style w:type="character" w:styleId="Nmerodepgina">
    <w:name w:val="page number"/>
    <w:basedOn w:val="Fontepargpadro"/>
    <w:uiPriority w:val="99"/>
    <w:semiHidden/>
    <w:rsid w:val="00785EF2"/>
    <w:rPr>
      <w:rFonts w:ascii="Arial" w:hAnsi="Arial" w:cs="Times New Roman"/>
      <w:b/>
      <w:sz w:val="18"/>
    </w:rPr>
  </w:style>
  <w:style w:type="paragraph" w:customStyle="1" w:styleId="Code2">
    <w:name w:val="Code2"/>
    <w:basedOn w:val="TextosemFormatao"/>
    <w:uiPriority w:val="99"/>
    <w:rsid w:val="00785EF2"/>
    <w:pPr>
      <w:pBdr>
        <w:top w:val="single" w:sz="2" w:space="1" w:color="000000"/>
        <w:left w:val="single" w:sz="2" w:space="4" w:color="000000"/>
        <w:bottom w:val="single" w:sz="2" w:space="1" w:color="000000"/>
        <w:right w:val="single" w:sz="2" w:space="22" w:color="000000"/>
      </w:pBdr>
      <w:shd w:val="clear" w:color="auto" w:fill="D9E3ED"/>
      <w:tabs>
        <w:tab w:val="left" w:pos="288"/>
        <w:tab w:val="left" w:pos="576"/>
        <w:tab w:val="left" w:pos="864"/>
        <w:tab w:val="left" w:pos="1152"/>
        <w:tab w:val="left" w:pos="1440"/>
        <w:tab w:val="left" w:pos="1728"/>
        <w:tab w:val="left" w:pos="2016"/>
        <w:tab w:val="left" w:pos="2304"/>
        <w:tab w:val="left" w:pos="2592"/>
        <w:tab w:val="left" w:pos="2880"/>
      </w:tabs>
      <w:ind w:left="576" w:right="-720"/>
    </w:pPr>
    <w:rPr>
      <w:sz w:val="16"/>
      <w:szCs w:val="16"/>
    </w:rPr>
  </w:style>
  <w:style w:type="paragraph" w:customStyle="1" w:styleId="PaperTitle">
    <w:name w:val="Paper Title"/>
    <w:basedOn w:val="Normal"/>
    <w:uiPriority w:val="99"/>
    <w:rsid w:val="00785EF2"/>
    <w:pPr>
      <w:spacing w:before="480" w:after="120" w:line="320" w:lineRule="exact"/>
      <w:ind w:right="357"/>
    </w:pPr>
    <w:rPr>
      <w:rFonts w:ascii="Arial" w:eastAsia="Times New Roman" w:hAnsi="Arial" w:cs="Arial"/>
      <w:sz w:val="32"/>
      <w:szCs w:val="20"/>
    </w:rPr>
  </w:style>
  <w:style w:type="paragraph" w:customStyle="1" w:styleId="MastheadDescriptor">
    <w:name w:val="Masthead Descriptor"/>
    <w:basedOn w:val="Normal"/>
    <w:uiPriority w:val="99"/>
    <w:rsid w:val="00785EF2"/>
    <w:pPr>
      <w:spacing w:after="1040" w:line="280" w:lineRule="exact"/>
      <w:ind w:left="794" w:right="-360"/>
    </w:pPr>
    <w:rPr>
      <w:rFonts w:ascii="Arial" w:eastAsia="Times New Roman" w:hAnsi="Arial" w:cs="Arial"/>
      <w:i/>
      <w:sz w:val="20"/>
      <w:szCs w:val="20"/>
    </w:rPr>
  </w:style>
  <w:style w:type="paragraph" w:customStyle="1" w:styleId="BulletafterNumber">
    <w:name w:val="Bullet after Number"/>
    <w:basedOn w:val="Normal"/>
    <w:uiPriority w:val="99"/>
    <w:rsid w:val="00785EF2"/>
    <w:pPr>
      <w:numPr>
        <w:numId w:val="4"/>
      </w:numPr>
      <w:spacing w:after="120" w:line="280" w:lineRule="exact"/>
      <w:ind w:left="697" w:right="-360" w:hanging="357"/>
    </w:pPr>
    <w:rPr>
      <w:rFonts w:ascii="Arial" w:eastAsia="Times New Roman" w:hAnsi="Arial" w:cs="Arial"/>
      <w:sz w:val="20"/>
      <w:szCs w:val="20"/>
    </w:rPr>
  </w:style>
  <w:style w:type="paragraph" w:customStyle="1" w:styleId="Byline">
    <w:name w:val="Byline"/>
    <w:basedOn w:val="Normal"/>
    <w:next w:val="Normal"/>
    <w:uiPriority w:val="99"/>
    <w:rsid w:val="00785EF2"/>
    <w:pPr>
      <w:spacing w:after="120" w:line="200" w:lineRule="exact"/>
      <w:ind w:right="-357"/>
    </w:pPr>
    <w:rPr>
      <w:rFonts w:ascii="Arial" w:eastAsia="Times New Roman" w:hAnsi="Arial" w:cs="Arial"/>
      <w:i/>
      <w:sz w:val="20"/>
      <w:szCs w:val="20"/>
    </w:rPr>
  </w:style>
  <w:style w:type="paragraph" w:customStyle="1" w:styleId="AbstractTitle">
    <w:name w:val="Abstract Title"/>
    <w:basedOn w:val="Normal"/>
    <w:next w:val="Normal"/>
    <w:uiPriority w:val="99"/>
    <w:rsid w:val="00785EF2"/>
    <w:pPr>
      <w:pBdr>
        <w:top w:val="single" w:sz="4" w:space="1" w:color="auto"/>
      </w:pBdr>
      <w:spacing w:after="120" w:line="280" w:lineRule="exact"/>
      <w:ind w:right="-360"/>
    </w:pPr>
    <w:rPr>
      <w:rFonts w:ascii="Arial" w:eastAsia="Times New Roman" w:hAnsi="Arial" w:cs="Arial"/>
      <w:b/>
      <w:sz w:val="20"/>
      <w:szCs w:val="20"/>
    </w:rPr>
  </w:style>
  <w:style w:type="paragraph" w:customStyle="1" w:styleId="Abstract">
    <w:name w:val="Abstract"/>
    <w:basedOn w:val="Normal"/>
    <w:next w:val="Normal"/>
    <w:uiPriority w:val="99"/>
    <w:rsid w:val="00785EF2"/>
    <w:pPr>
      <w:spacing w:after="120" w:line="280" w:lineRule="exact"/>
      <w:ind w:right="-360"/>
    </w:pPr>
    <w:rPr>
      <w:rFonts w:ascii="Arial" w:eastAsia="Times New Roman" w:hAnsi="Arial" w:cs="Arial"/>
      <w:sz w:val="18"/>
      <w:szCs w:val="20"/>
    </w:rPr>
  </w:style>
  <w:style w:type="paragraph" w:customStyle="1" w:styleId="Legalese">
    <w:name w:val="Legalese"/>
    <w:basedOn w:val="Normal"/>
    <w:uiPriority w:val="99"/>
    <w:rsid w:val="00785EF2"/>
    <w:pPr>
      <w:spacing w:after="120" w:line="140" w:lineRule="exact"/>
      <w:ind w:left="3742" w:right="-360"/>
    </w:pPr>
    <w:rPr>
      <w:rFonts w:ascii="Arial" w:eastAsia="Times New Roman" w:hAnsi="Arial" w:cs="Arial"/>
      <w:i/>
      <w:sz w:val="16"/>
      <w:szCs w:val="16"/>
    </w:rPr>
  </w:style>
  <w:style w:type="paragraph" w:customStyle="1" w:styleId="Bullet1">
    <w:name w:val="Bullet 1"/>
    <w:basedOn w:val="Commarcadores"/>
    <w:link w:val="Bullet1Char"/>
    <w:uiPriority w:val="99"/>
    <w:rsid w:val="00785EF2"/>
  </w:style>
  <w:style w:type="paragraph" w:styleId="Commarcadores">
    <w:name w:val="List Bullet"/>
    <w:basedOn w:val="Normal"/>
    <w:link w:val="CommarcadoresChar"/>
    <w:autoRedefine/>
    <w:uiPriority w:val="99"/>
    <w:rsid w:val="00785EF2"/>
    <w:pPr>
      <w:tabs>
        <w:tab w:val="num" w:pos="360"/>
      </w:tabs>
      <w:spacing w:after="120" w:line="280" w:lineRule="exact"/>
      <w:ind w:left="360" w:right="-360" w:hanging="360"/>
    </w:pPr>
    <w:rPr>
      <w:rFonts w:ascii="Arial" w:eastAsia="Times New Roman" w:hAnsi="Arial" w:cs="Arial"/>
      <w:sz w:val="20"/>
      <w:szCs w:val="20"/>
    </w:rPr>
  </w:style>
  <w:style w:type="character" w:customStyle="1" w:styleId="CommarcadoresChar">
    <w:name w:val="Com marcadores Char"/>
    <w:basedOn w:val="Fontepargpadro"/>
    <w:link w:val="Commarcadores"/>
    <w:uiPriority w:val="99"/>
    <w:locked/>
    <w:rsid w:val="00785EF2"/>
    <w:rPr>
      <w:rFonts w:ascii="Arial" w:eastAsia="Times New Roman" w:hAnsi="Arial" w:cs="Arial"/>
      <w:sz w:val="20"/>
      <w:szCs w:val="20"/>
    </w:rPr>
  </w:style>
  <w:style w:type="character" w:customStyle="1" w:styleId="Bullet1Char">
    <w:name w:val="Bullet 1 Char"/>
    <w:basedOn w:val="CommarcadoresChar"/>
    <w:link w:val="Bullet1"/>
    <w:uiPriority w:val="99"/>
    <w:locked/>
    <w:rsid w:val="00785EF2"/>
    <w:rPr>
      <w:rFonts w:ascii="Arial" w:eastAsia="Times New Roman" w:hAnsi="Arial" w:cs="Arial"/>
      <w:sz w:val="20"/>
      <w:szCs w:val="20"/>
    </w:rPr>
  </w:style>
  <w:style w:type="paragraph" w:customStyle="1" w:styleId="Bullet2">
    <w:name w:val="Bullet 2"/>
    <w:basedOn w:val="Bullet1"/>
    <w:uiPriority w:val="99"/>
    <w:rsid w:val="00785EF2"/>
    <w:pPr>
      <w:tabs>
        <w:tab w:val="clear" w:pos="360"/>
        <w:tab w:val="num" w:pos="757"/>
      </w:tabs>
      <w:ind w:left="757"/>
    </w:pPr>
  </w:style>
  <w:style w:type="paragraph" w:customStyle="1" w:styleId="Bullet3">
    <w:name w:val="Bullet 3"/>
    <w:basedOn w:val="Bullet2"/>
    <w:uiPriority w:val="99"/>
    <w:rsid w:val="00785EF2"/>
    <w:pPr>
      <w:tabs>
        <w:tab w:val="clear" w:pos="757"/>
        <w:tab w:val="num" w:pos="1117"/>
      </w:tabs>
      <w:ind w:left="1117"/>
    </w:pPr>
  </w:style>
  <w:style w:type="paragraph" w:customStyle="1" w:styleId="CaptionNormal">
    <w:name w:val="Caption Normal"/>
    <w:basedOn w:val="Normal"/>
    <w:next w:val="Normal"/>
    <w:uiPriority w:val="99"/>
    <w:rsid w:val="00785EF2"/>
    <w:pPr>
      <w:spacing w:before="60" w:after="280" w:line="200" w:lineRule="exact"/>
      <w:ind w:right="-360"/>
    </w:pPr>
    <w:rPr>
      <w:rFonts w:ascii="Arial" w:eastAsia="Times New Roman" w:hAnsi="Arial" w:cs="Arial"/>
      <w:i/>
      <w:sz w:val="20"/>
      <w:szCs w:val="20"/>
    </w:rPr>
  </w:style>
  <w:style w:type="paragraph" w:customStyle="1" w:styleId="Note">
    <w:name w:val="Note"/>
    <w:basedOn w:val="Normal"/>
    <w:uiPriority w:val="99"/>
    <w:rsid w:val="00785EF2"/>
    <w:pPr>
      <w:pBdr>
        <w:top w:val="single" w:sz="6" w:space="3" w:color="auto"/>
        <w:bottom w:val="single" w:sz="6" w:space="3" w:color="auto"/>
      </w:pBdr>
      <w:spacing w:after="120" w:line="280" w:lineRule="exact"/>
      <w:ind w:right="-360"/>
    </w:pPr>
    <w:rPr>
      <w:rFonts w:ascii="Arial" w:eastAsia="Times New Roman" w:hAnsi="Arial" w:cs="Arial"/>
      <w:sz w:val="20"/>
      <w:szCs w:val="20"/>
    </w:rPr>
  </w:style>
  <w:style w:type="paragraph" w:customStyle="1" w:styleId="TableBold">
    <w:name w:val="Table Bold"/>
    <w:basedOn w:val="TableBody"/>
    <w:uiPriority w:val="99"/>
    <w:rsid w:val="00785EF2"/>
    <w:pPr>
      <w:tabs>
        <w:tab w:val="clear" w:pos="120"/>
      </w:tabs>
      <w:spacing w:before="40" w:after="40" w:line="240" w:lineRule="exact"/>
      <w:ind w:left="0" w:right="113" w:firstLine="0"/>
    </w:pPr>
    <w:rPr>
      <w:rFonts w:eastAsia="Times New Roman"/>
      <w:b/>
    </w:rPr>
  </w:style>
  <w:style w:type="paragraph" w:customStyle="1" w:styleId="Numberafterbullet">
    <w:name w:val="Number after bullet"/>
    <w:basedOn w:val="Normal"/>
    <w:uiPriority w:val="99"/>
    <w:rsid w:val="00785EF2"/>
    <w:pPr>
      <w:tabs>
        <w:tab w:val="num" w:pos="700"/>
      </w:tabs>
      <w:spacing w:after="120" w:line="280" w:lineRule="exact"/>
      <w:ind w:left="700" w:right="-360" w:hanging="360"/>
    </w:pPr>
    <w:rPr>
      <w:rFonts w:ascii="Arial" w:eastAsia="Times New Roman" w:hAnsi="Arial" w:cs="Arial"/>
      <w:sz w:val="20"/>
      <w:szCs w:val="20"/>
    </w:rPr>
  </w:style>
  <w:style w:type="paragraph" w:customStyle="1" w:styleId="WindowsFooter">
    <w:name w:val="Windows Footer"/>
    <w:basedOn w:val="Rodap"/>
    <w:uiPriority w:val="99"/>
    <w:rsid w:val="00785EF2"/>
    <w:pPr>
      <w:pBdr>
        <w:top w:val="single" w:sz="4" w:space="1" w:color="auto"/>
      </w:pBdr>
      <w:tabs>
        <w:tab w:val="clear" w:pos="4680"/>
        <w:tab w:val="clear" w:pos="9360"/>
        <w:tab w:val="left" w:pos="9180"/>
      </w:tabs>
      <w:spacing w:after="120" w:line="280" w:lineRule="exact"/>
      <w:ind w:right="-360" w:firstLine="2835"/>
    </w:pPr>
    <w:rPr>
      <w:rFonts w:ascii="Arial" w:eastAsia="Times New Roman" w:hAnsi="Arial" w:cs="Arial"/>
      <w:szCs w:val="16"/>
    </w:rPr>
  </w:style>
  <w:style w:type="paragraph" w:customStyle="1" w:styleId="TableTitle">
    <w:name w:val="Table Title"/>
    <w:basedOn w:val="Ttulo3"/>
    <w:next w:val="TableBold"/>
    <w:autoRedefine/>
    <w:uiPriority w:val="99"/>
    <w:rsid w:val="00785EF2"/>
    <w:pPr>
      <w:keepLines w:val="0"/>
      <w:spacing w:after="120" w:line="280" w:lineRule="exact"/>
      <w:ind w:right="-360"/>
      <w:outlineLvl w:val="9"/>
    </w:pPr>
    <w:rPr>
      <w:rFonts w:eastAsia="Times New Roman" w:cs="Arial"/>
      <w:b/>
      <w:sz w:val="20"/>
      <w:szCs w:val="20"/>
    </w:rPr>
  </w:style>
  <w:style w:type="paragraph" w:customStyle="1" w:styleId="Tablebullet0">
    <w:name w:val="Table bullet"/>
    <w:basedOn w:val="Bullet1"/>
    <w:autoRedefine/>
    <w:uiPriority w:val="99"/>
    <w:rsid w:val="00D02B56"/>
    <w:pPr>
      <w:tabs>
        <w:tab w:val="clear" w:pos="360"/>
      </w:tabs>
      <w:spacing w:after="0" w:line="240" w:lineRule="auto"/>
      <w:ind w:left="0" w:right="0" w:firstLine="0"/>
    </w:pPr>
    <w:rPr>
      <w:sz w:val="18"/>
    </w:rPr>
  </w:style>
  <w:style w:type="paragraph" w:customStyle="1" w:styleId="NumberinTable">
    <w:name w:val="Number in Table"/>
    <w:basedOn w:val="Normal"/>
    <w:autoRedefine/>
    <w:uiPriority w:val="99"/>
    <w:rsid w:val="00785EF2"/>
    <w:pPr>
      <w:tabs>
        <w:tab w:val="num" w:pos="360"/>
      </w:tabs>
      <w:spacing w:after="120" w:line="280" w:lineRule="exact"/>
      <w:ind w:left="360" w:right="-357" w:hanging="360"/>
    </w:pPr>
    <w:rPr>
      <w:rFonts w:ascii="Arial" w:eastAsia="Times New Roman" w:hAnsi="Arial" w:cs="Arial"/>
      <w:sz w:val="18"/>
      <w:szCs w:val="20"/>
    </w:rPr>
  </w:style>
  <w:style w:type="paragraph" w:customStyle="1" w:styleId="Number">
    <w:name w:val="Number"/>
    <w:basedOn w:val="Normal"/>
    <w:uiPriority w:val="99"/>
    <w:rsid w:val="00785EF2"/>
    <w:pPr>
      <w:widowControl w:val="0"/>
      <w:tabs>
        <w:tab w:val="left" w:pos="7920"/>
      </w:tabs>
      <w:spacing w:after="120" w:line="280" w:lineRule="exact"/>
      <w:ind w:left="216" w:hanging="216"/>
    </w:pPr>
    <w:rPr>
      <w:rFonts w:ascii="Arial" w:eastAsia="Times New Roman" w:hAnsi="Arial" w:cs="Times New Roman"/>
      <w:sz w:val="20"/>
      <w:szCs w:val="20"/>
    </w:rPr>
  </w:style>
  <w:style w:type="paragraph" w:customStyle="1" w:styleId="Heading4">
    <w:name w:val="Heading4"/>
    <w:basedOn w:val="Ttulo3"/>
    <w:next w:val="Normal"/>
    <w:uiPriority w:val="99"/>
    <w:rsid w:val="00785EF2"/>
    <w:pPr>
      <w:keepLines w:val="0"/>
      <w:spacing w:after="120" w:line="280" w:lineRule="exact"/>
      <w:ind w:right="-360"/>
      <w:outlineLvl w:val="9"/>
    </w:pPr>
    <w:rPr>
      <w:rFonts w:eastAsia="Times New Roman" w:cs="Arial"/>
      <w:b/>
      <w:sz w:val="18"/>
      <w:szCs w:val="20"/>
    </w:rPr>
  </w:style>
  <w:style w:type="character" w:styleId="HiperlinkVisitado">
    <w:name w:val="FollowedHyperlink"/>
    <w:basedOn w:val="Fontepargpadro"/>
    <w:uiPriority w:val="99"/>
    <w:rsid w:val="00785EF2"/>
    <w:rPr>
      <w:rFonts w:cs="Times New Roman"/>
      <w:color w:val="800080"/>
      <w:u w:val="single"/>
    </w:rPr>
  </w:style>
  <w:style w:type="paragraph" w:styleId="Textodenotaderodap">
    <w:name w:val="footnote text"/>
    <w:basedOn w:val="Normal"/>
    <w:link w:val="TextodenotaderodapChar"/>
    <w:autoRedefine/>
    <w:semiHidden/>
    <w:rsid w:val="00785EF2"/>
    <w:pPr>
      <w:spacing w:after="120" w:line="280" w:lineRule="atLeast"/>
    </w:pPr>
    <w:rPr>
      <w:rFonts w:ascii="Arial" w:eastAsia="Times New Roman" w:hAnsi="Arial" w:cs="Times New Roman"/>
      <w:sz w:val="16"/>
      <w:szCs w:val="20"/>
    </w:rPr>
  </w:style>
  <w:style w:type="character" w:customStyle="1" w:styleId="TextodenotaderodapChar">
    <w:name w:val="Texto de nota de rodapé Char"/>
    <w:basedOn w:val="Fontepargpadro"/>
    <w:link w:val="Textodenotaderodap"/>
    <w:semiHidden/>
    <w:rsid w:val="00785EF2"/>
    <w:rPr>
      <w:rFonts w:ascii="Arial" w:eastAsia="Times New Roman" w:hAnsi="Arial" w:cs="Times New Roman"/>
      <w:sz w:val="16"/>
      <w:szCs w:val="20"/>
    </w:rPr>
  </w:style>
  <w:style w:type="paragraph" w:customStyle="1" w:styleId="Bullet10">
    <w:name w:val="Bullet1"/>
    <w:basedOn w:val="Commarcadores"/>
    <w:uiPriority w:val="99"/>
    <w:rsid w:val="00785EF2"/>
  </w:style>
  <w:style w:type="paragraph" w:styleId="Legenda">
    <w:name w:val="caption"/>
    <w:basedOn w:val="Normal"/>
    <w:next w:val="Normal"/>
    <w:uiPriority w:val="99"/>
    <w:qFormat/>
    <w:rsid w:val="00785EF2"/>
    <w:pPr>
      <w:spacing w:before="120" w:after="120"/>
    </w:pPr>
    <w:rPr>
      <w:rFonts w:ascii="Times New Roman" w:eastAsia="Times New Roman" w:hAnsi="Times New Roman" w:cs="Times New Roman"/>
      <w:b/>
      <w:bCs/>
      <w:sz w:val="20"/>
      <w:szCs w:val="20"/>
    </w:rPr>
  </w:style>
  <w:style w:type="paragraph" w:customStyle="1" w:styleId="Heading4Char">
    <w:name w:val="Heading4 Char"/>
    <w:basedOn w:val="Ttulo3"/>
    <w:next w:val="Normal"/>
    <w:uiPriority w:val="99"/>
    <w:rsid w:val="00785EF2"/>
    <w:pPr>
      <w:keepLines w:val="0"/>
      <w:spacing w:after="120" w:line="280" w:lineRule="exact"/>
      <w:ind w:right="-357"/>
    </w:pPr>
    <w:rPr>
      <w:rFonts w:eastAsia="Times New Roman" w:cs="Arial"/>
      <w:b/>
      <w:sz w:val="18"/>
      <w:szCs w:val="20"/>
    </w:rPr>
  </w:style>
  <w:style w:type="paragraph" w:customStyle="1" w:styleId="TableFootnote">
    <w:name w:val="Table Footnote"/>
    <w:aliases w:val="tf"/>
    <w:basedOn w:val="Normal"/>
    <w:next w:val="Normal"/>
    <w:uiPriority w:val="99"/>
    <w:rsid w:val="00785EF2"/>
    <w:pPr>
      <w:spacing w:before="40" w:line="200" w:lineRule="exact"/>
    </w:pPr>
    <w:rPr>
      <w:rFonts w:ascii="Arial" w:eastAsia="Times New Roman" w:hAnsi="Arial" w:cs="Times New Roman"/>
      <w:sz w:val="17"/>
      <w:szCs w:val="24"/>
    </w:rPr>
  </w:style>
  <w:style w:type="paragraph" w:customStyle="1" w:styleId="Tablespacing">
    <w:name w:val="Table spacing"/>
    <w:aliases w:val="ts,Table Spacing"/>
    <w:basedOn w:val="Normal"/>
    <w:next w:val="Normal"/>
    <w:uiPriority w:val="99"/>
    <w:rsid w:val="00785EF2"/>
    <w:pPr>
      <w:spacing w:before="20" w:after="100" w:line="100" w:lineRule="exact"/>
    </w:pPr>
    <w:rPr>
      <w:rFonts w:ascii="Arial" w:eastAsia="Times New Roman" w:hAnsi="Arial" w:cs="Times New Roman"/>
      <w:sz w:val="10"/>
      <w:szCs w:val="24"/>
    </w:rPr>
  </w:style>
  <w:style w:type="character" w:customStyle="1" w:styleId="LinkID">
    <w:name w:val="Link ID"/>
    <w:aliases w:val="lid"/>
    <w:basedOn w:val="Fontepargpadro"/>
    <w:uiPriority w:val="99"/>
    <w:rsid w:val="00785EF2"/>
    <w:rPr>
      <w:rFonts w:ascii="Arial" w:hAnsi="Arial" w:cs="Times New Roman"/>
      <w:noProof/>
      <w:vanish/>
      <w:color w:val="0000FF"/>
      <w:sz w:val="18"/>
      <w:szCs w:val="18"/>
      <w:u w:val="none"/>
      <w:shd w:val="clear" w:color="auto" w:fill="auto"/>
      <w:lang w:val="en-US"/>
    </w:rPr>
  </w:style>
  <w:style w:type="paragraph" w:customStyle="1" w:styleId="BulletedList1">
    <w:name w:val="Bulleted List 1"/>
    <w:aliases w:val="bl1,1bl1"/>
    <w:basedOn w:val="Commarcadores"/>
    <w:uiPriority w:val="99"/>
    <w:rsid w:val="00785EF2"/>
    <w:pPr>
      <w:spacing w:before="60" w:after="60"/>
      <w:ind w:right="0"/>
    </w:pPr>
    <w:rPr>
      <w:rFonts w:cs="Times New Roman"/>
      <w:kern w:val="24"/>
    </w:rPr>
  </w:style>
  <w:style w:type="paragraph" w:customStyle="1" w:styleId="BulletedList2">
    <w:name w:val="Bulleted List 2"/>
    <w:aliases w:val="bl2"/>
    <w:basedOn w:val="Commarcadores"/>
    <w:link w:val="BulletedList2Char"/>
    <w:uiPriority w:val="99"/>
    <w:rsid w:val="00785EF2"/>
    <w:pPr>
      <w:tabs>
        <w:tab w:val="clear" w:pos="360"/>
        <w:tab w:val="num" w:pos="720"/>
      </w:tabs>
      <w:spacing w:before="60" w:after="60"/>
      <w:ind w:left="720" w:right="0"/>
    </w:pPr>
    <w:rPr>
      <w:rFonts w:cs="Times New Roman"/>
      <w:kern w:val="24"/>
    </w:rPr>
  </w:style>
  <w:style w:type="character" w:customStyle="1" w:styleId="BulletedList2Char">
    <w:name w:val="Bulleted List 2 Char"/>
    <w:aliases w:val="bl2 Char Char"/>
    <w:basedOn w:val="CommarcadoresChar"/>
    <w:link w:val="BulletedList2"/>
    <w:uiPriority w:val="99"/>
    <w:locked/>
    <w:rsid w:val="00785EF2"/>
    <w:rPr>
      <w:rFonts w:ascii="Arial" w:eastAsia="Times New Roman" w:hAnsi="Arial" w:cs="Times New Roman"/>
      <w:kern w:val="24"/>
      <w:sz w:val="20"/>
      <w:szCs w:val="20"/>
    </w:rPr>
  </w:style>
  <w:style w:type="character" w:styleId="nfase">
    <w:name w:val="Emphasis"/>
    <w:basedOn w:val="Fontepargpadro"/>
    <w:uiPriority w:val="99"/>
    <w:qFormat/>
    <w:locked/>
    <w:rsid w:val="00785EF2"/>
    <w:rPr>
      <w:rFonts w:cs="Times New Roman"/>
      <w:i/>
      <w:iCs/>
    </w:rPr>
  </w:style>
  <w:style w:type="paragraph" w:customStyle="1" w:styleId="Text">
    <w:name w:val="Text"/>
    <w:aliases w:val="t"/>
    <w:link w:val="TextChar"/>
    <w:rsid w:val="00785EF2"/>
    <w:pPr>
      <w:spacing w:after="120" w:line="240" w:lineRule="exact"/>
    </w:pPr>
    <w:rPr>
      <w:rFonts w:ascii="Arial" w:eastAsia="Times New Roman" w:hAnsi="Arial" w:cs="Times New Roman"/>
      <w:color w:val="000000"/>
      <w:sz w:val="20"/>
      <w:szCs w:val="20"/>
    </w:rPr>
  </w:style>
  <w:style w:type="paragraph" w:customStyle="1" w:styleId="tabletext">
    <w:name w:val="table text"/>
    <w:basedOn w:val="Normal"/>
    <w:uiPriority w:val="99"/>
    <w:rsid w:val="00785EF2"/>
    <w:pPr>
      <w:overflowPunct w:val="0"/>
      <w:autoSpaceDE w:val="0"/>
      <w:autoSpaceDN w:val="0"/>
      <w:adjustRightInd w:val="0"/>
      <w:ind w:left="720" w:hanging="360"/>
      <w:textAlignment w:val="baseline"/>
    </w:pPr>
    <w:rPr>
      <w:rFonts w:ascii="Arial" w:eastAsia="Times New Roman" w:hAnsi="Arial" w:cs="Times New Roman"/>
      <w:sz w:val="16"/>
      <w:szCs w:val="20"/>
    </w:rPr>
  </w:style>
  <w:style w:type="paragraph" w:customStyle="1" w:styleId="TextIndent">
    <w:name w:val="Text Indent"/>
    <w:basedOn w:val="Text"/>
    <w:uiPriority w:val="99"/>
    <w:rsid w:val="00785EF2"/>
    <w:pPr>
      <w:spacing w:after="60" w:line="240" w:lineRule="auto"/>
      <w:ind w:left="360"/>
    </w:pPr>
    <w:rPr>
      <w:rFonts w:cs="Arial"/>
    </w:rPr>
  </w:style>
  <w:style w:type="character" w:customStyle="1" w:styleId="bold0">
    <w:name w:val="bold"/>
    <w:basedOn w:val="Fontepargpadro"/>
    <w:uiPriority w:val="99"/>
    <w:rsid w:val="00785EF2"/>
    <w:rPr>
      <w:rFonts w:cs="Times New Roman"/>
      <w:b/>
    </w:rPr>
  </w:style>
  <w:style w:type="paragraph" w:styleId="Sumrio4">
    <w:name w:val="toc 4"/>
    <w:basedOn w:val="Normal"/>
    <w:next w:val="Normal"/>
    <w:autoRedefine/>
    <w:uiPriority w:val="39"/>
    <w:rsid w:val="00785EF2"/>
    <w:pPr>
      <w:ind w:left="720"/>
    </w:pPr>
    <w:rPr>
      <w:rFonts w:ascii="Times New Roman" w:eastAsia="Times New Roman" w:hAnsi="Times New Roman" w:cs="Times New Roman"/>
      <w:sz w:val="24"/>
      <w:szCs w:val="24"/>
    </w:rPr>
  </w:style>
  <w:style w:type="paragraph" w:styleId="Sumrio5">
    <w:name w:val="toc 5"/>
    <w:basedOn w:val="Normal"/>
    <w:next w:val="Normal"/>
    <w:autoRedefine/>
    <w:uiPriority w:val="39"/>
    <w:rsid w:val="00785EF2"/>
    <w:pPr>
      <w:ind w:left="960"/>
    </w:pPr>
    <w:rPr>
      <w:rFonts w:ascii="Times New Roman" w:eastAsia="Times New Roman" w:hAnsi="Times New Roman" w:cs="Times New Roman"/>
      <w:sz w:val="24"/>
      <w:szCs w:val="24"/>
    </w:rPr>
  </w:style>
  <w:style w:type="paragraph" w:styleId="Sumrio6">
    <w:name w:val="toc 6"/>
    <w:basedOn w:val="Normal"/>
    <w:next w:val="Normal"/>
    <w:autoRedefine/>
    <w:uiPriority w:val="39"/>
    <w:rsid w:val="00785EF2"/>
    <w:pPr>
      <w:ind w:left="1200"/>
    </w:pPr>
    <w:rPr>
      <w:rFonts w:ascii="Times New Roman" w:eastAsia="Times New Roman" w:hAnsi="Times New Roman" w:cs="Times New Roman"/>
      <w:sz w:val="24"/>
      <w:szCs w:val="24"/>
    </w:rPr>
  </w:style>
  <w:style w:type="paragraph" w:styleId="Sumrio7">
    <w:name w:val="toc 7"/>
    <w:basedOn w:val="Normal"/>
    <w:next w:val="Normal"/>
    <w:autoRedefine/>
    <w:uiPriority w:val="39"/>
    <w:rsid w:val="00785EF2"/>
    <w:pPr>
      <w:ind w:left="1440"/>
    </w:pPr>
    <w:rPr>
      <w:rFonts w:ascii="Times New Roman" w:eastAsia="Times New Roman" w:hAnsi="Times New Roman" w:cs="Times New Roman"/>
      <w:sz w:val="24"/>
      <w:szCs w:val="24"/>
    </w:rPr>
  </w:style>
  <w:style w:type="paragraph" w:styleId="Sumrio8">
    <w:name w:val="toc 8"/>
    <w:basedOn w:val="Normal"/>
    <w:next w:val="Normal"/>
    <w:autoRedefine/>
    <w:uiPriority w:val="39"/>
    <w:rsid w:val="00785EF2"/>
    <w:pPr>
      <w:ind w:left="1680"/>
    </w:pPr>
    <w:rPr>
      <w:rFonts w:ascii="Times New Roman" w:eastAsia="Times New Roman" w:hAnsi="Times New Roman" w:cs="Times New Roman"/>
      <w:sz w:val="24"/>
      <w:szCs w:val="24"/>
    </w:rPr>
  </w:style>
  <w:style w:type="paragraph" w:styleId="Sumrio9">
    <w:name w:val="toc 9"/>
    <w:basedOn w:val="Normal"/>
    <w:next w:val="Normal"/>
    <w:autoRedefine/>
    <w:uiPriority w:val="39"/>
    <w:rsid w:val="00785EF2"/>
    <w:pPr>
      <w:ind w:left="1920"/>
    </w:pPr>
    <w:rPr>
      <w:rFonts w:ascii="Times New Roman" w:eastAsia="Times New Roman" w:hAnsi="Times New Roman" w:cs="Times New Roman"/>
      <w:sz w:val="24"/>
      <w:szCs w:val="24"/>
    </w:rPr>
  </w:style>
  <w:style w:type="character" w:customStyle="1" w:styleId="BodyTextLinkChar">
    <w:name w:val="Body Text Link Char"/>
    <w:basedOn w:val="CorpodetextoChar"/>
    <w:link w:val="BodyTextLink"/>
    <w:uiPriority w:val="99"/>
    <w:locked/>
    <w:rsid w:val="00785EF2"/>
    <w:rPr>
      <w:rFonts w:asciiTheme="minorHAnsi" w:eastAsia="MS Mincho" w:hAnsiTheme="minorHAnsi" w:cs="Arial"/>
      <w:szCs w:val="20"/>
    </w:rPr>
  </w:style>
  <w:style w:type="character" w:customStyle="1" w:styleId="BulletListChar">
    <w:name w:val="Bullet List Char"/>
    <w:basedOn w:val="Fontepargpadro"/>
    <w:link w:val="BulletList"/>
    <w:uiPriority w:val="99"/>
    <w:locked/>
    <w:rsid w:val="00785EF2"/>
    <w:rPr>
      <w:rFonts w:asciiTheme="minorHAnsi" w:eastAsia="MS Mincho" w:hAnsiTheme="minorHAnsi" w:cs="Arial"/>
      <w:szCs w:val="20"/>
    </w:rPr>
  </w:style>
  <w:style w:type="character" w:customStyle="1" w:styleId="BulletList2Char">
    <w:name w:val="Bullet List 2 Char"/>
    <w:basedOn w:val="BulletListChar"/>
    <w:link w:val="BulletList2"/>
    <w:uiPriority w:val="99"/>
    <w:locked/>
    <w:rsid w:val="00785EF2"/>
    <w:rPr>
      <w:rFonts w:asciiTheme="minorHAnsi" w:eastAsia="MS Mincho" w:hAnsiTheme="minorHAnsi" w:cs="Arial"/>
      <w:szCs w:val="20"/>
    </w:rPr>
  </w:style>
  <w:style w:type="character" w:styleId="Refdenotaderodap">
    <w:name w:val="footnote reference"/>
    <w:basedOn w:val="Fontepargpadro"/>
    <w:semiHidden/>
    <w:unhideWhenUsed/>
    <w:rsid w:val="00785EF2"/>
    <w:rPr>
      <w:vertAlign w:val="superscript"/>
    </w:rPr>
  </w:style>
  <w:style w:type="paragraph" w:styleId="CabealhodoSumrio">
    <w:name w:val="TOC Heading"/>
    <w:basedOn w:val="Ttulo1"/>
    <w:next w:val="Normal"/>
    <w:uiPriority w:val="39"/>
    <w:semiHidden/>
    <w:unhideWhenUsed/>
    <w:qFormat/>
    <w:rsid w:val="00785EF2"/>
    <w:pPr>
      <w:pBdr>
        <w:bottom w:val="none" w:sz="0" w:space="0" w:color="auto"/>
      </w:pBdr>
      <w:spacing w:before="480" w:after="0" w:line="276" w:lineRule="auto"/>
      <w:ind w:left="0"/>
      <w:outlineLvl w:val="9"/>
    </w:pPr>
    <w:rPr>
      <w:rFonts w:asciiTheme="majorHAnsi" w:hAnsiTheme="majorHAnsi"/>
      <w:b/>
      <w:color w:val="365F91" w:themeColor="accent1" w:themeShade="BF"/>
    </w:rPr>
  </w:style>
  <w:style w:type="character" w:customStyle="1" w:styleId="TextChar">
    <w:name w:val="Text Char"/>
    <w:aliases w:val="t Char"/>
    <w:basedOn w:val="Fontepargpadro"/>
    <w:link w:val="Text"/>
    <w:rsid w:val="00785EF2"/>
    <w:rPr>
      <w:rFonts w:ascii="Arial" w:eastAsia="Times New Roman" w:hAnsi="Arial" w:cs="Times New Roman"/>
      <w:color w:val="000000"/>
      <w:sz w:val="20"/>
      <w:szCs w:val="20"/>
    </w:rPr>
  </w:style>
  <w:style w:type="paragraph" w:styleId="SemEspaamento">
    <w:name w:val="No Spacing"/>
    <w:uiPriority w:val="1"/>
    <w:qFormat/>
    <w:rsid w:val="00785EF2"/>
    <w:rPr>
      <w:rFonts w:ascii="Arial" w:eastAsia="MS Mincho" w:hAnsi="Arial" w:cs="Arial"/>
      <w:sz w:val="20"/>
      <w:szCs w:val="20"/>
    </w:rPr>
  </w:style>
  <w:style w:type="character" w:customStyle="1" w:styleId="ctext041">
    <w:name w:val="ctext_041"/>
    <w:basedOn w:val="Fontepargpadro"/>
    <w:rsid w:val="00785EF2"/>
    <w:rPr>
      <w:rFonts w:ascii="Verdana" w:hAnsi="Verdana" w:hint="default"/>
      <w:color w:val="339933"/>
      <w:sz w:val="18"/>
      <w:szCs w:val="18"/>
    </w:rPr>
  </w:style>
  <w:style w:type="paragraph" w:styleId="Reviso">
    <w:name w:val="Revision"/>
    <w:hidden/>
    <w:uiPriority w:val="99"/>
    <w:semiHidden/>
    <w:rsid w:val="00785EF2"/>
    <w:rPr>
      <w:rFonts w:ascii="Arial" w:eastAsia="MS Mincho" w:hAnsi="Arial" w:cs="Arial"/>
      <w:sz w:val="20"/>
      <w:szCs w:val="20"/>
    </w:rPr>
  </w:style>
  <w:style w:type="paragraph" w:customStyle="1" w:styleId="Summary">
    <w:name w:val="Summary"/>
    <w:basedOn w:val="Corpodetexto"/>
    <w:next w:val="Corpodetexto"/>
    <w:qFormat/>
    <w:rsid w:val="00785EF2"/>
    <w:pPr>
      <w:keepNext/>
      <w:tabs>
        <w:tab w:val="clear" w:pos="360"/>
        <w:tab w:val="clear" w:pos="720"/>
      </w:tabs>
      <w:spacing w:after="120" w:line="252" w:lineRule="auto"/>
    </w:pPr>
    <w:rPr>
      <w:rFonts w:ascii="Calibri" w:eastAsia="Times New Roman" w:hAnsi="Calibri" w:cs="Times New Roman"/>
      <w:b/>
      <w:color w:val="7F7F7F" w:themeColor="text1" w:themeTint="80"/>
      <w:sz w:val="21"/>
      <w:szCs w:val="24"/>
    </w:rPr>
  </w:style>
  <w:style w:type="paragraph" w:customStyle="1" w:styleId="Disclaimertext0">
    <w:name w:val="Disclaimer text"/>
    <w:basedOn w:val="TableHead"/>
    <w:qFormat/>
    <w:rsid w:val="000627B8"/>
    <w:rPr>
      <w:i/>
    </w:rPr>
  </w:style>
  <w:style w:type="paragraph" w:customStyle="1" w:styleId="BodyTextl">
    <w:name w:val="Body Text  l"/>
    <w:basedOn w:val="Corpodetexto"/>
    <w:qFormat/>
    <w:rsid w:val="009F72B2"/>
  </w:style>
  <w:style w:type="paragraph" w:styleId="MapadoDocumento">
    <w:name w:val="Document Map"/>
    <w:basedOn w:val="Normal"/>
    <w:link w:val="MapadoDocumentoChar"/>
    <w:uiPriority w:val="99"/>
    <w:semiHidden/>
    <w:unhideWhenUsed/>
    <w:rsid w:val="0031401C"/>
    <w:rPr>
      <w:rFonts w:ascii="Tahoma" w:hAnsi="Tahoma" w:cs="Tahoma"/>
      <w:sz w:val="16"/>
      <w:szCs w:val="16"/>
    </w:rPr>
  </w:style>
  <w:style w:type="character" w:customStyle="1" w:styleId="MapadoDocumentoChar">
    <w:name w:val="Mapa do Documento Char"/>
    <w:basedOn w:val="Fontepargpadro"/>
    <w:link w:val="MapadoDocumento"/>
    <w:uiPriority w:val="99"/>
    <w:semiHidden/>
    <w:rsid w:val="0031401C"/>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qFormat="1"/>
    <w:lsdException w:name="footnote reference" w:uiPriority="0"/>
    <w:lsdException w:name="Title" w:semiHidden="0" w:unhideWhenUsed="0" w:qFormat="1"/>
    <w:lsdException w:name="Default Paragraph Font" w:uiPriority="1"/>
    <w:lsdException w:name="Subtitle" w:semiHidden="0" w:unhideWhenUsed="0" w:qFormat="1"/>
    <w:lsdException w:name="Strong" w:locked="1" w:semiHidden="0" w:uiPriority="22" w:unhideWhenUsed="0" w:qFormat="1"/>
    <w:lsdException w:name="Emphasis" w:locked="1" w:unhideWhenUsed="0" w:qFormat="1"/>
    <w:lsdException w:name="Table Grid" w:semiHidden="0" w:unhideWhenUsed="0"/>
    <w:lsdException w:name="Placeholder Text" w:unhideWhenUsed="0"/>
    <w:lsdException w:name="No Spacing" w:semiHidden="0"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locked="1" w:semiHidden="0" w:uiPriority="34" w:unhideWhenUsed="0" w:qFormat="1"/>
    <w:lsdException w:name="Quote" w:locked="1" w:semiHidden="0" w:unhideWhenUsed="0"/>
    <w:lsdException w:name="Intense Quote" w:locked="1" w:unhideWhenUsed="0"/>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locked="1" w:unhideWhenUsed="0"/>
    <w:lsdException w:name="Intense Emphasis" w:locked="1" w:unhideWhenUsed="0"/>
    <w:lsdException w:name="Subtle Reference" w:locked="1" w:unhideWhenUsed="0"/>
    <w:lsdException w:name="Intense Reference" w:locked="1" w:unhideWhenUsed="0"/>
    <w:lsdException w:name="Book Title" w:uiPriority="33" w:unhideWhenUsed="0" w:qFormat="1"/>
    <w:lsdException w:name="Bibliography" w:uiPriority="37"/>
    <w:lsdException w:name="TOC Heading" w:uiPriority="39" w:qFormat="1"/>
  </w:latentStyles>
  <w:style w:type="paragraph" w:default="1" w:styleId="Normal">
    <w:name w:val="Normal"/>
    <w:qFormat/>
    <w:rsid w:val="00876B66"/>
    <w:rPr>
      <w:rFonts w:asciiTheme="minorHAnsi" w:hAnsiTheme="minorHAnsi"/>
    </w:rPr>
  </w:style>
  <w:style w:type="paragraph" w:styleId="Ttulo1">
    <w:name w:val="heading 1"/>
    <w:aliases w:val="h1"/>
    <w:basedOn w:val="Normal"/>
    <w:next w:val="Corpodetexto"/>
    <w:link w:val="Ttulo1Char"/>
    <w:uiPriority w:val="99"/>
    <w:qFormat/>
    <w:rsid w:val="00A74EF8"/>
    <w:pPr>
      <w:keepNext/>
      <w:keepLines/>
      <w:pBdr>
        <w:bottom w:val="single" w:sz="2" w:space="1" w:color="000080"/>
      </w:pBdr>
      <w:spacing w:before="240" w:after="80"/>
      <w:ind w:left="-720"/>
      <w:outlineLvl w:val="0"/>
    </w:pPr>
    <w:rPr>
      <w:rFonts w:ascii="Arial" w:eastAsiaTheme="majorEastAsia" w:hAnsi="Arial" w:cstheme="majorBidi"/>
      <w:bCs/>
      <w:sz w:val="28"/>
      <w:szCs w:val="28"/>
    </w:rPr>
  </w:style>
  <w:style w:type="paragraph" w:styleId="Ttulo2">
    <w:name w:val="heading 2"/>
    <w:aliases w:val="h2"/>
    <w:basedOn w:val="Normal"/>
    <w:next w:val="Corpodetexto"/>
    <w:link w:val="Ttulo2Char"/>
    <w:uiPriority w:val="99"/>
    <w:qFormat/>
    <w:rsid w:val="00A74EF8"/>
    <w:pPr>
      <w:keepNext/>
      <w:keepLines/>
      <w:spacing w:before="240" w:after="80"/>
      <w:ind w:left="-720"/>
      <w:outlineLvl w:val="1"/>
    </w:pPr>
    <w:rPr>
      <w:rFonts w:ascii="Arial" w:eastAsiaTheme="majorEastAsia" w:hAnsi="Arial" w:cstheme="majorBidi"/>
      <w:bCs/>
      <w:sz w:val="26"/>
      <w:szCs w:val="26"/>
    </w:rPr>
  </w:style>
  <w:style w:type="paragraph" w:styleId="Ttulo3">
    <w:name w:val="heading 3"/>
    <w:aliases w:val="h3"/>
    <w:basedOn w:val="Normal"/>
    <w:next w:val="Corpodetexto"/>
    <w:link w:val="Ttulo3Char"/>
    <w:uiPriority w:val="99"/>
    <w:qFormat/>
    <w:rsid w:val="00A74EF8"/>
    <w:pPr>
      <w:keepNext/>
      <w:keepLines/>
      <w:spacing w:before="240" w:after="80"/>
      <w:outlineLvl w:val="2"/>
    </w:pPr>
    <w:rPr>
      <w:rFonts w:ascii="Arial" w:eastAsiaTheme="majorEastAsia" w:hAnsi="Arial" w:cstheme="majorBidi"/>
      <w:bCs/>
      <w:sz w:val="24"/>
    </w:rPr>
  </w:style>
  <w:style w:type="paragraph" w:styleId="Ttulo4">
    <w:name w:val="heading 4"/>
    <w:aliases w:val="h4"/>
    <w:basedOn w:val="Normal"/>
    <w:next w:val="Corpodetexto"/>
    <w:link w:val="Ttulo4Char"/>
    <w:uiPriority w:val="99"/>
    <w:qFormat/>
    <w:rsid w:val="00A74EF8"/>
    <w:pPr>
      <w:keepNext/>
      <w:keepLines/>
      <w:spacing w:before="200" w:after="40"/>
      <w:outlineLvl w:val="3"/>
    </w:pPr>
    <w:rPr>
      <w:rFonts w:ascii="Arial" w:eastAsiaTheme="majorEastAsia" w:hAnsi="Arial" w:cstheme="majorBidi"/>
      <w:b/>
      <w:bCs/>
      <w:iCs/>
      <w:sz w:val="20"/>
    </w:rPr>
  </w:style>
  <w:style w:type="paragraph" w:styleId="Ttulo5">
    <w:name w:val="heading 5"/>
    <w:aliases w:val="h5"/>
    <w:basedOn w:val="Normal"/>
    <w:next w:val="Corpodetexto"/>
    <w:link w:val="Ttulo5Char"/>
    <w:uiPriority w:val="99"/>
    <w:unhideWhenUsed/>
    <w:qFormat/>
    <w:rsid w:val="0041021C"/>
    <w:pPr>
      <w:keepNext/>
      <w:keepLines/>
      <w:spacing w:before="200"/>
      <w:outlineLvl w:val="4"/>
    </w:pPr>
    <w:rPr>
      <w:rFonts w:ascii="Arial" w:eastAsiaTheme="majorEastAsia" w:hAnsi="Arial" w:cstheme="majorBidi"/>
      <w:b/>
      <w:color w:val="365F91" w:themeColor="accent1" w:themeShade="BF"/>
      <w:sz w:val="20"/>
    </w:rPr>
  </w:style>
  <w:style w:type="paragraph" w:styleId="Ttulo6">
    <w:name w:val="heading 6"/>
    <w:aliases w:val="h6"/>
    <w:basedOn w:val="Normal"/>
    <w:next w:val="Normal"/>
    <w:link w:val="Ttulo6Char"/>
    <w:uiPriority w:val="99"/>
    <w:unhideWhenUsed/>
    <w:qFormat/>
    <w:rsid w:val="0041021C"/>
    <w:pPr>
      <w:keepNext/>
      <w:keepLines/>
      <w:spacing w:before="200"/>
      <w:outlineLvl w:val="5"/>
    </w:pPr>
    <w:rPr>
      <w:rFonts w:ascii="Arial" w:eastAsiaTheme="majorEastAsia" w:hAnsi="Arial" w:cstheme="majorBidi"/>
      <w:b/>
      <w:iCs/>
      <w:color w:val="365F91" w:themeColor="accent1" w:themeShade="BF"/>
      <w:sz w:val="20"/>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har">
    <w:name w:val="Título 1 Char"/>
    <w:aliases w:val="h1 Char"/>
    <w:basedOn w:val="Fontepargpadro"/>
    <w:link w:val="Ttulo1"/>
    <w:uiPriority w:val="99"/>
    <w:rsid w:val="00A74EF8"/>
    <w:rPr>
      <w:rFonts w:ascii="Arial" w:eastAsiaTheme="majorEastAsia" w:hAnsi="Arial" w:cstheme="majorBidi"/>
      <w:bCs/>
      <w:sz w:val="28"/>
      <w:szCs w:val="28"/>
    </w:rPr>
  </w:style>
  <w:style w:type="character" w:customStyle="1" w:styleId="Ttulo2Char">
    <w:name w:val="Título 2 Char"/>
    <w:aliases w:val="h2 Char"/>
    <w:basedOn w:val="Fontepargpadro"/>
    <w:link w:val="Ttulo2"/>
    <w:uiPriority w:val="99"/>
    <w:rsid w:val="00A74EF8"/>
    <w:rPr>
      <w:rFonts w:ascii="Arial" w:eastAsiaTheme="majorEastAsia" w:hAnsi="Arial" w:cstheme="majorBidi"/>
      <w:bCs/>
      <w:sz w:val="26"/>
      <w:szCs w:val="26"/>
    </w:rPr>
  </w:style>
  <w:style w:type="character" w:customStyle="1" w:styleId="Ttulo3Char">
    <w:name w:val="Título 3 Char"/>
    <w:aliases w:val="h3 Char"/>
    <w:basedOn w:val="Fontepargpadro"/>
    <w:link w:val="Ttulo3"/>
    <w:uiPriority w:val="99"/>
    <w:rsid w:val="00A74EF8"/>
    <w:rPr>
      <w:rFonts w:ascii="Arial" w:eastAsiaTheme="majorEastAsia" w:hAnsi="Arial" w:cstheme="majorBidi"/>
      <w:bCs/>
      <w:sz w:val="24"/>
    </w:rPr>
  </w:style>
  <w:style w:type="character" w:customStyle="1" w:styleId="Ttulo4Char">
    <w:name w:val="Título 4 Char"/>
    <w:aliases w:val="h4 Char"/>
    <w:basedOn w:val="Fontepargpadro"/>
    <w:link w:val="Ttulo4"/>
    <w:uiPriority w:val="99"/>
    <w:rsid w:val="00A74EF8"/>
    <w:rPr>
      <w:rFonts w:ascii="Arial" w:eastAsiaTheme="majorEastAsia" w:hAnsi="Arial" w:cstheme="majorBidi"/>
      <w:b/>
      <w:bCs/>
      <w:iCs/>
      <w:sz w:val="20"/>
    </w:rPr>
  </w:style>
  <w:style w:type="paragraph" w:styleId="Corpodetexto">
    <w:name w:val="Body Text"/>
    <w:basedOn w:val="Normal"/>
    <w:link w:val="CorpodetextoChar"/>
    <w:uiPriority w:val="99"/>
    <w:rsid w:val="00077E76"/>
    <w:pPr>
      <w:tabs>
        <w:tab w:val="left" w:pos="360"/>
        <w:tab w:val="left" w:pos="720"/>
      </w:tabs>
      <w:spacing w:after="160"/>
    </w:pPr>
    <w:rPr>
      <w:rFonts w:eastAsia="MS Mincho" w:cs="Arial"/>
      <w:szCs w:val="20"/>
    </w:rPr>
  </w:style>
  <w:style w:type="character" w:customStyle="1" w:styleId="CorpodetextoChar">
    <w:name w:val="Corpo de texto Char"/>
    <w:basedOn w:val="Fontepargpadro"/>
    <w:link w:val="Corpodetexto"/>
    <w:uiPriority w:val="99"/>
    <w:rsid w:val="00077E76"/>
    <w:rPr>
      <w:rFonts w:eastAsia="MS Mincho" w:cs="Arial"/>
      <w:szCs w:val="20"/>
    </w:rPr>
  </w:style>
  <w:style w:type="character" w:customStyle="1" w:styleId="Small">
    <w:name w:val="Small"/>
    <w:basedOn w:val="Fontepargpadro"/>
    <w:uiPriority w:val="99"/>
    <w:rsid w:val="00AE4752"/>
    <w:rPr>
      <w:sz w:val="18"/>
    </w:rPr>
  </w:style>
  <w:style w:type="paragraph" w:styleId="Textodecomentrio">
    <w:name w:val="annotation text"/>
    <w:aliases w:val="ed"/>
    <w:next w:val="Normal"/>
    <w:link w:val="TextodecomentrioChar"/>
    <w:uiPriority w:val="99"/>
    <w:semiHidden/>
    <w:rsid w:val="00DE77A4"/>
    <w:pPr>
      <w:shd w:val="clear" w:color="auto" w:fill="C0C0C0"/>
    </w:pPr>
    <w:rPr>
      <w:rFonts w:ascii="Arial" w:eastAsia="Times New Roman" w:hAnsi="Arial" w:cs="Times New Roman"/>
      <w:b/>
      <w:color w:val="0000FF"/>
      <w:sz w:val="16"/>
      <w:szCs w:val="20"/>
    </w:rPr>
  </w:style>
  <w:style w:type="character" w:customStyle="1" w:styleId="TextodecomentrioChar">
    <w:name w:val="Texto de comentário Char"/>
    <w:aliases w:val="ed Char"/>
    <w:basedOn w:val="Fontepargpadro"/>
    <w:link w:val="Textodecomentrio"/>
    <w:uiPriority w:val="99"/>
    <w:rsid w:val="00DE77A4"/>
    <w:rPr>
      <w:rFonts w:ascii="Arial" w:eastAsia="Times New Roman" w:hAnsi="Arial" w:cs="Times New Roman"/>
      <w:b/>
      <w:color w:val="0000FF"/>
      <w:sz w:val="16"/>
      <w:szCs w:val="20"/>
      <w:shd w:val="clear" w:color="auto" w:fill="C0C0C0"/>
    </w:rPr>
  </w:style>
  <w:style w:type="paragraph" w:styleId="Ttulo">
    <w:name w:val="Title"/>
    <w:next w:val="Corpodetexto"/>
    <w:link w:val="TtuloChar"/>
    <w:uiPriority w:val="99"/>
    <w:qFormat/>
    <w:rsid w:val="00A6731E"/>
    <w:pPr>
      <w:spacing w:before="1440" w:after="480"/>
    </w:pPr>
    <w:rPr>
      <w:rFonts w:ascii="Arial" w:eastAsia="MS Mincho" w:hAnsi="Arial" w:cs="Arial"/>
      <w:bCs/>
      <w:kern w:val="28"/>
      <w:sz w:val="48"/>
      <w:szCs w:val="48"/>
    </w:rPr>
  </w:style>
  <w:style w:type="character" w:customStyle="1" w:styleId="TtuloChar">
    <w:name w:val="Título Char"/>
    <w:basedOn w:val="Fontepargpadro"/>
    <w:link w:val="Ttulo"/>
    <w:uiPriority w:val="10"/>
    <w:rsid w:val="00A6731E"/>
    <w:rPr>
      <w:rFonts w:ascii="Arial" w:eastAsia="MS Mincho" w:hAnsi="Arial" w:cs="Arial"/>
      <w:bCs/>
      <w:kern w:val="28"/>
      <w:sz w:val="48"/>
      <w:szCs w:val="48"/>
    </w:rPr>
  </w:style>
  <w:style w:type="paragraph" w:customStyle="1" w:styleId="Procedure">
    <w:name w:val="Procedure"/>
    <w:basedOn w:val="Normal"/>
    <w:next w:val="Lista"/>
    <w:uiPriority w:val="99"/>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Sumrio1">
    <w:name w:val="toc 1"/>
    <w:aliases w:val="TOC level 1"/>
    <w:basedOn w:val="Normal"/>
    <w:autoRedefine/>
    <w:uiPriority w:val="39"/>
    <w:unhideWhenUsed/>
    <w:rsid w:val="00A6731E"/>
    <w:pPr>
      <w:tabs>
        <w:tab w:val="right" w:leader="dot" w:pos="7680"/>
      </w:tabs>
    </w:pPr>
    <w:rPr>
      <w:rFonts w:eastAsiaTheme="minorEastAsia"/>
      <w:noProof/>
    </w:rPr>
  </w:style>
  <w:style w:type="paragraph" w:customStyle="1" w:styleId="TableHead">
    <w:name w:val="Table Head"/>
    <w:basedOn w:val="Corpodetexto"/>
    <w:next w:val="Corpodetexto"/>
    <w:uiPriority w:val="99"/>
    <w:rsid w:val="00A74EF8"/>
    <w:pPr>
      <w:keepNext/>
      <w:keepLines/>
      <w:spacing w:before="160" w:after="0"/>
    </w:pPr>
    <w:rPr>
      <w:b/>
      <w:sz w:val="20"/>
    </w:rPr>
  </w:style>
  <w:style w:type="paragraph" w:customStyle="1" w:styleId="Disclaimertext">
    <w:name w:val="Disclaimertext"/>
    <w:basedOn w:val="Normal"/>
    <w:next w:val="Normal"/>
    <w:uiPriority w:val="99"/>
    <w:semiHidden/>
    <w:rsid w:val="004D2E11"/>
    <w:rPr>
      <w:rFonts w:ascii="Arial" w:eastAsia="MS Mincho" w:hAnsi="Arial" w:cs="Arial"/>
      <w:i/>
      <w:sz w:val="16"/>
      <w:szCs w:val="16"/>
    </w:rPr>
  </w:style>
  <w:style w:type="paragraph" w:customStyle="1" w:styleId="Version">
    <w:name w:val="Version"/>
    <w:basedOn w:val="Normal"/>
    <w:next w:val="Corpodetexto"/>
    <w:uiPriority w:val="99"/>
    <w:rsid w:val="00D66C3E"/>
    <w:pPr>
      <w:keepLines/>
      <w:spacing w:after="480"/>
    </w:pPr>
    <w:rPr>
      <w:rFonts w:eastAsia="MS Mincho" w:cs="Arial"/>
      <w:noProof/>
      <w:sz w:val="18"/>
      <w:szCs w:val="20"/>
    </w:rPr>
  </w:style>
  <w:style w:type="character" w:styleId="Hyperlink">
    <w:name w:val="Hyperlink"/>
    <w:uiPriority w:val="99"/>
    <w:rsid w:val="00DE77A4"/>
    <w:rPr>
      <w:color w:val="0000FF"/>
      <w:u w:val="single"/>
    </w:rPr>
  </w:style>
  <w:style w:type="paragraph" w:customStyle="1" w:styleId="BodyTextLink">
    <w:name w:val="Body Text Link"/>
    <w:basedOn w:val="Corpodetexto"/>
    <w:next w:val="BulletList"/>
    <w:link w:val="BodyTextLinkChar"/>
    <w:uiPriority w:val="99"/>
    <w:rsid w:val="00DE77A4"/>
    <w:pPr>
      <w:keepNext/>
      <w:keepLines/>
      <w:spacing w:after="80"/>
    </w:pPr>
  </w:style>
  <w:style w:type="character" w:customStyle="1" w:styleId="Editornote">
    <w:name w:val="Editor note"/>
    <w:basedOn w:val="Forte"/>
    <w:uiPriority w:val="99"/>
    <w:rsid w:val="00DE77A4"/>
    <w:rPr>
      <w:rFonts w:ascii="Arial" w:hAnsi="Arial"/>
      <w:b/>
      <w:bCs/>
      <w:color w:val="0000FF"/>
      <w:sz w:val="20"/>
      <w:shd w:val="clear" w:color="auto" w:fill="C0C0C0"/>
    </w:rPr>
  </w:style>
  <w:style w:type="character" w:customStyle="1" w:styleId="Bold">
    <w:name w:val="Bold"/>
    <w:basedOn w:val="Fontepargpadro"/>
    <w:uiPriority w:val="99"/>
    <w:rsid w:val="00DE77A4"/>
    <w:rPr>
      <w:b/>
    </w:rPr>
  </w:style>
  <w:style w:type="paragraph" w:styleId="Lista">
    <w:name w:val="List"/>
    <w:basedOn w:val="Corpodetexto"/>
    <w:uiPriority w:val="99"/>
    <w:rsid w:val="002A00E9"/>
    <w:pPr>
      <w:spacing w:after="80"/>
      <w:ind w:left="360" w:hanging="360"/>
    </w:pPr>
  </w:style>
  <w:style w:type="character" w:styleId="Forte">
    <w:name w:val="Strong"/>
    <w:basedOn w:val="Fontepargpadro"/>
    <w:uiPriority w:val="22"/>
    <w:qFormat/>
    <w:locked/>
    <w:rsid w:val="00DE77A4"/>
    <w:rPr>
      <w:b/>
      <w:bCs/>
    </w:rPr>
  </w:style>
  <w:style w:type="paragraph" w:styleId="Cabealho">
    <w:name w:val="header"/>
    <w:basedOn w:val="Corpodetexto"/>
    <w:link w:val="CabealhoChar"/>
    <w:uiPriority w:val="99"/>
    <w:unhideWhenUsed/>
    <w:rsid w:val="00A6731E"/>
    <w:pPr>
      <w:pBdr>
        <w:bottom w:val="single" w:sz="2" w:space="1" w:color="000080"/>
      </w:pBdr>
      <w:tabs>
        <w:tab w:val="center" w:pos="4680"/>
        <w:tab w:val="right" w:pos="9360"/>
      </w:tabs>
      <w:jc w:val="right"/>
    </w:pPr>
    <w:rPr>
      <w:sz w:val="16"/>
    </w:rPr>
  </w:style>
  <w:style w:type="character" w:customStyle="1" w:styleId="CabealhoChar">
    <w:name w:val="Cabeçalho Char"/>
    <w:basedOn w:val="Fontepargpadro"/>
    <w:link w:val="Cabealho"/>
    <w:uiPriority w:val="99"/>
    <w:rsid w:val="00A6731E"/>
    <w:rPr>
      <w:rFonts w:asciiTheme="minorHAnsi" w:eastAsia="MS Mincho" w:hAnsiTheme="minorHAnsi" w:cs="Arial"/>
      <w:sz w:val="16"/>
      <w:szCs w:val="20"/>
    </w:rPr>
  </w:style>
  <w:style w:type="paragraph" w:styleId="Rodap">
    <w:name w:val="footer"/>
    <w:basedOn w:val="Normal"/>
    <w:link w:val="RodapChar"/>
    <w:unhideWhenUsed/>
    <w:rsid w:val="00DE77A4"/>
    <w:pPr>
      <w:tabs>
        <w:tab w:val="center" w:pos="4680"/>
        <w:tab w:val="right" w:pos="9360"/>
      </w:tabs>
    </w:pPr>
    <w:rPr>
      <w:sz w:val="16"/>
    </w:rPr>
  </w:style>
  <w:style w:type="character" w:customStyle="1" w:styleId="RodapChar">
    <w:name w:val="Rodapé Char"/>
    <w:basedOn w:val="Fontepargpadro"/>
    <w:link w:val="Rodap"/>
    <w:uiPriority w:val="99"/>
    <w:rsid w:val="00DE77A4"/>
    <w:rPr>
      <w:sz w:val="16"/>
    </w:rPr>
  </w:style>
  <w:style w:type="paragraph" w:styleId="Textodebalo">
    <w:name w:val="Balloon Text"/>
    <w:basedOn w:val="Normal"/>
    <w:link w:val="TextodebaloChar"/>
    <w:uiPriority w:val="99"/>
    <w:semiHidden/>
    <w:unhideWhenUsed/>
    <w:rsid w:val="00DE77A4"/>
    <w:rPr>
      <w:rFonts w:ascii="Tahoma" w:hAnsi="Tahoma" w:cs="Tahoma"/>
      <w:sz w:val="16"/>
      <w:szCs w:val="16"/>
    </w:rPr>
  </w:style>
  <w:style w:type="character" w:customStyle="1" w:styleId="TextodebaloChar">
    <w:name w:val="Texto de balão Char"/>
    <w:basedOn w:val="Fontepargpadro"/>
    <w:link w:val="Textodebalo"/>
    <w:uiPriority w:val="99"/>
    <w:semiHidden/>
    <w:rsid w:val="00DE77A4"/>
    <w:rPr>
      <w:rFonts w:ascii="Tahoma" w:hAnsi="Tahoma" w:cs="Tahoma"/>
      <w:sz w:val="16"/>
      <w:szCs w:val="16"/>
    </w:rPr>
  </w:style>
  <w:style w:type="paragraph" w:styleId="Recuodecorpodetexto">
    <w:name w:val="Body Text Indent"/>
    <w:basedOn w:val="Normal"/>
    <w:link w:val="RecuodecorpodetextoChar"/>
    <w:uiPriority w:val="99"/>
    <w:rsid w:val="00875312"/>
    <w:pPr>
      <w:spacing w:after="80"/>
      <w:ind w:left="360"/>
    </w:pPr>
    <w:rPr>
      <w:rFonts w:eastAsia="MS Mincho" w:cs="Arial"/>
      <w:szCs w:val="20"/>
    </w:rPr>
  </w:style>
  <w:style w:type="character" w:customStyle="1" w:styleId="RecuodecorpodetextoChar">
    <w:name w:val="Recuo de corpo de texto Char"/>
    <w:basedOn w:val="Fontepargpadro"/>
    <w:link w:val="Recuodecorpodetexto"/>
    <w:uiPriority w:val="99"/>
    <w:rsid w:val="00875312"/>
    <w:rPr>
      <w:rFonts w:eastAsia="MS Mincho" w:cs="Arial"/>
      <w:szCs w:val="20"/>
    </w:rPr>
  </w:style>
  <w:style w:type="paragraph" w:customStyle="1" w:styleId="BulletList">
    <w:name w:val="Bullet List"/>
    <w:basedOn w:val="Normal"/>
    <w:link w:val="BulletListChar"/>
    <w:uiPriority w:val="99"/>
    <w:rsid w:val="00875312"/>
    <w:pPr>
      <w:numPr>
        <w:numId w:val="1"/>
      </w:numPr>
      <w:tabs>
        <w:tab w:val="clear" w:pos="720"/>
        <w:tab w:val="left" w:pos="360"/>
      </w:tabs>
      <w:spacing w:after="80"/>
      <w:ind w:left="360"/>
    </w:pPr>
    <w:rPr>
      <w:rFonts w:eastAsia="MS Mincho" w:cs="Arial"/>
      <w:szCs w:val="20"/>
    </w:rPr>
  </w:style>
  <w:style w:type="paragraph" w:customStyle="1" w:styleId="BulletList2">
    <w:name w:val="Bullet List 2"/>
    <w:basedOn w:val="BulletList"/>
    <w:link w:val="BulletList2Char"/>
    <w:uiPriority w:val="99"/>
    <w:rsid w:val="00875312"/>
    <w:pPr>
      <w:tabs>
        <w:tab w:val="clear" w:pos="360"/>
        <w:tab w:val="num" w:pos="720"/>
      </w:tabs>
      <w:ind w:left="720"/>
    </w:pPr>
  </w:style>
  <w:style w:type="paragraph" w:customStyle="1" w:styleId="TableBullet">
    <w:name w:val="Table Bullet"/>
    <w:basedOn w:val="Normal"/>
    <w:rsid w:val="00875312"/>
    <w:pPr>
      <w:numPr>
        <w:numId w:val="2"/>
      </w:numPr>
      <w:spacing w:before="20" w:after="20"/>
    </w:pPr>
    <w:rPr>
      <w:rFonts w:eastAsia="MS Mincho" w:cs="Arial"/>
      <w:sz w:val="18"/>
      <w:szCs w:val="18"/>
    </w:rPr>
  </w:style>
  <w:style w:type="paragraph" w:styleId="TextosemFormatao">
    <w:name w:val="Plain Text"/>
    <w:aliases w:val="Code"/>
    <w:link w:val="TextosemFormataoChar"/>
    <w:uiPriority w:val="99"/>
    <w:rsid w:val="009616E4"/>
    <w:pPr>
      <w:shd w:val="clear" w:color="auto" w:fill="D9D9D9" w:themeFill="background1" w:themeFillShade="D9"/>
    </w:pPr>
    <w:rPr>
      <w:rFonts w:ascii="Courier New" w:eastAsia="MS Mincho" w:hAnsi="Courier New" w:cs="Courier New"/>
      <w:noProof/>
      <w:color w:val="000000"/>
      <w:sz w:val="18"/>
      <w:szCs w:val="20"/>
    </w:rPr>
  </w:style>
  <w:style w:type="character" w:customStyle="1" w:styleId="TextosemFormataoChar">
    <w:name w:val="Texto sem Formatação Char"/>
    <w:aliases w:val="Code Char"/>
    <w:basedOn w:val="Fontepargpadro"/>
    <w:link w:val="TextosemFormatao"/>
    <w:uiPriority w:val="99"/>
    <w:rsid w:val="009616E4"/>
    <w:rPr>
      <w:rFonts w:ascii="Courier New" w:eastAsia="MS Mincho" w:hAnsi="Courier New" w:cs="Courier New"/>
      <w:noProof/>
      <w:color w:val="000000"/>
      <w:sz w:val="18"/>
      <w:szCs w:val="20"/>
      <w:shd w:val="clear" w:color="auto" w:fill="D9D9D9" w:themeFill="background1" w:themeFillShade="D9"/>
    </w:rPr>
  </w:style>
  <w:style w:type="character" w:customStyle="1" w:styleId="EmbeddedCode">
    <w:name w:val="Embedded Code"/>
    <w:basedOn w:val="Fontepargpadro"/>
    <w:rsid w:val="00077E76"/>
    <w:rPr>
      <w:rFonts w:ascii="Courier New" w:hAnsi="Courier New"/>
      <w:sz w:val="18"/>
    </w:rPr>
  </w:style>
  <w:style w:type="paragraph" w:customStyle="1" w:styleId="Le">
    <w:name w:val="Le"/>
    <w:aliases w:val="listend (LE)"/>
    <w:next w:val="Corpodetexto"/>
    <w:uiPriority w:val="99"/>
    <w:rsid w:val="00077E76"/>
    <w:pPr>
      <w:spacing w:line="80" w:lineRule="exact"/>
    </w:pPr>
    <w:rPr>
      <w:rFonts w:ascii="Arial" w:eastAsia="MS Mincho" w:hAnsi="Arial" w:cs="Times New Roman"/>
      <w:color w:val="0070C0"/>
      <w:sz w:val="16"/>
      <w:szCs w:val="24"/>
    </w:rPr>
  </w:style>
  <w:style w:type="paragraph" w:styleId="PargrafodaLista">
    <w:name w:val="List Paragraph"/>
    <w:basedOn w:val="Normal"/>
    <w:uiPriority w:val="34"/>
    <w:qFormat/>
    <w:locked/>
    <w:rsid w:val="002A00E9"/>
    <w:pPr>
      <w:spacing w:after="80"/>
      <w:ind w:left="360" w:hanging="360"/>
    </w:pPr>
  </w:style>
  <w:style w:type="paragraph" w:customStyle="1" w:styleId="Contents">
    <w:name w:val="Contents"/>
    <w:basedOn w:val="Normal"/>
    <w:uiPriority w:val="99"/>
    <w:qFormat/>
    <w:rsid w:val="004D2E11"/>
    <w:pPr>
      <w:pBdr>
        <w:bottom w:val="single" w:sz="2" w:space="1" w:color="000080"/>
      </w:pBdr>
      <w:spacing w:before="240" w:after="40"/>
      <w:ind w:left="-720"/>
    </w:pPr>
    <w:rPr>
      <w:rFonts w:ascii="Arial" w:hAnsi="Arial" w:cs="Arial"/>
      <w:sz w:val="28"/>
      <w:szCs w:val="28"/>
    </w:rPr>
  </w:style>
  <w:style w:type="paragraph" w:styleId="Citao">
    <w:name w:val="Quote"/>
    <w:basedOn w:val="Normal"/>
    <w:next w:val="Normal"/>
    <w:link w:val="CitaoChar"/>
    <w:uiPriority w:val="99"/>
    <w:semiHidden/>
    <w:locked/>
    <w:rsid w:val="00BA32CA"/>
    <w:pPr>
      <w:ind w:left="360"/>
    </w:pPr>
    <w:rPr>
      <w:iCs/>
      <w:color w:val="000000" w:themeColor="text1"/>
    </w:rPr>
  </w:style>
  <w:style w:type="character" w:customStyle="1" w:styleId="CitaoChar">
    <w:name w:val="Citação Char"/>
    <w:basedOn w:val="Fontepargpadro"/>
    <w:link w:val="Citao"/>
    <w:uiPriority w:val="99"/>
    <w:semiHidden/>
    <w:rsid w:val="009A3B29"/>
    <w:rPr>
      <w:rFonts w:asciiTheme="minorHAnsi" w:hAnsiTheme="minorHAnsi"/>
      <w:iCs/>
      <w:color w:val="000000" w:themeColor="text1"/>
    </w:rPr>
  </w:style>
  <w:style w:type="paragraph" w:styleId="Subttulo">
    <w:name w:val="Subtitle"/>
    <w:basedOn w:val="Normal"/>
    <w:next w:val="Normal"/>
    <w:link w:val="SubttuloChar"/>
    <w:uiPriority w:val="99"/>
    <w:qFormat/>
    <w:rsid w:val="00A74EF8"/>
    <w:pPr>
      <w:numPr>
        <w:ilvl w:val="1"/>
      </w:numPr>
      <w:spacing w:after="480"/>
    </w:pPr>
    <w:rPr>
      <w:rFonts w:ascii="Arial" w:eastAsiaTheme="majorEastAsia" w:hAnsi="Arial" w:cstheme="majorBidi"/>
      <w:iCs/>
      <w:spacing w:val="15"/>
      <w:sz w:val="32"/>
      <w:szCs w:val="24"/>
    </w:rPr>
  </w:style>
  <w:style w:type="character" w:customStyle="1" w:styleId="SubttuloChar">
    <w:name w:val="Subtítulo Char"/>
    <w:basedOn w:val="Fontepargpadro"/>
    <w:link w:val="Subttulo"/>
    <w:uiPriority w:val="11"/>
    <w:rsid w:val="00A74EF8"/>
    <w:rPr>
      <w:rFonts w:ascii="Arial" w:eastAsiaTheme="majorEastAsia" w:hAnsi="Arial" w:cstheme="majorBidi"/>
      <w:iCs/>
      <w:spacing w:val="15"/>
      <w:sz w:val="32"/>
      <w:szCs w:val="24"/>
    </w:rPr>
  </w:style>
  <w:style w:type="paragraph" w:customStyle="1" w:styleId="FigCap">
    <w:name w:val="FigCap"/>
    <w:basedOn w:val="Normal"/>
    <w:next w:val="Corpodetexto"/>
    <w:autoRedefine/>
    <w:uiPriority w:val="99"/>
    <w:rsid w:val="003C475A"/>
    <w:pPr>
      <w:spacing w:before="160" w:after="240"/>
    </w:pPr>
    <w:rPr>
      <w:rFonts w:ascii="Arial" w:eastAsia="MS Mincho" w:hAnsi="Arial" w:cs="Arial"/>
      <w:b/>
      <w:sz w:val="18"/>
      <w:szCs w:val="18"/>
    </w:rPr>
  </w:style>
  <w:style w:type="character" w:customStyle="1" w:styleId="Red">
    <w:name w:val="Red"/>
    <w:basedOn w:val="CorpodetextoChar"/>
    <w:uiPriority w:val="99"/>
    <w:qFormat/>
    <w:rsid w:val="009A3B29"/>
    <w:rPr>
      <w:rFonts w:eastAsia="MS Mincho" w:cs="Arial"/>
      <w:b/>
      <w:color w:val="FF0000"/>
      <w:szCs w:val="20"/>
    </w:rPr>
  </w:style>
  <w:style w:type="paragraph" w:styleId="Sumrio2">
    <w:name w:val="toc 2"/>
    <w:aliases w:val="TOC level 2"/>
    <w:basedOn w:val="Normal"/>
    <w:next w:val="Normal"/>
    <w:autoRedefine/>
    <w:uiPriority w:val="39"/>
    <w:unhideWhenUsed/>
    <w:rsid w:val="00A6731E"/>
    <w:pPr>
      <w:tabs>
        <w:tab w:val="right" w:leader="dot" w:pos="7680"/>
      </w:tabs>
      <w:ind w:left="240"/>
    </w:pPr>
    <w:rPr>
      <w:noProof/>
    </w:rPr>
  </w:style>
  <w:style w:type="paragraph" w:styleId="Sumrio3">
    <w:name w:val="toc 3"/>
    <w:aliases w:val="TOC level 3"/>
    <w:basedOn w:val="Normal"/>
    <w:next w:val="Normal"/>
    <w:autoRedefine/>
    <w:uiPriority w:val="39"/>
    <w:unhideWhenUsed/>
    <w:rsid w:val="00A6731E"/>
    <w:pPr>
      <w:tabs>
        <w:tab w:val="right" w:leader="dot" w:pos="7680"/>
      </w:tabs>
      <w:ind w:left="480"/>
    </w:pPr>
    <w:rPr>
      <w:noProof/>
    </w:rPr>
  </w:style>
  <w:style w:type="character" w:customStyle="1" w:styleId="Ttulo5Char">
    <w:name w:val="Título 5 Char"/>
    <w:aliases w:val="h5 Char"/>
    <w:basedOn w:val="Fontepargpadro"/>
    <w:link w:val="Ttulo5"/>
    <w:uiPriority w:val="9"/>
    <w:rsid w:val="0041021C"/>
    <w:rPr>
      <w:rFonts w:ascii="Arial" w:eastAsiaTheme="majorEastAsia" w:hAnsi="Arial" w:cstheme="majorBidi"/>
      <w:b/>
      <w:color w:val="365F91" w:themeColor="accent1" w:themeShade="BF"/>
      <w:sz w:val="20"/>
    </w:rPr>
  </w:style>
  <w:style w:type="character" w:customStyle="1" w:styleId="Ttulo6Char">
    <w:name w:val="Título 6 Char"/>
    <w:aliases w:val="h6 Char"/>
    <w:basedOn w:val="Fontepargpadro"/>
    <w:link w:val="Ttulo6"/>
    <w:uiPriority w:val="9"/>
    <w:rsid w:val="0041021C"/>
    <w:rPr>
      <w:rFonts w:ascii="Arial" w:eastAsiaTheme="majorEastAsia" w:hAnsi="Arial" w:cstheme="majorBidi"/>
      <w:b/>
      <w:iCs/>
      <w:color w:val="365F91" w:themeColor="accent1" w:themeShade="BF"/>
      <w:sz w:val="20"/>
    </w:rPr>
  </w:style>
  <w:style w:type="paragraph" w:customStyle="1" w:styleId="DT">
    <w:name w:val="DT"/>
    <w:aliases w:val="Term1"/>
    <w:basedOn w:val="Normal"/>
    <w:next w:val="DL"/>
    <w:uiPriority w:val="99"/>
    <w:rsid w:val="00A84221"/>
    <w:pPr>
      <w:keepNext/>
      <w:ind w:left="180"/>
    </w:pPr>
    <w:rPr>
      <w:rFonts w:eastAsia="MS Mincho" w:cs="Arial"/>
      <w:b/>
      <w:szCs w:val="20"/>
    </w:rPr>
  </w:style>
  <w:style w:type="paragraph" w:customStyle="1" w:styleId="DL">
    <w:name w:val="DL"/>
    <w:aliases w:val="Def1"/>
    <w:basedOn w:val="Normal"/>
    <w:next w:val="DT"/>
    <w:link w:val="DLChar"/>
    <w:uiPriority w:val="99"/>
    <w:rsid w:val="00A84221"/>
    <w:pPr>
      <w:keepLines/>
      <w:spacing w:after="80"/>
      <w:ind w:left="360"/>
    </w:pPr>
    <w:rPr>
      <w:rFonts w:eastAsia="MS Mincho" w:cs="Arial"/>
      <w:szCs w:val="20"/>
    </w:rPr>
  </w:style>
  <w:style w:type="character" w:customStyle="1" w:styleId="DLChar">
    <w:name w:val="DL Char"/>
    <w:aliases w:val="Def1 Char"/>
    <w:basedOn w:val="Fontepargpadro"/>
    <w:link w:val="DL"/>
    <w:rsid w:val="00A84221"/>
    <w:rPr>
      <w:rFonts w:asciiTheme="minorHAnsi" w:eastAsia="MS Mincho" w:hAnsiTheme="minorHAnsi" w:cs="Arial"/>
      <w:szCs w:val="20"/>
    </w:rPr>
  </w:style>
  <w:style w:type="table" w:customStyle="1" w:styleId="Tablerowcell">
    <w:name w:val="Table row cell"/>
    <w:basedOn w:val="Tabelanormal"/>
    <w:uiPriority w:val="99"/>
    <w:rsid w:val="00BB7099"/>
    <w:rPr>
      <w:rFonts w:asciiTheme="minorHAnsi" w:hAnsiTheme="minorHAnsi"/>
      <w:sz w:val="20"/>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styleId="Recuodecorpodetexto2">
    <w:name w:val="Body Text Indent 2"/>
    <w:basedOn w:val="Normal"/>
    <w:link w:val="Recuodecorpodetexto2Char"/>
    <w:uiPriority w:val="99"/>
    <w:rsid w:val="00E8379E"/>
    <w:pPr>
      <w:spacing w:after="80"/>
      <w:ind w:left="720"/>
    </w:pPr>
    <w:rPr>
      <w:rFonts w:ascii="Calibri" w:eastAsia="MS Mincho" w:hAnsi="Calibri" w:cs="Arial"/>
      <w:szCs w:val="20"/>
    </w:rPr>
  </w:style>
  <w:style w:type="character" w:customStyle="1" w:styleId="Recuodecorpodetexto2Char">
    <w:name w:val="Recuo de corpo de texto 2 Char"/>
    <w:basedOn w:val="Fontepargpadro"/>
    <w:link w:val="Recuodecorpodetexto2"/>
    <w:uiPriority w:val="99"/>
    <w:rsid w:val="00E8379E"/>
    <w:rPr>
      <w:rFonts w:ascii="Calibri" w:eastAsia="MS Mincho" w:hAnsi="Calibri" w:cs="Arial"/>
      <w:szCs w:val="20"/>
    </w:rPr>
  </w:style>
  <w:style w:type="paragraph" w:customStyle="1" w:styleId="Subtitle2">
    <w:name w:val="Subtitle2"/>
    <w:basedOn w:val="Normal"/>
    <w:next w:val="Normal"/>
    <w:uiPriority w:val="99"/>
    <w:rsid w:val="00785EF2"/>
    <w:pPr>
      <w:spacing w:before="80" w:after="480"/>
    </w:pPr>
    <w:rPr>
      <w:rFonts w:ascii="Arial" w:eastAsia="MS Mincho" w:hAnsi="Arial" w:cs="Arial"/>
      <w:b/>
      <w:i/>
      <w:sz w:val="18"/>
      <w:szCs w:val="18"/>
    </w:rPr>
  </w:style>
  <w:style w:type="paragraph" w:styleId="Ttulodanota">
    <w:name w:val="Note Heading"/>
    <w:basedOn w:val="Normal"/>
    <w:next w:val="Normal"/>
    <w:link w:val="TtulodanotaChar"/>
    <w:uiPriority w:val="99"/>
    <w:semiHidden/>
    <w:rsid w:val="00785EF2"/>
    <w:pPr>
      <w:keepNext/>
      <w:pBdr>
        <w:top w:val="single" w:sz="4" w:space="1" w:color="auto"/>
      </w:pBdr>
      <w:spacing w:after="40"/>
    </w:pPr>
    <w:rPr>
      <w:rFonts w:ascii="Arial" w:eastAsia="MS Mincho" w:hAnsi="Arial" w:cs="Arial"/>
      <w:b/>
      <w:sz w:val="18"/>
      <w:szCs w:val="20"/>
    </w:rPr>
  </w:style>
  <w:style w:type="character" w:customStyle="1" w:styleId="TtulodanotaChar">
    <w:name w:val="Título da nota Char"/>
    <w:basedOn w:val="Fontepargpadro"/>
    <w:link w:val="Ttulodanota"/>
    <w:uiPriority w:val="99"/>
    <w:semiHidden/>
    <w:rsid w:val="00785EF2"/>
    <w:rPr>
      <w:rFonts w:ascii="Arial" w:eastAsia="MS Mincho" w:hAnsi="Arial" w:cs="Arial"/>
      <w:b/>
      <w:sz w:val="18"/>
      <w:szCs w:val="20"/>
    </w:rPr>
  </w:style>
  <w:style w:type="table" w:customStyle="1" w:styleId="20">
    <w:name w:val="20"/>
    <w:uiPriority w:val="99"/>
    <w:rsid w:val="00785EF2"/>
    <w:pPr>
      <w:widowControl w:val="0"/>
      <w:autoSpaceDE w:val="0"/>
      <w:autoSpaceDN w:val="0"/>
      <w:adjustRightInd w:val="0"/>
    </w:pPr>
    <w:rPr>
      <w:rFonts w:ascii="Times New Roman" w:eastAsia="Times New Roman" w:hAnsi="Times New Roman" w:cs="Times New Roman"/>
      <w:sz w:val="24"/>
      <w:szCs w:val="24"/>
    </w:rPr>
    <w:tblPr>
      <w:tblInd w:w="0" w:type="dxa"/>
      <w:tblBorders>
        <w:top w:val="single" w:sz="2" w:space="0" w:color="808080"/>
        <w:bottom w:val="single" w:sz="2" w:space="0" w:color="808080"/>
        <w:insideH w:val="single" w:sz="2" w:space="0" w:color="808080"/>
        <w:insideV w:val="single" w:sz="2" w:space="0" w:color="808080"/>
      </w:tblBorders>
      <w:tblCellMar>
        <w:top w:w="0" w:type="dxa"/>
        <w:left w:w="108" w:type="dxa"/>
        <w:bottom w:w="0" w:type="dxa"/>
        <w:right w:w="108" w:type="dxa"/>
      </w:tblCellMar>
    </w:tblPr>
  </w:style>
  <w:style w:type="paragraph" w:customStyle="1" w:styleId="3">
    <w:name w:val="3"/>
    <w:rsid w:val="00785EF2"/>
    <w:rPr>
      <w:rFonts w:ascii="Times New Roman" w:eastAsia="Times New Roman" w:hAnsi="Times New Roman" w:cs="Times New Roman"/>
    </w:rPr>
  </w:style>
  <w:style w:type="paragraph" w:customStyle="1" w:styleId="TableBody">
    <w:name w:val="Table Body"/>
    <w:aliases w:val="tp,Table paragraph"/>
    <w:basedOn w:val="Normal"/>
    <w:uiPriority w:val="99"/>
    <w:rsid w:val="00785EF2"/>
    <w:pPr>
      <w:tabs>
        <w:tab w:val="num" w:pos="120"/>
      </w:tabs>
      <w:spacing w:before="20" w:after="20"/>
      <w:ind w:left="120" w:hanging="120"/>
    </w:pPr>
    <w:rPr>
      <w:rFonts w:ascii="Arial" w:eastAsia="MS Mincho" w:hAnsi="Arial" w:cs="Arial"/>
      <w:sz w:val="18"/>
      <w:szCs w:val="18"/>
    </w:rPr>
  </w:style>
  <w:style w:type="character" w:customStyle="1" w:styleId="Superscript">
    <w:name w:val="Superscript"/>
    <w:aliases w:val="sup"/>
    <w:uiPriority w:val="99"/>
    <w:rsid w:val="00785EF2"/>
    <w:rPr>
      <w:rFonts w:ascii="Arial" w:hAnsi="Arial"/>
      <w:vertAlign w:val="superscript"/>
    </w:rPr>
  </w:style>
  <w:style w:type="character" w:customStyle="1" w:styleId="Subscript">
    <w:name w:val="Subscript"/>
    <w:uiPriority w:val="99"/>
    <w:rsid w:val="00785EF2"/>
    <w:rPr>
      <w:rFonts w:ascii="Arial" w:hAnsi="Arial"/>
      <w:vertAlign w:val="subscript"/>
    </w:rPr>
  </w:style>
  <w:style w:type="character" w:customStyle="1" w:styleId="PlainTextEmbedded">
    <w:name w:val="Plain Text Embedded"/>
    <w:basedOn w:val="Fontepargpadro"/>
    <w:uiPriority w:val="99"/>
    <w:rsid w:val="00785EF2"/>
    <w:rPr>
      <w:rFonts w:ascii="Courier New" w:hAnsi="Courier New" w:cs="Times New Roman"/>
      <w:sz w:val="18"/>
    </w:rPr>
  </w:style>
  <w:style w:type="table" w:styleId="Tabelacomgrade">
    <w:name w:val="Table Grid"/>
    <w:basedOn w:val="Tabelanormal"/>
    <w:uiPriority w:val="99"/>
    <w:rsid w:val="00785EF2"/>
    <w:pPr>
      <w:spacing w:after="120"/>
    </w:pPr>
    <w:rPr>
      <w:rFonts w:ascii="Arial" w:eastAsia="Times New Roman" w:hAnsi="Arial" w:cs="Times New Roman"/>
      <w:sz w:val="1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Refdecomentrio">
    <w:name w:val="annotation reference"/>
    <w:aliases w:val="cr,Used by Word to flag author queries"/>
    <w:basedOn w:val="Fontepargpadro"/>
    <w:uiPriority w:val="99"/>
    <w:semiHidden/>
    <w:rsid w:val="00785EF2"/>
    <w:rPr>
      <w:rFonts w:cs="Times New Roman"/>
      <w:sz w:val="16"/>
      <w:szCs w:val="16"/>
    </w:rPr>
  </w:style>
  <w:style w:type="paragraph" w:styleId="Assuntodocomentrio">
    <w:name w:val="annotation subject"/>
    <w:basedOn w:val="Textodecomentrio"/>
    <w:next w:val="Textodecomentrio"/>
    <w:link w:val="AssuntodocomentrioChar"/>
    <w:uiPriority w:val="99"/>
    <w:semiHidden/>
    <w:rsid w:val="00785EF2"/>
    <w:pPr>
      <w:shd w:val="clear" w:color="auto" w:fill="auto"/>
    </w:pPr>
    <w:rPr>
      <w:rFonts w:ascii="Times New Roman" w:hAnsi="Times New Roman"/>
      <w:bCs/>
      <w:color w:val="FF6600"/>
      <w:sz w:val="20"/>
    </w:rPr>
  </w:style>
  <w:style w:type="character" w:customStyle="1" w:styleId="AssuntodocomentrioChar">
    <w:name w:val="Assunto do comentário Char"/>
    <w:basedOn w:val="TextodecomentrioChar"/>
    <w:link w:val="Assuntodocomentrio"/>
    <w:uiPriority w:val="99"/>
    <w:semiHidden/>
    <w:rsid w:val="00785EF2"/>
    <w:rPr>
      <w:rFonts w:ascii="Times New Roman" w:eastAsia="Times New Roman" w:hAnsi="Times New Roman" w:cs="Times New Roman"/>
      <w:b/>
      <w:bCs/>
      <w:color w:val="FF6600"/>
      <w:sz w:val="20"/>
      <w:szCs w:val="20"/>
      <w:shd w:val="clear" w:color="auto" w:fill="C0C0C0"/>
    </w:rPr>
  </w:style>
  <w:style w:type="paragraph" w:styleId="NormalWeb">
    <w:name w:val="Normal (Web)"/>
    <w:basedOn w:val="Normal"/>
    <w:uiPriority w:val="99"/>
    <w:semiHidden/>
    <w:rsid w:val="00785EF2"/>
    <w:rPr>
      <w:rFonts w:ascii="Arial" w:eastAsia="MS Mincho" w:hAnsi="Arial" w:cs="Arial"/>
      <w:sz w:val="20"/>
      <w:szCs w:val="24"/>
    </w:rPr>
  </w:style>
  <w:style w:type="paragraph" w:customStyle="1" w:styleId="Noteend">
    <w:name w:val="Note end"/>
    <w:basedOn w:val="Normal"/>
    <w:next w:val="Normal"/>
    <w:uiPriority w:val="99"/>
    <w:semiHidden/>
    <w:rsid w:val="00785EF2"/>
    <w:pPr>
      <w:spacing w:before="120" w:line="60" w:lineRule="exact"/>
    </w:pPr>
    <w:rPr>
      <w:rFonts w:ascii="Arial" w:eastAsia="MS Mincho" w:hAnsi="Arial" w:cs="Arial"/>
      <w:sz w:val="16"/>
      <w:szCs w:val="24"/>
    </w:rPr>
  </w:style>
  <w:style w:type="paragraph" w:customStyle="1" w:styleId="AlertText">
    <w:name w:val="Alert Text"/>
    <w:basedOn w:val="Normal"/>
    <w:autoRedefine/>
    <w:uiPriority w:val="99"/>
    <w:rsid w:val="00785EF2"/>
    <w:pPr>
      <w:spacing w:after="160"/>
    </w:pPr>
    <w:rPr>
      <w:rFonts w:ascii="Arial" w:eastAsia="MS Mincho" w:hAnsi="Arial" w:cs="Arial"/>
      <w:color w:val="800000"/>
      <w:sz w:val="20"/>
      <w:szCs w:val="20"/>
    </w:rPr>
  </w:style>
  <w:style w:type="paragraph" w:customStyle="1" w:styleId="Notebody">
    <w:name w:val="Note body"/>
    <w:next w:val="Noteend"/>
    <w:uiPriority w:val="99"/>
    <w:semiHidden/>
    <w:rsid w:val="00785EF2"/>
    <w:pPr>
      <w:pBdr>
        <w:bottom w:val="single" w:sz="4" w:space="1" w:color="auto"/>
      </w:pBdr>
    </w:pPr>
    <w:rPr>
      <w:rFonts w:ascii="Arial" w:eastAsia="MS Mincho" w:hAnsi="Arial" w:cs="Arial"/>
      <w:sz w:val="20"/>
      <w:szCs w:val="20"/>
    </w:rPr>
  </w:style>
  <w:style w:type="character" w:customStyle="1" w:styleId="Italic">
    <w:name w:val="Italic"/>
    <w:basedOn w:val="Fontepargpadro"/>
    <w:uiPriority w:val="99"/>
    <w:rsid w:val="00785EF2"/>
    <w:rPr>
      <w:rFonts w:cs="Times New Roman"/>
      <w:i/>
    </w:rPr>
  </w:style>
  <w:style w:type="character" w:styleId="Nmerodepgina">
    <w:name w:val="page number"/>
    <w:basedOn w:val="Fontepargpadro"/>
    <w:uiPriority w:val="99"/>
    <w:semiHidden/>
    <w:rsid w:val="00785EF2"/>
    <w:rPr>
      <w:rFonts w:ascii="Arial" w:hAnsi="Arial" w:cs="Times New Roman"/>
      <w:b/>
      <w:sz w:val="18"/>
    </w:rPr>
  </w:style>
  <w:style w:type="paragraph" w:customStyle="1" w:styleId="Code2">
    <w:name w:val="Code2"/>
    <w:basedOn w:val="TextosemFormatao"/>
    <w:uiPriority w:val="99"/>
    <w:rsid w:val="00785EF2"/>
    <w:pPr>
      <w:pBdr>
        <w:top w:val="single" w:sz="2" w:space="1" w:color="000000"/>
        <w:left w:val="single" w:sz="2" w:space="4" w:color="000000"/>
        <w:bottom w:val="single" w:sz="2" w:space="1" w:color="000000"/>
        <w:right w:val="single" w:sz="2" w:space="22" w:color="000000"/>
      </w:pBdr>
      <w:shd w:val="clear" w:color="auto" w:fill="D9E3ED"/>
      <w:tabs>
        <w:tab w:val="left" w:pos="288"/>
        <w:tab w:val="left" w:pos="576"/>
        <w:tab w:val="left" w:pos="864"/>
        <w:tab w:val="left" w:pos="1152"/>
        <w:tab w:val="left" w:pos="1440"/>
        <w:tab w:val="left" w:pos="1728"/>
        <w:tab w:val="left" w:pos="2016"/>
        <w:tab w:val="left" w:pos="2304"/>
        <w:tab w:val="left" w:pos="2592"/>
        <w:tab w:val="left" w:pos="2880"/>
      </w:tabs>
      <w:ind w:left="576" w:right="-720"/>
    </w:pPr>
    <w:rPr>
      <w:sz w:val="16"/>
      <w:szCs w:val="16"/>
    </w:rPr>
  </w:style>
  <w:style w:type="paragraph" w:customStyle="1" w:styleId="PaperTitle">
    <w:name w:val="Paper Title"/>
    <w:basedOn w:val="Normal"/>
    <w:uiPriority w:val="99"/>
    <w:rsid w:val="00785EF2"/>
    <w:pPr>
      <w:spacing w:before="480" w:after="120" w:line="320" w:lineRule="exact"/>
      <w:ind w:right="357"/>
    </w:pPr>
    <w:rPr>
      <w:rFonts w:ascii="Arial" w:eastAsia="Times New Roman" w:hAnsi="Arial" w:cs="Arial"/>
      <w:sz w:val="32"/>
      <w:szCs w:val="20"/>
    </w:rPr>
  </w:style>
  <w:style w:type="paragraph" w:customStyle="1" w:styleId="MastheadDescriptor">
    <w:name w:val="Masthead Descriptor"/>
    <w:basedOn w:val="Normal"/>
    <w:uiPriority w:val="99"/>
    <w:rsid w:val="00785EF2"/>
    <w:pPr>
      <w:spacing w:after="1040" w:line="280" w:lineRule="exact"/>
      <w:ind w:left="794" w:right="-360"/>
    </w:pPr>
    <w:rPr>
      <w:rFonts w:ascii="Arial" w:eastAsia="Times New Roman" w:hAnsi="Arial" w:cs="Arial"/>
      <w:i/>
      <w:sz w:val="20"/>
      <w:szCs w:val="20"/>
    </w:rPr>
  </w:style>
  <w:style w:type="paragraph" w:customStyle="1" w:styleId="BulletafterNumber">
    <w:name w:val="Bullet after Number"/>
    <w:basedOn w:val="Normal"/>
    <w:uiPriority w:val="99"/>
    <w:rsid w:val="00785EF2"/>
    <w:pPr>
      <w:numPr>
        <w:numId w:val="4"/>
      </w:numPr>
      <w:spacing w:after="120" w:line="280" w:lineRule="exact"/>
      <w:ind w:left="697" w:right="-360" w:hanging="357"/>
    </w:pPr>
    <w:rPr>
      <w:rFonts w:ascii="Arial" w:eastAsia="Times New Roman" w:hAnsi="Arial" w:cs="Arial"/>
      <w:sz w:val="20"/>
      <w:szCs w:val="20"/>
    </w:rPr>
  </w:style>
  <w:style w:type="paragraph" w:customStyle="1" w:styleId="Byline">
    <w:name w:val="Byline"/>
    <w:basedOn w:val="Normal"/>
    <w:next w:val="Normal"/>
    <w:uiPriority w:val="99"/>
    <w:rsid w:val="00785EF2"/>
    <w:pPr>
      <w:spacing w:after="120" w:line="200" w:lineRule="exact"/>
      <w:ind w:right="-357"/>
    </w:pPr>
    <w:rPr>
      <w:rFonts w:ascii="Arial" w:eastAsia="Times New Roman" w:hAnsi="Arial" w:cs="Arial"/>
      <w:i/>
      <w:sz w:val="20"/>
      <w:szCs w:val="20"/>
    </w:rPr>
  </w:style>
  <w:style w:type="paragraph" w:customStyle="1" w:styleId="AbstractTitle">
    <w:name w:val="Abstract Title"/>
    <w:basedOn w:val="Normal"/>
    <w:next w:val="Normal"/>
    <w:uiPriority w:val="99"/>
    <w:rsid w:val="00785EF2"/>
    <w:pPr>
      <w:pBdr>
        <w:top w:val="single" w:sz="4" w:space="1" w:color="auto"/>
      </w:pBdr>
      <w:spacing w:after="120" w:line="280" w:lineRule="exact"/>
      <w:ind w:right="-360"/>
    </w:pPr>
    <w:rPr>
      <w:rFonts w:ascii="Arial" w:eastAsia="Times New Roman" w:hAnsi="Arial" w:cs="Arial"/>
      <w:b/>
      <w:sz w:val="20"/>
      <w:szCs w:val="20"/>
    </w:rPr>
  </w:style>
  <w:style w:type="paragraph" w:customStyle="1" w:styleId="Abstract">
    <w:name w:val="Abstract"/>
    <w:basedOn w:val="Normal"/>
    <w:next w:val="Normal"/>
    <w:uiPriority w:val="99"/>
    <w:rsid w:val="00785EF2"/>
    <w:pPr>
      <w:spacing w:after="120" w:line="280" w:lineRule="exact"/>
      <w:ind w:right="-360"/>
    </w:pPr>
    <w:rPr>
      <w:rFonts w:ascii="Arial" w:eastAsia="Times New Roman" w:hAnsi="Arial" w:cs="Arial"/>
      <w:sz w:val="18"/>
      <w:szCs w:val="20"/>
    </w:rPr>
  </w:style>
  <w:style w:type="paragraph" w:customStyle="1" w:styleId="Legalese">
    <w:name w:val="Legalese"/>
    <w:basedOn w:val="Normal"/>
    <w:uiPriority w:val="99"/>
    <w:rsid w:val="00785EF2"/>
    <w:pPr>
      <w:spacing w:after="120" w:line="140" w:lineRule="exact"/>
      <w:ind w:left="3742" w:right="-360"/>
    </w:pPr>
    <w:rPr>
      <w:rFonts w:ascii="Arial" w:eastAsia="Times New Roman" w:hAnsi="Arial" w:cs="Arial"/>
      <w:i/>
      <w:sz w:val="16"/>
      <w:szCs w:val="16"/>
    </w:rPr>
  </w:style>
  <w:style w:type="paragraph" w:customStyle="1" w:styleId="Bullet1">
    <w:name w:val="Bullet 1"/>
    <w:basedOn w:val="Commarcadores"/>
    <w:link w:val="Bullet1Char"/>
    <w:uiPriority w:val="99"/>
    <w:rsid w:val="00785EF2"/>
  </w:style>
  <w:style w:type="paragraph" w:styleId="Commarcadores">
    <w:name w:val="List Bullet"/>
    <w:basedOn w:val="Normal"/>
    <w:link w:val="CommarcadoresChar"/>
    <w:autoRedefine/>
    <w:uiPriority w:val="99"/>
    <w:rsid w:val="00785EF2"/>
    <w:pPr>
      <w:tabs>
        <w:tab w:val="num" w:pos="360"/>
      </w:tabs>
      <w:spacing w:after="120" w:line="280" w:lineRule="exact"/>
      <w:ind w:left="360" w:right="-360" w:hanging="360"/>
    </w:pPr>
    <w:rPr>
      <w:rFonts w:ascii="Arial" w:eastAsia="Times New Roman" w:hAnsi="Arial" w:cs="Arial"/>
      <w:sz w:val="20"/>
      <w:szCs w:val="20"/>
    </w:rPr>
  </w:style>
  <w:style w:type="character" w:customStyle="1" w:styleId="CommarcadoresChar">
    <w:name w:val="Com marcadores Char"/>
    <w:basedOn w:val="Fontepargpadro"/>
    <w:link w:val="Commarcadores"/>
    <w:uiPriority w:val="99"/>
    <w:locked/>
    <w:rsid w:val="00785EF2"/>
    <w:rPr>
      <w:rFonts w:ascii="Arial" w:eastAsia="Times New Roman" w:hAnsi="Arial" w:cs="Arial"/>
      <w:sz w:val="20"/>
      <w:szCs w:val="20"/>
    </w:rPr>
  </w:style>
  <w:style w:type="character" w:customStyle="1" w:styleId="Bullet1Char">
    <w:name w:val="Bullet 1 Char"/>
    <w:basedOn w:val="CommarcadoresChar"/>
    <w:link w:val="Bullet1"/>
    <w:uiPriority w:val="99"/>
    <w:locked/>
    <w:rsid w:val="00785EF2"/>
    <w:rPr>
      <w:rFonts w:ascii="Arial" w:eastAsia="Times New Roman" w:hAnsi="Arial" w:cs="Arial"/>
      <w:sz w:val="20"/>
      <w:szCs w:val="20"/>
    </w:rPr>
  </w:style>
  <w:style w:type="paragraph" w:customStyle="1" w:styleId="Bullet2">
    <w:name w:val="Bullet 2"/>
    <w:basedOn w:val="Bullet1"/>
    <w:uiPriority w:val="99"/>
    <w:rsid w:val="00785EF2"/>
    <w:pPr>
      <w:tabs>
        <w:tab w:val="clear" w:pos="360"/>
        <w:tab w:val="num" w:pos="757"/>
      </w:tabs>
      <w:ind w:left="757"/>
    </w:pPr>
  </w:style>
  <w:style w:type="paragraph" w:customStyle="1" w:styleId="Bullet3">
    <w:name w:val="Bullet 3"/>
    <w:basedOn w:val="Bullet2"/>
    <w:uiPriority w:val="99"/>
    <w:rsid w:val="00785EF2"/>
    <w:pPr>
      <w:tabs>
        <w:tab w:val="clear" w:pos="757"/>
        <w:tab w:val="num" w:pos="1117"/>
      </w:tabs>
      <w:ind w:left="1117"/>
    </w:pPr>
  </w:style>
  <w:style w:type="paragraph" w:customStyle="1" w:styleId="CaptionNormal">
    <w:name w:val="Caption Normal"/>
    <w:basedOn w:val="Normal"/>
    <w:next w:val="Normal"/>
    <w:uiPriority w:val="99"/>
    <w:rsid w:val="00785EF2"/>
    <w:pPr>
      <w:spacing w:before="60" w:after="280" w:line="200" w:lineRule="exact"/>
      <w:ind w:right="-360"/>
    </w:pPr>
    <w:rPr>
      <w:rFonts w:ascii="Arial" w:eastAsia="Times New Roman" w:hAnsi="Arial" w:cs="Arial"/>
      <w:i/>
      <w:sz w:val="20"/>
      <w:szCs w:val="20"/>
    </w:rPr>
  </w:style>
  <w:style w:type="paragraph" w:customStyle="1" w:styleId="Note">
    <w:name w:val="Note"/>
    <w:basedOn w:val="Normal"/>
    <w:uiPriority w:val="99"/>
    <w:rsid w:val="00785EF2"/>
    <w:pPr>
      <w:pBdr>
        <w:top w:val="single" w:sz="6" w:space="3" w:color="auto"/>
        <w:bottom w:val="single" w:sz="6" w:space="3" w:color="auto"/>
      </w:pBdr>
      <w:spacing w:after="120" w:line="280" w:lineRule="exact"/>
      <w:ind w:right="-360"/>
    </w:pPr>
    <w:rPr>
      <w:rFonts w:ascii="Arial" w:eastAsia="Times New Roman" w:hAnsi="Arial" w:cs="Arial"/>
      <w:sz w:val="20"/>
      <w:szCs w:val="20"/>
    </w:rPr>
  </w:style>
  <w:style w:type="paragraph" w:customStyle="1" w:styleId="TableBold">
    <w:name w:val="Table Bold"/>
    <w:basedOn w:val="TableBody"/>
    <w:uiPriority w:val="99"/>
    <w:rsid w:val="00785EF2"/>
    <w:pPr>
      <w:tabs>
        <w:tab w:val="clear" w:pos="120"/>
      </w:tabs>
      <w:spacing w:before="40" w:after="40" w:line="240" w:lineRule="exact"/>
      <w:ind w:left="0" w:right="113" w:firstLine="0"/>
    </w:pPr>
    <w:rPr>
      <w:rFonts w:eastAsia="Times New Roman"/>
      <w:b/>
    </w:rPr>
  </w:style>
  <w:style w:type="paragraph" w:customStyle="1" w:styleId="Numberafterbullet">
    <w:name w:val="Number after bullet"/>
    <w:basedOn w:val="Normal"/>
    <w:uiPriority w:val="99"/>
    <w:rsid w:val="00785EF2"/>
    <w:pPr>
      <w:tabs>
        <w:tab w:val="num" w:pos="700"/>
      </w:tabs>
      <w:spacing w:after="120" w:line="280" w:lineRule="exact"/>
      <w:ind w:left="700" w:right="-360" w:hanging="360"/>
    </w:pPr>
    <w:rPr>
      <w:rFonts w:ascii="Arial" w:eastAsia="Times New Roman" w:hAnsi="Arial" w:cs="Arial"/>
      <w:sz w:val="20"/>
      <w:szCs w:val="20"/>
    </w:rPr>
  </w:style>
  <w:style w:type="paragraph" w:customStyle="1" w:styleId="WindowsFooter">
    <w:name w:val="Windows Footer"/>
    <w:basedOn w:val="Rodap"/>
    <w:uiPriority w:val="99"/>
    <w:rsid w:val="00785EF2"/>
    <w:pPr>
      <w:pBdr>
        <w:top w:val="single" w:sz="4" w:space="1" w:color="auto"/>
      </w:pBdr>
      <w:tabs>
        <w:tab w:val="clear" w:pos="4680"/>
        <w:tab w:val="clear" w:pos="9360"/>
        <w:tab w:val="left" w:pos="9180"/>
      </w:tabs>
      <w:spacing w:after="120" w:line="280" w:lineRule="exact"/>
      <w:ind w:right="-360" w:firstLine="2835"/>
    </w:pPr>
    <w:rPr>
      <w:rFonts w:ascii="Arial" w:eastAsia="Times New Roman" w:hAnsi="Arial" w:cs="Arial"/>
      <w:szCs w:val="16"/>
    </w:rPr>
  </w:style>
  <w:style w:type="paragraph" w:customStyle="1" w:styleId="TableTitle">
    <w:name w:val="Table Title"/>
    <w:basedOn w:val="Ttulo3"/>
    <w:next w:val="TableBold"/>
    <w:autoRedefine/>
    <w:uiPriority w:val="99"/>
    <w:rsid w:val="00785EF2"/>
    <w:pPr>
      <w:keepLines w:val="0"/>
      <w:spacing w:after="120" w:line="280" w:lineRule="exact"/>
      <w:ind w:right="-360"/>
      <w:outlineLvl w:val="9"/>
    </w:pPr>
    <w:rPr>
      <w:rFonts w:eastAsia="Times New Roman" w:cs="Arial"/>
      <w:b/>
      <w:sz w:val="20"/>
      <w:szCs w:val="20"/>
    </w:rPr>
  </w:style>
  <w:style w:type="paragraph" w:customStyle="1" w:styleId="Tablebullet0">
    <w:name w:val="Table bullet"/>
    <w:basedOn w:val="Bullet1"/>
    <w:autoRedefine/>
    <w:uiPriority w:val="99"/>
    <w:rsid w:val="00D02B56"/>
    <w:pPr>
      <w:tabs>
        <w:tab w:val="clear" w:pos="360"/>
      </w:tabs>
      <w:spacing w:after="0" w:line="240" w:lineRule="auto"/>
      <w:ind w:left="0" w:right="0" w:firstLine="0"/>
    </w:pPr>
    <w:rPr>
      <w:sz w:val="18"/>
    </w:rPr>
  </w:style>
  <w:style w:type="paragraph" w:customStyle="1" w:styleId="NumberinTable">
    <w:name w:val="Number in Table"/>
    <w:basedOn w:val="Normal"/>
    <w:autoRedefine/>
    <w:uiPriority w:val="99"/>
    <w:rsid w:val="00785EF2"/>
    <w:pPr>
      <w:tabs>
        <w:tab w:val="num" w:pos="360"/>
      </w:tabs>
      <w:spacing w:after="120" w:line="280" w:lineRule="exact"/>
      <w:ind w:left="360" w:right="-357" w:hanging="360"/>
    </w:pPr>
    <w:rPr>
      <w:rFonts w:ascii="Arial" w:eastAsia="Times New Roman" w:hAnsi="Arial" w:cs="Arial"/>
      <w:sz w:val="18"/>
      <w:szCs w:val="20"/>
    </w:rPr>
  </w:style>
  <w:style w:type="paragraph" w:customStyle="1" w:styleId="Number">
    <w:name w:val="Number"/>
    <w:basedOn w:val="Normal"/>
    <w:uiPriority w:val="99"/>
    <w:rsid w:val="00785EF2"/>
    <w:pPr>
      <w:widowControl w:val="0"/>
      <w:tabs>
        <w:tab w:val="left" w:pos="7920"/>
      </w:tabs>
      <w:spacing w:after="120" w:line="280" w:lineRule="exact"/>
      <w:ind w:left="216" w:hanging="216"/>
    </w:pPr>
    <w:rPr>
      <w:rFonts w:ascii="Arial" w:eastAsia="Times New Roman" w:hAnsi="Arial" w:cs="Times New Roman"/>
      <w:sz w:val="20"/>
      <w:szCs w:val="20"/>
    </w:rPr>
  </w:style>
  <w:style w:type="paragraph" w:customStyle="1" w:styleId="Heading4">
    <w:name w:val="Heading4"/>
    <w:basedOn w:val="Ttulo3"/>
    <w:next w:val="Normal"/>
    <w:uiPriority w:val="99"/>
    <w:rsid w:val="00785EF2"/>
    <w:pPr>
      <w:keepLines w:val="0"/>
      <w:spacing w:after="120" w:line="280" w:lineRule="exact"/>
      <w:ind w:right="-360"/>
      <w:outlineLvl w:val="9"/>
    </w:pPr>
    <w:rPr>
      <w:rFonts w:eastAsia="Times New Roman" w:cs="Arial"/>
      <w:b/>
      <w:sz w:val="18"/>
      <w:szCs w:val="20"/>
    </w:rPr>
  </w:style>
  <w:style w:type="character" w:styleId="HiperlinkVisitado">
    <w:name w:val="FollowedHyperlink"/>
    <w:basedOn w:val="Fontepargpadro"/>
    <w:uiPriority w:val="99"/>
    <w:rsid w:val="00785EF2"/>
    <w:rPr>
      <w:rFonts w:cs="Times New Roman"/>
      <w:color w:val="800080"/>
      <w:u w:val="single"/>
    </w:rPr>
  </w:style>
  <w:style w:type="paragraph" w:styleId="Textodenotaderodap">
    <w:name w:val="footnote text"/>
    <w:basedOn w:val="Normal"/>
    <w:link w:val="TextodenotaderodapChar"/>
    <w:autoRedefine/>
    <w:semiHidden/>
    <w:rsid w:val="00785EF2"/>
    <w:pPr>
      <w:spacing w:after="120" w:line="280" w:lineRule="atLeast"/>
    </w:pPr>
    <w:rPr>
      <w:rFonts w:ascii="Arial" w:eastAsia="Times New Roman" w:hAnsi="Arial" w:cs="Times New Roman"/>
      <w:sz w:val="16"/>
      <w:szCs w:val="20"/>
    </w:rPr>
  </w:style>
  <w:style w:type="character" w:customStyle="1" w:styleId="TextodenotaderodapChar">
    <w:name w:val="Texto de nota de rodapé Char"/>
    <w:basedOn w:val="Fontepargpadro"/>
    <w:link w:val="Textodenotaderodap"/>
    <w:semiHidden/>
    <w:rsid w:val="00785EF2"/>
    <w:rPr>
      <w:rFonts w:ascii="Arial" w:eastAsia="Times New Roman" w:hAnsi="Arial" w:cs="Times New Roman"/>
      <w:sz w:val="16"/>
      <w:szCs w:val="20"/>
    </w:rPr>
  </w:style>
  <w:style w:type="paragraph" w:customStyle="1" w:styleId="Bullet10">
    <w:name w:val="Bullet1"/>
    <w:basedOn w:val="Commarcadores"/>
    <w:uiPriority w:val="99"/>
    <w:rsid w:val="00785EF2"/>
  </w:style>
  <w:style w:type="paragraph" w:styleId="Legenda">
    <w:name w:val="caption"/>
    <w:basedOn w:val="Normal"/>
    <w:next w:val="Normal"/>
    <w:uiPriority w:val="99"/>
    <w:qFormat/>
    <w:rsid w:val="00785EF2"/>
    <w:pPr>
      <w:spacing w:before="120" w:after="120"/>
    </w:pPr>
    <w:rPr>
      <w:rFonts w:ascii="Times New Roman" w:eastAsia="Times New Roman" w:hAnsi="Times New Roman" w:cs="Times New Roman"/>
      <w:b/>
      <w:bCs/>
      <w:sz w:val="20"/>
      <w:szCs w:val="20"/>
    </w:rPr>
  </w:style>
  <w:style w:type="paragraph" w:customStyle="1" w:styleId="Heading4Char">
    <w:name w:val="Heading4 Char"/>
    <w:basedOn w:val="Ttulo3"/>
    <w:next w:val="Normal"/>
    <w:uiPriority w:val="99"/>
    <w:rsid w:val="00785EF2"/>
    <w:pPr>
      <w:keepLines w:val="0"/>
      <w:spacing w:after="120" w:line="280" w:lineRule="exact"/>
      <w:ind w:right="-357"/>
    </w:pPr>
    <w:rPr>
      <w:rFonts w:eastAsia="Times New Roman" w:cs="Arial"/>
      <w:b/>
      <w:sz w:val="18"/>
      <w:szCs w:val="20"/>
    </w:rPr>
  </w:style>
  <w:style w:type="paragraph" w:customStyle="1" w:styleId="TableFootnote">
    <w:name w:val="Table Footnote"/>
    <w:aliases w:val="tf"/>
    <w:basedOn w:val="Normal"/>
    <w:next w:val="Normal"/>
    <w:uiPriority w:val="99"/>
    <w:rsid w:val="00785EF2"/>
    <w:pPr>
      <w:spacing w:before="40" w:line="200" w:lineRule="exact"/>
    </w:pPr>
    <w:rPr>
      <w:rFonts w:ascii="Arial" w:eastAsia="Times New Roman" w:hAnsi="Arial" w:cs="Times New Roman"/>
      <w:sz w:val="17"/>
      <w:szCs w:val="24"/>
    </w:rPr>
  </w:style>
  <w:style w:type="paragraph" w:customStyle="1" w:styleId="Tablespacing">
    <w:name w:val="Table spacing"/>
    <w:aliases w:val="ts,Table Spacing"/>
    <w:basedOn w:val="Normal"/>
    <w:next w:val="Normal"/>
    <w:uiPriority w:val="99"/>
    <w:rsid w:val="00785EF2"/>
    <w:pPr>
      <w:spacing w:before="20" w:after="100" w:line="100" w:lineRule="exact"/>
    </w:pPr>
    <w:rPr>
      <w:rFonts w:ascii="Arial" w:eastAsia="Times New Roman" w:hAnsi="Arial" w:cs="Times New Roman"/>
      <w:sz w:val="10"/>
      <w:szCs w:val="24"/>
    </w:rPr>
  </w:style>
  <w:style w:type="character" w:customStyle="1" w:styleId="LinkID">
    <w:name w:val="Link ID"/>
    <w:aliases w:val="lid"/>
    <w:basedOn w:val="Fontepargpadro"/>
    <w:uiPriority w:val="99"/>
    <w:rsid w:val="00785EF2"/>
    <w:rPr>
      <w:rFonts w:ascii="Arial" w:hAnsi="Arial" w:cs="Times New Roman"/>
      <w:noProof/>
      <w:vanish/>
      <w:color w:val="0000FF"/>
      <w:sz w:val="18"/>
      <w:szCs w:val="18"/>
      <w:u w:val="none"/>
      <w:shd w:val="clear" w:color="auto" w:fill="auto"/>
      <w:lang w:val="en-US"/>
    </w:rPr>
  </w:style>
  <w:style w:type="paragraph" w:customStyle="1" w:styleId="BulletedList1">
    <w:name w:val="Bulleted List 1"/>
    <w:aliases w:val="bl1,1bl1"/>
    <w:basedOn w:val="Commarcadores"/>
    <w:uiPriority w:val="99"/>
    <w:rsid w:val="00785EF2"/>
    <w:pPr>
      <w:spacing w:before="60" w:after="60"/>
      <w:ind w:right="0"/>
    </w:pPr>
    <w:rPr>
      <w:rFonts w:cs="Times New Roman"/>
      <w:kern w:val="24"/>
    </w:rPr>
  </w:style>
  <w:style w:type="paragraph" w:customStyle="1" w:styleId="BulletedList2">
    <w:name w:val="Bulleted List 2"/>
    <w:aliases w:val="bl2"/>
    <w:basedOn w:val="Commarcadores"/>
    <w:link w:val="BulletedList2Char"/>
    <w:uiPriority w:val="99"/>
    <w:rsid w:val="00785EF2"/>
    <w:pPr>
      <w:tabs>
        <w:tab w:val="clear" w:pos="360"/>
        <w:tab w:val="num" w:pos="720"/>
      </w:tabs>
      <w:spacing w:before="60" w:after="60"/>
      <w:ind w:left="720" w:right="0"/>
    </w:pPr>
    <w:rPr>
      <w:rFonts w:cs="Times New Roman"/>
      <w:kern w:val="24"/>
    </w:rPr>
  </w:style>
  <w:style w:type="character" w:customStyle="1" w:styleId="BulletedList2Char">
    <w:name w:val="Bulleted List 2 Char"/>
    <w:aliases w:val="bl2 Char Char"/>
    <w:basedOn w:val="CommarcadoresChar"/>
    <w:link w:val="BulletedList2"/>
    <w:uiPriority w:val="99"/>
    <w:locked/>
    <w:rsid w:val="00785EF2"/>
    <w:rPr>
      <w:rFonts w:ascii="Arial" w:eastAsia="Times New Roman" w:hAnsi="Arial" w:cs="Times New Roman"/>
      <w:kern w:val="24"/>
      <w:sz w:val="20"/>
      <w:szCs w:val="20"/>
    </w:rPr>
  </w:style>
  <w:style w:type="character" w:styleId="nfase">
    <w:name w:val="Emphasis"/>
    <w:basedOn w:val="Fontepargpadro"/>
    <w:uiPriority w:val="99"/>
    <w:qFormat/>
    <w:locked/>
    <w:rsid w:val="00785EF2"/>
    <w:rPr>
      <w:rFonts w:cs="Times New Roman"/>
      <w:i/>
      <w:iCs/>
    </w:rPr>
  </w:style>
  <w:style w:type="paragraph" w:customStyle="1" w:styleId="Text">
    <w:name w:val="Text"/>
    <w:aliases w:val="t"/>
    <w:link w:val="TextChar"/>
    <w:rsid w:val="00785EF2"/>
    <w:pPr>
      <w:spacing w:after="120" w:line="240" w:lineRule="exact"/>
    </w:pPr>
    <w:rPr>
      <w:rFonts w:ascii="Arial" w:eastAsia="Times New Roman" w:hAnsi="Arial" w:cs="Times New Roman"/>
      <w:color w:val="000000"/>
      <w:sz w:val="20"/>
      <w:szCs w:val="20"/>
    </w:rPr>
  </w:style>
  <w:style w:type="paragraph" w:customStyle="1" w:styleId="tabletext">
    <w:name w:val="table text"/>
    <w:basedOn w:val="Normal"/>
    <w:uiPriority w:val="99"/>
    <w:rsid w:val="00785EF2"/>
    <w:pPr>
      <w:overflowPunct w:val="0"/>
      <w:autoSpaceDE w:val="0"/>
      <w:autoSpaceDN w:val="0"/>
      <w:adjustRightInd w:val="0"/>
      <w:ind w:left="720" w:hanging="360"/>
      <w:textAlignment w:val="baseline"/>
    </w:pPr>
    <w:rPr>
      <w:rFonts w:ascii="Arial" w:eastAsia="Times New Roman" w:hAnsi="Arial" w:cs="Times New Roman"/>
      <w:sz w:val="16"/>
      <w:szCs w:val="20"/>
    </w:rPr>
  </w:style>
  <w:style w:type="paragraph" w:customStyle="1" w:styleId="TextIndent">
    <w:name w:val="Text Indent"/>
    <w:basedOn w:val="Text"/>
    <w:uiPriority w:val="99"/>
    <w:rsid w:val="00785EF2"/>
    <w:pPr>
      <w:spacing w:after="60" w:line="240" w:lineRule="auto"/>
      <w:ind w:left="360"/>
    </w:pPr>
    <w:rPr>
      <w:rFonts w:cs="Arial"/>
    </w:rPr>
  </w:style>
  <w:style w:type="character" w:customStyle="1" w:styleId="bold0">
    <w:name w:val="bold"/>
    <w:basedOn w:val="Fontepargpadro"/>
    <w:uiPriority w:val="99"/>
    <w:rsid w:val="00785EF2"/>
    <w:rPr>
      <w:rFonts w:cs="Times New Roman"/>
      <w:b/>
    </w:rPr>
  </w:style>
  <w:style w:type="paragraph" w:styleId="Sumrio4">
    <w:name w:val="toc 4"/>
    <w:basedOn w:val="Normal"/>
    <w:next w:val="Normal"/>
    <w:autoRedefine/>
    <w:uiPriority w:val="39"/>
    <w:rsid w:val="00785EF2"/>
    <w:pPr>
      <w:ind w:left="720"/>
    </w:pPr>
    <w:rPr>
      <w:rFonts w:ascii="Times New Roman" w:eastAsia="Times New Roman" w:hAnsi="Times New Roman" w:cs="Times New Roman"/>
      <w:sz w:val="24"/>
      <w:szCs w:val="24"/>
    </w:rPr>
  </w:style>
  <w:style w:type="paragraph" w:styleId="Sumrio5">
    <w:name w:val="toc 5"/>
    <w:basedOn w:val="Normal"/>
    <w:next w:val="Normal"/>
    <w:autoRedefine/>
    <w:uiPriority w:val="39"/>
    <w:rsid w:val="00785EF2"/>
    <w:pPr>
      <w:ind w:left="960"/>
    </w:pPr>
    <w:rPr>
      <w:rFonts w:ascii="Times New Roman" w:eastAsia="Times New Roman" w:hAnsi="Times New Roman" w:cs="Times New Roman"/>
      <w:sz w:val="24"/>
      <w:szCs w:val="24"/>
    </w:rPr>
  </w:style>
  <w:style w:type="paragraph" w:styleId="Sumrio6">
    <w:name w:val="toc 6"/>
    <w:basedOn w:val="Normal"/>
    <w:next w:val="Normal"/>
    <w:autoRedefine/>
    <w:uiPriority w:val="39"/>
    <w:rsid w:val="00785EF2"/>
    <w:pPr>
      <w:ind w:left="1200"/>
    </w:pPr>
    <w:rPr>
      <w:rFonts w:ascii="Times New Roman" w:eastAsia="Times New Roman" w:hAnsi="Times New Roman" w:cs="Times New Roman"/>
      <w:sz w:val="24"/>
      <w:szCs w:val="24"/>
    </w:rPr>
  </w:style>
  <w:style w:type="paragraph" w:styleId="Sumrio7">
    <w:name w:val="toc 7"/>
    <w:basedOn w:val="Normal"/>
    <w:next w:val="Normal"/>
    <w:autoRedefine/>
    <w:uiPriority w:val="39"/>
    <w:rsid w:val="00785EF2"/>
    <w:pPr>
      <w:ind w:left="1440"/>
    </w:pPr>
    <w:rPr>
      <w:rFonts w:ascii="Times New Roman" w:eastAsia="Times New Roman" w:hAnsi="Times New Roman" w:cs="Times New Roman"/>
      <w:sz w:val="24"/>
      <w:szCs w:val="24"/>
    </w:rPr>
  </w:style>
  <w:style w:type="paragraph" w:styleId="Sumrio8">
    <w:name w:val="toc 8"/>
    <w:basedOn w:val="Normal"/>
    <w:next w:val="Normal"/>
    <w:autoRedefine/>
    <w:uiPriority w:val="39"/>
    <w:rsid w:val="00785EF2"/>
    <w:pPr>
      <w:ind w:left="1680"/>
    </w:pPr>
    <w:rPr>
      <w:rFonts w:ascii="Times New Roman" w:eastAsia="Times New Roman" w:hAnsi="Times New Roman" w:cs="Times New Roman"/>
      <w:sz w:val="24"/>
      <w:szCs w:val="24"/>
    </w:rPr>
  </w:style>
  <w:style w:type="paragraph" w:styleId="Sumrio9">
    <w:name w:val="toc 9"/>
    <w:basedOn w:val="Normal"/>
    <w:next w:val="Normal"/>
    <w:autoRedefine/>
    <w:uiPriority w:val="39"/>
    <w:rsid w:val="00785EF2"/>
    <w:pPr>
      <w:ind w:left="1920"/>
    </w:pPr>
    <w:rPr>
      <w:rFonts w:ascii="Times New Roman" w:eastAsia="Times New Roman" w:hAnsi="Times New Roman" w:cs="Times New Roman"/>
      <w:sz w:val="24"/>
      <w:szCs w:val="24"/>
    </w:rPr>
  </w:style>
  <w:style w:type="character" w:customStyle="1" w:styleId="BodyTextLinkChar">
    <w:name w:val="Body Text Link Char"/>
    <w:basedOn w:val="CorpodetextoChar"/>
    <w:link w:val="BodyTextLink"/>
    <w:uiPriority w:val="99"/>
    <w:locked/>
    <w:rsid w:val="00785EF2"/>
    <w:rPr>
      <w:rFonts w:asciiTheme="minorHAnsi" w:eastAsia="MS Mincho" w:hAnsiTheme="minorHAnsi" w:cs="Arial"/>
      <w:szCs w:val="20"/>
    </w:rPr>
  </w:style>
  <w:style w:type="character" w:customStyle="1" w:styleId="BulletListChar">
    <w:name w:val="Bullet List Char"/>
    <w:basedOn w:val="Fontepargpadro"/>
    <w:link w:val="BulletList"/>
    <w:uiPriority w:val="99"/>
    <w:locked/>
    <w:rsid w:val="00785EF2"/>
    <w:rPr>
      <w:rFonts w:asciiTheme="minorHAnsi" w:eastAsia="MS Mincho" w:hAnsiTheme="minorHAnsi" w:cs="Arial"/>
      <w:szCs w:val="20"/>
    </w:rPr>
  </w:style>
  <w:style w:type="character" w:customStyle="1" w:styleId="BulletList2Char">
    <w:name w:val="Bullet List 2 Char"/>
    <w:basedOn w:val="BulletListChar"/>
    <w:link w:val="BulletList2"/>
    <w:uiPriority w:val="99"/>
    <w:locked/>
    <w:rsid w:val="00785EF2"/>
    <w:rPr>
      <w:rFonts w:asciiTheme="minorHAnsi" w:eastAsia="MS Mincho" w:hAnsiTheme="minorHAnsi" w:cs="Arial"/>
      <w:szCs w:val="20"/>
    </w:rPr>
  </w:style>
  <w:style w:type="character" w:styleId="Refdenotaderodap">
    <w:name w:val="footnote reference"/>
    <w:basedOn w:val="Fontepargpadro"/>
    <w:semiHidden/>
    <w:unhideWhenUsed/>
    <w:rsid w:val="00785EF2"/>
    <w:rPr>
      <w:vertAlign w:val="superscript"/>
    </w:rPr>
  </w:style>
  <w:style w:type="paragraph" w:styleId="CabealhodoSumrio">
    <w:name w:val="TOC Heading"/>
    <w:basedOn w:val="Ttulo1"/>
    <w:next w:val="Normal"/>
    <w:uiPriority w:val="39"/>
    <w:semiHidden/>
    <w:unhideWhenUsed/>
    <w:qFormat/>
    <w:rsid w:val="00785EF2"/>
    <w:pPr>
      <w:pBdr>
        <w:bottom w:val="none" w:sz="0" w:space="0" w:color="auto"/>
      </w:pBdr>
      <w:spacing w:before="480" w:after="0" w:line="276" w:lineRule="auto"/>
      <w:ind w:left="0"/>
      <w:outlineLvl w:val="9"/>
    </w:pPr>
    <w:rPr>
      <w:rFonts w:asciiTheme="majorHAnsi" w:hAnsiTheme="majorHAnsi"/>
      <w:b/>
      <w:color w:val="365F91" w:themeColor="accent1" w:themeShade="BF"/>
    </w:rPr>
  </w:style>
  <w:style w:type="character" w:customStyle="1" w:styleId="TextChar">
    <w:name w:val="Text Char"/>
    <w:aliases w:val="t Char"/>
    <w:basedOn w:val="Fontepargpadro"/>
    <w:link w:val="Text"/>
    <w:rsid w:val="00785EF2"/>
    <w:rPr>
      <w:rFonts w:ascii="Arial" w:eastAsia="Times New Roman" w:hAnsi="Arial" w:cs="Times New Roman"/>
      <w:color w:val="000000"/>
      <w:sz w:val="20"/>
      <w:szCs w:val="20"/>
    </w:rPr>
  </w:style>
  <w:style w:type="paragraph" w:styleId="SemEspaamento">
    <w:name w:val="No Spacing"/>
    <w:uiPriority w:val="1"/>
    <w:qFormat/>
    <w:rsid w:val="00785EF2"/>
    <w:rPr>
      <w:rFonts w:ascii="Arial" w:eastAsia="MS Mincho" w:hAnsi="Arial" w:cs="Arial"/>
      <w:sz w:val="20"/>
      <w:szCs w:val="20"/>
    </w:rPr>
  </w:style>
  <w:style w:type="character" w:customStyle="1" w:styleId="ctext041">
    <w:name w:val="ctext_041"/>
    <w:basedOn w:val="Fontepargpadro"/>
    <w:rsid w:val="00785EF2"/>
    <w:rPr>
      <w:rFonts w:ascii="Verdana" w:hAnsi="Verdana" w:hint="default"/>
      <w:color w:val="339933"/>
      <w:sz w:val="18"/>
      <w:szCs w:val="18"/>
    </w:rPr>
  </w:style>
  <w:style w:type="paragraph" w:styleId="Reviso">
    <w:name w:val="Revision"/>
    <w:hidden/>
    <w:uiPriority w:val="99"/>
    <w:semiHidden/>
    <w:rsid w:val="00785EF2"/>
    <w:rPr>
      <w:rFonts w:ascii="Arial" w:eastAsia="MS Mincho" w:hAnsi="Arial" w:cs="Arial"/>
      <w:sz w:val="20"/>
      <w:szCs w:val="20"/>
    </w:rPr>
  </w:style>
  <w:style w:type="paragraph" w:customStyle="1" w:styleId="Summary">
    <w:name w:val="Summary"/>
    <w:basedOn w:val="Corpodetexto"/>
    <w:next w:val="Corpodetexto"/>
    <w:qFormat/>
    <w:rsid w:val="00785EF2"/>
    <w:pPr>
      <w:keepNext/>
      <w:tabs>
        <w:tab w:val="clear" w:pos="360"/>
        <w:tab w:val="clear" w:pos="720"/>
      </w:tabs>
      <w:spacing w:after="120" w:line="252" w:lineRule="auto"/>
    </w:pPr>
    <w:rPr>
      <w:rFonts w:ascii="Calibri" w:eastAsia="Times New Roman" w:hAnsi="Calibri" w:cs="Times New Roman"/>
      <w:b/>
      <w:color w:val="7F7F7F" w:themeColor="text1" w:themeTint="80"/>
      <w:sz w:val="21"/>
      <w:szCs w:val="24"/>
    </w:rPr>
  </w:style>
  <w:style w:type="paragraph" w:customStyle="1" w:styleId="Disclaimertext0">
    <w:name w:val="Disclaimer text"/>
    <w:basedOn w:val="TableHead"/>
    <w:qFormat/>
    <w:rsid w:val="000627B8"/>
    <w:rPr>
      <w:i/>
    </w:rPr>
  </w:style>
  <w:style w:type="paragraph" w:customStyle="1" w:styleId="BodyTextl">
    <w:name w:val="Body Text  l"/>
    <w:basedOn w:val="Corpodetexto"/>
    <w:qFormat/>
    <w:rsid w:val="009F72B2"/>
  </w:style>
  <w:style w:type="paragraph" w:styleId="MapadoDocumento">
    <w:name w:val="Document Map"/>
    <w:basedOn w:val="Normal"/>
    <w:link w:val="MapadoDocumentoChar"/>
    <w:uiPriority w:val="99"/>
    <w:semiHidden/>
    <w:unhideWhenUsed/>
    <w:rsid w:val="0031401C"/>
    <w:rPr>
      <w:rFonts w:ascii="Tahoma" w:hAnsi="Tahoma" w:cs="Tahoma"/>
      <w:sz w:val="16"/>
      <w:szCs w:val="16"/>
    </w:rPr>
  </w:style>
  <w:style w:type="character" w:customStyle="1" w:styleId="MapadoDocumentoChar">
    <w:name w:val="Mapa do Documento Char"/>
    <w:basedOn w:val="Fontepargpadro"/>
    <w:link w:val="MapadoDocumento"/>
    <w:uiPriority w:val="99"/>
    <w:semiHidden/>
    <w:rsid w:val="0031401C"/>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3984471">
      <w:bodyDiv w:val="1"/>
      <w:marLeft w:val="0"/>
      <w:marRight w:val="0"/>
      <w:marTop w:val="0"/>
      <w:marBottom w:val="0"/>
      <w:divBdr>
        <w:top w:val="none" w:sz="0" w:space="0" w:color="auto"/>
        <w:left w:val="none" w:sz="0" w:space="0" w:color="auto"/>
        <w:bottom w:val="none" w:sz="0" w:space="0" w:color="auto"/>
        <w:right w:val="none" w:sz="0" w:space="0" w:color="auto"/>
      </w:divBdr>
    </w:div>
    <w:div w:id="144051559">
      <w:bodyDiv w:val="1"/>
      <w:marLeft w:val="0"/>
      <w:marRight w:val="0"/>
      <w:marTop w:val="0"/>
      <w:marBottom w:val="0"/>
      <w:divBdr>
        <w:top w:val="none" w:sz="0" w:space="0" w:color="auto"/>
        <w:left w:val="none" w:sz="0" w:space="0" w:color="auto"/>
        <w:bottom w:val="none" w:sz="0" w:space="0" w:color="auto"/>
        <w:right w:val="none" w:sz="0" w:space="0" w:color="auto"/>
      </w:divBdr>
      <w:divsChild>
        <w:div w:id="51513365">
          <w:marLeft w:val="0"/>
          <w:marRight w:val="0"/>
          <w:marTop w:val="0"/>
          <w:marBottom w:val="0"/>
          <w:divBdr>
            <w:top w:val="none" w:sz="0" w:space="0" w:color="auto"/>
            <w:left w:val="none" w:sz="0" w:space="0" w:color="auto"/>
            <w:bottom w:val="none" w:sz="0" w:space="0" w:color="auto"/>
            <w:right w:val="none" w:sz="0" w:space="0" w:color="auto"/>
          </w:divBdr>
          <w:divsChild>
            <w:div w:id="1135290184">
              <w:marLeft w:val="0"/>
              <w:marRight w:val="0"/>
              <w:marTop w:val="0"/>
              <w:marBottom w:val="0"/>
              <w:divBdr>
                <w:top w:val="none" w:sz="0" w:space="0" w:color="auto"/>
                <w:left w:val="none" w:sz="0" w:space="0" w:color="auto"/>
                <w:bottom w:val="none" w:sz="0" w:space="0" w:color="auto"/>
                <w:right w:val="none" w:sz="0" w:space="0" w:color="auto"/>
              </w:divBdr>
              <w:divsChild>
                <w:div w:id="1786342369">
                  <w:marLeft w:val="0"/>
                  <w:marRight w:val="0"/>
                  <w:marTop w:val="0"/>
                  <w:marBottom w:val="0"/>
                  <w:divBdr>
                    <w:top w:val="none" w:sz="0" w:space="0" w:color="auto"/>
                    <w:left w:val="none" w:sz="0" w:space="0" w:color="auto"/>
                    <w:bottom w:val="none" w:sz="0" w:space="0" w:color="auto"/>
                    <w:right w:val="none" w:sz="0" w:space="0" w:color="auto"/>
                  </w:divBdr>
                  <w:divsChild>
                    <w:div w:id="647056902">
                      <w:marLeft w:val="0"/>
                      <w:marRight w:val="0"/>
                      <w:marTop w:val="0"/>
                      <w:marBottom w:val="0"/>
                      <w:divBdr>
                        <w:top w:val="none" w:sz="0" w:space="0" w:color="auto"/>
                        <w:left w:val="none" w:sz="0" w:space="0" w:color="auto"/>
                        <w:bottom w:val="none" w:sz="0" w:space="0" w:color="auto"/>
                        <w:right w:val="none" w:sz="0" w:space="0" w:color="auto"/>
                      </w:divBdr>
                      <w:divsChild>
                        <w:div w:id="949363539">
                          <w:marLeft w:val="0"/>
                          <w:marRight w:val="0"/>
                          <w:marTop w:val="0"/>
                          <w:marBottom w:val="0"/>
                          <w:divBdr>
                            <w:top w:val="none" w:sz="0" w:space="0" w:color="auto"/>
                            <w:left w:val="none" w:sz="0" w:space="0" w:color="auto"/>
                            <w:bottom w:val="none" w:sz="0" w:space="0" w:color="auto"/>
                            <w:right w:val="none" w:sz="0" w:space="0" w:color="auto"/>
                          </w:divBdr>
                          <w:divsChild>
                            <w:div w:id="635915177">
                              <w:marLeft w:val="0"/>
                              <w:marRight w:val="0"/>
                              <w:marTop w:val="0"/>
                              <w:marBottom w:val="0"/>
                              <w:divBdr>
                                <w:top w:val="none" w:sz="0" w:space="0" w:color="auto"/>
                                <w:left w:val="none" w:sz="0" w:space="0" w:color="auto"/>
                                <w:bottom w:val="none" w:sz="0" w:space="0" w:color="auto"/>
                                <w:right w:val="none" w:sz="0" w:space="0" w:color="auto"/>
                              </w:divBdr>
                              <w:divsChild>
                                <w:div w:id="1845784281">
                                  <w:marLeft w:val="240"/>
                                  <w:marRight w:val="240"/>
                                  <w:marTop w:val="120"/>
                                  <w:marBottom w:val="120"/>
                                  <w:divBdr>
                                    <w:top w:val="none" w:sz="0" w:space="0" w:color="auto"/>
                                    <w:left w:val="none" w:sz="0" w:space="0" w:color="auto"/>
                                    <w:bottom w:val="none" w:sz="0" w:space="0" w:color="auto"/>
                                    <w:right w:val="none" w:sz="0" w:space="0" w:color="auto"/>
                                  </w:divBdr>
                                  <w:divsChild>
                                    <w:div w:id="1380665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933097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diagramLayout" Target="diagrams/layout1.xml"/><Relationship Id="rId26" Type="http://schemas.microsoft.com/office/2007/relationships/diagramDrawing" Target="diagrams/drawing2.xml"/><Relationship Id="rId39" Type="http://schemas.openxmlformats.org/officeDocument/2006/relationships/hyperlink" Target="http://www.sap.com/solutions/benchmark/sd.epx" TargetMode="External"/><Relationship Id="rId21" Type="http://schemas.microsoft.com/office/2007/relationships/diagramDrawing" Target="diagrams/drawing1.xml"/><Relationship Id="rId34" Type="http://schemas.openxmlformats.org/officeDocument/2006/relationships/hyperlink" Target="http://www.microsoft.com/whdc/device/network/TCP_tool.mspx" TargetMode="External"/><Relationship Id="rId42" Type="http://schemas.openxmlformats.org/officeDocument/2006/relationships/hyperlink" Target="http://blogs.technet.com/winserverperformance/archive/2008/12/04/configuring-windows-server-2008-power-parameters-for-increased-power-efficiency.aspx" TargetMode="External"/><Relationship Id="rId47" Type="http://schemas.openxmlformats.org/officeDocument/2006/relationships/hyperlink" Target="http://go.microsoft.com/fwlink/?LinkId=98290" TargetMode="External"/><Relationship Id="rId50" Type="http://schemas.openxmlformats.org/officeDocument/2006/relationships/hyperlink" Target="http://www.microsoft.com/downloads/details.aspx?FamilyID=E24ADE0A-5EFE-43C8-B9C3-5D0ECB2F39AF&amp;displaylang=en" TargetMode="External"/><Relationship Id="rId55" Type="http://schemas.openxmlformats.org/officeDocument/2006/relationships/hyperlink" Target="http://msdn.microsoft.com/en-us/library/cc136986(VS.85).aspx" TargetMode="External"/><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diagramColors" Target="diagrams/colors1.xml"/><Relationship Id="rId29" Type="http://schemas.openxmlformats.org/officeDocument/2006/relationships/diagramQuickStyle" Target="diagrams/quickStyle3.xml"/><Relationship Id="rId41" Type="http://schemas.openxmlformats.org/officeDocument/2006/relationships/hyperlink" Target="http://www.ixiacom.com/support/ixchariot/" TargetMode="External"/><Relationship Id="rId54" Type="http://schemas.openxmlformats.org/officeDocument/2006/relationships/hyperlink" Target="http://msdn2.microsoft.com/en-us/library/cc136992(VS.85).aspx" TargetMode="External"/><Relationship Id="rId62"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diagramQuickStyle" Target="diagrams/quickStyle2.xml"/><Relationship Id="rId32" Type="http://schemas.openxmlformats.org/officeDocument/2006/relationships/hyperlink" Target="http://technet.microsoft.com/en-us/network/cc917486.aspx" TargetMode="External"/><Relationship Id="rId37" Type="http://schemas.openxmlformats.org/officeDocument/2006/relationships/hyperlink" Target="http://www.microsoft.com/windowsserver2008" TargetMode="External"/><Relationship Id="rId40" Type="http://schemas.openxmlformats.org/officeDocument/2006/relationships/hyperlink" Target="http://www.tpc.org" TargetMode="External"/><Relationship Id="rId45" Type="http://schemas.openxmlformats.org/officeDocument/2006/relationships/hyperlink" Target="http://www.microsoft.com/whdc/device/network/WFP.mspx" TargetMode="External"/><Relationship Id="rId53" Type="http://schemas.openxmlformats.org/officeDocument/2006/relationships/hyperlink" Target="http://support.microsoft.com/kb/956710" TargetMode="External"/><Relationship Id="rId58" Type="http://schemas.openxmlformats.org/officeDocument/2006/relationships/hyperlink" Target="http://go.microsoft.com/fwlink/?LinkId=98293" TargetMode="Externa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diagramLayout" Target="diagrams/layout2.xml"/><Relationship Id="rId28" Type="http://schemas.openxmlformats.org/officeDocument/2006/relationships/diagramLayout" Target="diagrams/layout3.xml"/><Relationship Id="rId36" Type="http://schemas.openxmlformats.org/officeDocument/2006/relationships/hyperlink" Target="http://www.sap.com/solutions/benchmark/sd.epx" TargetMode="External"/><Relationship Id="rId49" Type="http://schemas.openxmlformats.org/officeDocument/2006/relationships/hyperlink" Target="http://support.microsoft.com/kb/967475" TargetMode="External"/><Relationship Id="rId57" Type="http://schemas.openxmlformats.org/officeDocument/2006/relationships/hyperlink" Target="http://go.microsoft.com/fwlink/?LinkId=98292" TargetMode="External"/><Relationship Id="rId61" Type="http://schemas.openxmlformats.org/officeDocument/2006/relationships/footer" Target="footer1.xml"/><Relationship Id="rId10" Type="http://schemas.openxmlformats.org/officeDocument/2006/relationships/hyperlink" Target="http://www.microsoft.com/whdc/system/sysperf/IntPolicy.mspx" TargetMode="External"/><Relationship Id="rId19" Type="http://schemas.openxmlformats.org/officeDocument/2006/relationships/diagramQuickStyle" Target="diagrams/quickStyle1.xml"/><Relationship Id="rId31" Type="http://schemas.microsoft.com/office/2007/relationships/diagramDrawing" Target="diagrams/drawing3.xml"/><Relationship Id="rId44" Type="http://schemas.openxmlformats.org/officeDocument/2006/relationships/hyperlink" Target="http://download.microsoft.com/download/5/D/6/5D6EAF2B-7DDF-476B-93DC-7CF0072878E6/NDIS_RSS.doc" TargetMode="External"/><Relationship Id="rId52" Type="http://schemas.openxmlformats.org/officeDocument/2006/relationships/hyperlink" Target="http://support.microsoft.com/kb/314980" TargetMode="External"/><Relationship Id="rId6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go.microsoft.com/fwlink/?LinkId=102585" TargetMode="External"/><Relationship Id="rId14" Type="http://schemas.openxmlformats.org/officeDocument/2006/relationships/oleObject" Target="embeddings/oleObject2.bin"/><Relationship Id="rId22" Type="http://schemas.openxmlformats.org/officeDocument/2006/relationships/diagramData" Target="diagrams/data2.xml"/><Relationship Id="rId27" Type="http://schemas.openxmlformats.org/officeDocument/2006/relationships/diagramData" Target="diagrams/data3.xml"/><Relationship Id="rId30" Type="http://schemas.openxmlformats.org/officeDocument/2006/relationships/diagramColors" Target="diagrams/colors3.xml"/><Relationship Id="rId35" Type="http://schemas.openxmlformats.org/officeDocument/2006/relationships/hyperlink" Target="http://en.wikipedia.org/wiki/Ttcp" TargetMode="External"/><Relationship Id="rId43" Type="http://schemas.openxmlformats.org/officeDocument/2006/relationships/hyperlink" Target="http://support.microsoft.com/default.aspx?scid=kb;EN-US;970720" TargetMode="External"/><Relationship Id="rId48" Type="http://schemas.openxmlformats.org/officeDocument/2006/relationships/hyperlink" Target="http://technet.microsoft.com/en-us/library/bb463205.aspx" TargetMode="External"/><Relationship Id="rId56" Type="http://schemas.openxmlformats.org/officeDocument/2006/relationships/hyperlink" Target="http://go.microsoft.com/fwlink/?LinkId=98291" TargetMode="External"/><Relationship Id="rId64" Type="http://schemas.openxmlformats.org/officeDocument/2006/relationships/theme" Target="theme/theme1.xml"/><Relationship Id="rId8" Type="http://schemas.openxmlformats.org/officeDocument/2006/relationships/hyperlink" Target="http://www.microsoft.com/whdc/system/sysperf/Perf_tun_srv.mspx" TargetMode="External"/><Relationship Id="rId51" Type="http://schemas.openxmlformats.org/officeDocument/2006/relationships/hyperlink" Target="http://www.microsoft.com/downloads/details.aspx?FamilyID=52e7c3bd-570a-475c-96e0-316dc821e3e7" TargetMode="External"/><Relationship Id="rId3" Type="http://schemas.microsoft.com/office/2007/relationships/stylesWithEffects" Target="stylesWithEffects.xml"/><Relationship Id="rId12" Type="http://schemas.openxmlformats.org/officeDocument/2006/relationships/oleObject" Target="embeddings/oleObject1.bin"/><Relationship Id="rId17" Type="http://schemas.openxmlformats.org/officeDocument/2006/relationships/diagramData" Target="diagrams/data1.xml"/><Relationship Id="rId25" Type="http://schemas.openxmlformats.org/officeDocument/2006/relationships/diagramColors" Target="diagrams/colors2.xml"/><Relationship Id="rId33" Type="http://schemas.openxmlformats.org/officeDocument/2006/relationships/hyperlink" Target="http://www.microsoft.com/whdc/system/sysperf/intpolicy.mspx" TargetMode="External"/><Relationship Id="rId38" Type="http://schemas.openxmlformats.org/officeDocument/2006/relationships/hyperlink" Target="http://blogs.technet.com/winserverperformance/" TargetMode="External"/><Relationship Id="rId46" Type="http://schemas.openxmlformats.org/officeDocument/2006/relationships/hyperlink" Target="http://www.microsoft.com/whdc/archive/subsys_perf.mspx" TargetMode="External"/><Relationship Id="rId59" Type="http://schemas.openxmlformats.org/officeDocument/2006/relationships/hyperlink" Target="http://download.microsoft.com/download/d/9/4/d948f981-926e-40fa-a026-5bfcf076d9b9/SAP_SQL2005_Best%20Practices.doc"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3">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6C8626B-7198-4EF8-89B1-479242BCA8A2}" type="doc">
      <dgm:prSet loTypeId="urn:microsoft.com/office/officeart/2005/8/layout/hierarchy4" loCatId="relationship" qsTypeId="urn:microsoft.com/office/officeart/2005/8/quickstyle/simple5" qsCatId="simple" csTypeId="urn:microsoft.com/office/officeart/2005/8/colors/accent1_2#1" csCatId="accent1" phldr="1"/>
      <dgm:spPr/>
      <dgm:t>
        <a:bodyPr/>
        <a:lstStyle/>
        <a:p>
          <a:endParaRPr lang="en-US"/>
        </a:p>
      </dgm:t>
    </dgm:pt>
    <dgm:pt modelId="{4C7E5A9D-D05C-43A7-A0FC-35D9A5D9DA29}">
      <dgm:prSet phldrT="[Text]" custT="1"/>
      <dgm:spPr/>
      <dgm:t>
        <a:bodyPr/>
        <a:lstStyle/>
        <a:p>
          <a:r>
            <a:rPr lang="en-US" sz="1100" baseline="0"/>
            <a:t>Application</a:t>
          </a:r>
        </a:p>
      </dgm:t>
    </dgm:pt>
    <dgm:pt modelId="{BC8E0E50-CDEA-426E-A819-EA3D28FC234C}" type="parTrans" cxnId="{B3D18AC3-F48E-440A-BD46-77277D06816C}">
      <dgm:prSet/>
      <dgm:spPr/>
      <dgm:t>
        <a:bodyPr/>
        <a:lstStyle/>
        <a:p>
          <a:endParaRPr lang="en-US"/>
        </a:p>
      </dgm:t>
    </dgm:pt>
    <dgm:pt modelId="{684392E0-4E23-434F-A82B-F595F1C25F01}" type="sibTrans" cxnId="{B3D18AC3-F48E-440A-BD46-77277D06816C}">
      <dgm:prSet/>
      <dgm:spPr/>
      <dgm:t>
        <a:bodyPr/>
        <a:lstStyle/>
        <a:p>
          <a:endParaRPr lang="en-US"/>
        </a:p>
      </dgm:t>
    </dgm:pt>
    <dgm:pt modelId="{3CE2A13E-8F1B-4D22-9485-59DE5F7FE27B}">
      <dgm:prSet custT="1"/>
      <dgm:spPr/>
      <dgm:t>
        <a:bodyPr/>
        <a:lstStyle/>
        <a:p>
          <a:r>
            <a:rPr lang="en-US" sz="1100" baseline="0"/>
            <a:t>RDBSS.SYS</a:t>
          </a:r>
        </a:p>
      </dgm:t>
    </dgm:pt>
    <dgm:pt modelId="{F117838A-8617-4414-8C0C-81951AE6B156}" type="parTrans" cxnId="{1C3C1BE9-B41C-439F-B28A-448F873BAB1A}">
      <dgm:prSet/>
      <dgm:spPr/>
      <dgm:t>
        <a:bodyPr/>
        <a:lstStyle/>
        <a:p>
          <a:endParaRPr lang="en-US"/>
        </a:p>
      </dgm:t>
    </dgm:pt>
    <dgm:pt modelId="{82DCCCF3-99E2-4592-8568-815E51CBB4AD}" type="sibTrans" cxnId="{1C3C1BE9-B41C-439F-B28A-448F873BAB1A}">
      <dgm:prSet/>
      <dgm:spPr/>
      <dgm:t>
        <a:bodyPr/>
        <a:lstStyle/>
        <a:p>
          <a:endParaRPr lang="en-US"/>
        </a:p>
      </dgm:t>
    </dgm:pt>
    <dgm:pt modelId="{8ABEEB2D-B7CD-4A13-BA6B-7B2DD319CA20}">
      <dgm:prSet custT="1"/>
      <dgm:spPr/>
      <dgm:t>
        <a:bodyPr/>
        <a:lstStyle/>
        <a:p>
          <a:r>
            <a:rPr lang="en-US" sz="1100" baseline="0"/>
            <a:t>Network Stack</a:t>
          </a:r>
        </a:p>
      </dgm:t>
    </dgm:pt>
    <dgm:pt modelId="{EEB90434-708F-45E6-8488-0DD103081375}" type="parTrans" cxnId="{872F7454-EAAD-4F5C-B0F3-C0322B879CB2}">
      <dgm:prSet/>
      <dgm:spPr/>
      <dgm:t>
        <a:bodyPr/>
        <a:lstStyle/>
        <a:p>
          <a:endParaRPr lang="en-US"/>
        </a:p>
      </dgm:t>
    </dgm:pt>
    <dgm:pt modelId="{6B3B25C1-B4E5-437E-A4FF-BCF88999D9FA}" type="sibTrans" cxnId="{872F7454-EAAD-4F5C-B0F3-C0322B879CB2}">
      <dgm:prSet/>
      <dgm:spPr/>
      <dgm:t>
        <a:bodyPr/>
        <a:lstStyle/>
        <a:p>
          <a:endParaRPr lang="en-US"/>
        </a:p>
      </dgm:t>
    </dgm:pt>
    <dgm:pt modelId="{C37DC211-C27A-4958-9A29-EA0C1B2866C6}">
      <dgm:prSet phldrT="[Text]" custT="1"/>
      <dgm:spPr>
        <a:noFill/>
      </dgm:spPr>
      <dgm:t>
        <a:bodyPr/>
        <a:lstStyle/>
        <a:p>
          <a:r>
            <a:rPr lang="en-US" sz="1200" baseline="0">
              <a:solidFill>
                <a:sysClr val="windowText" lastClr="000000"/>
              </a:solidFill>
            </a:rPr>
            <a:t>File Client</a:t>
          </a:r>
        </a:p>
      </dgm:t>
    </dgm:pt>
    <dgm:pt modelId="{F3CEBE81-A8CA-4E91-BDDE-9419B4FDF968}" type="parTrans" cxnId="{6E9144CF-0DD7-4E1F-8DB4-8FD0D96D0466}">
      <dgm:prSet/>
      <dgm:spPr/>
      <dgm:t>
        <a:bodyPr/>
        <a:lstStyle/>
        <a:p>
          <a:endParaRPr lang="en-US"/>
        </a:p>
      </dgm:t>
    </dgm:pt>
    <dgm:pt modelId="{91252F13-508B-4EFA-8B06-87FCFBBA2159}" type="sibTrans" cxnId="{6E9144CF-0DD7-4E1F-8DB4-8FD0D96D0466}">
      <dgm:prSet/>
      <dgm:spPr/>
      <dgm:t>
        <a:bodyPr/>
        <a:lstStyle/>
        <a:p>
          <a:endParaRPr lang="en-US"/>
        </a:p>
      </dgm:t>
    </dgm:pt>
    <dgm:pt modelId="{8AF78084-7447-4D8D-8B92-7E1219C64001}">
      <dgm:prSet custT="1"/>
      <dgm:spPr/>
      <dgm:t>
        <a:bodyPr/>
        <a:lstStyle/>
        <a:p>
          <a:r>
            <a:rPr lang="en-US" sz="1100" baseline="0"/>
            <a:t>MRXSMB.SYS</a:t>
          </a:r>
        </a:p>
      </dgm:t>
    </dgm:pt>
    <dgm:pt modelId="{B3F3F2A2-2886-482B-97C0-A61C9EB8A31D}" type="parTrans" cxnId="{AC359974-7AB2-4B4D-8AC2-2A8D9697282B}">
      <dgm:prSet/>
      <dgm:spPr/>
      <dgm:t>
        <a:bodyPr/>
        <a:lstStyle/>
        <a:p>
          <a:endParaRPr lang="en-US"/>
        </a:p>
      </dgm:t>
    </dgm:pt>
    <dgm:pt modelId="{F98A3A07-0067-41C0-B566-ACD5D2E118A4}" type="sibTrans" cxnId="{AC359974-7AB2-4B4D-8AC2-2A8D9697282B}">
      <dgm:prSet/>
      <dgm:spPr/>
      <dgm:t>
        <a:bodyPr/>
        <a:lstStyle/>
        <a:p>
          <a:endParaRPr lang="en-US"/>
        </a:p>
      </dgm:t>
    </dgm:pt>
    <dgm:pt modelId="{6E6B83EE-6DAB-4830-B772-3C14740B18D4}">
      <dgm:prSet custT="1"/>
      <dgm:spPr/>
      <dgm:t>
        <a:bodyPr/>
        <a:lstStyle/>
        <a:p>
          <a:r>
            <a:rPr lang="en-US" sz="1100" baseline="0"/>
            <a:t>MRXSMB10.SYS </a:t>
          </a:r>
        </a:p>
        <a:p>
          <a:r>
            <a:rPr lang="en-US" sz="1000" baseline="0"/>
            <a:t>or</a:t>
          </a:r>
        </a:p>
        <a:p>
          <a:r>
            <a:rPr lang="en-US" sz="1100" baseline="0"/>
            <a:t>MRXSMB20.SYS</a:t>
          </a:r>
        </a:p>
      </dgm:t>
    </dgm:pt>
    <dgm:pt modelId="{6726392A-59D9-480A-962E-035E7E592698}" type="parTrans" cxnId="{FEBA5E44-B813-4342-A514-AB7A90B6EFF4}">
      <dgm:prSet/>
      <dgm:spPr/>
      <dgm:t>
        <a:bodyPr/>
        <a:lstStyle/>
        <a:p>
          <a:endParaRPr lang="en-US"/>
        </a:p>
      </dgm:t>
    </dgm:pt>
    <dgm:pt modelId="{B73D75C1-6C63-467E-BA8F-C63F6C1151C7}" type="sibTrans" cxnId="{FEBA5E44-B813-4342-A514-AB7A90B6EFF4}">
      <dgm:prSet/>
      <dgm:spPr/>
      <dgm:t>
        <a:bodyPr/>
        <a:lstStyle/>
        <a:p>
          <a:endParaRPr lang="en-US"/>
        </a:p>
      </dgm:t>
    </dgm:pt>
    <dgm:pt modelId="{9470D396-C739-4DD4-99BB-46DA2A9826C5}" type="pres">
      <dgm:prSet presAssocID="{06C8626B-7198-4EF8-89B1-479242BCA8A2}" presName="Name0" presStyleCnt="0">
        <dgm:presLayoutVars>
          <dgm:chPref val="1"/>
          <dgm:dir/>
          <dgm:animOne val="branch"/>
          <dgm:animLvl val="lvl"/>
          <dgm:resizeHandles/>
        </dgm:presLayoutVars>
      </dgm:prSet>
      <dgm:spPr/>
      <dgm:t>
        <a:bodyPr/>
        <a:lstStyle/>
        <a:p>
          <a:endParaRPr lang="en-US"/>
        </a:p>
      </dgm:t>
    </dgm:pt>
    <dgm:pt modelId="{CC4000AF-FBDA-4BA7-9595-9EFB8CCC4A33}" type="pres">
      <dgm:prSet presAssocID="{C37DC211-C27A-4958-9A29-EA0C1B2866C6}" presName="vertOne" presStyleCnt="0"/>
      <dgm:spPr/>
    </dgm:pt>
    <dgm:pt modelId="{A4B57099-A65B-4CB2-9E85-B733A467F794}" type="pres">
      <dgm:prSet presAssocID="{C37DC211-C27A-4958-9A29-EA0C1B2866C6}" presName="txOne" presStyleLbl="node0" presStyleIdx="0" presStyleCnt="1">
        <dgm:presLayoutVars>
          <dgm:chPref val="3"/>
        </dgm:presLayoutVars>
      </dgm:prSet>
      <dgm:spPr/>
      <dgm:t>
        <a:bodyPr/>
        <a:lstStyle/>
        <a:p>
          <a:endParaRPr lang="en-US"/>
        </a:p>
      </dgm:t>
    </dgm:pt>
    <dgm:pt modelId="{C70E26FF-DA88-4048-9D52-EA75726B1AB6}" type="pres">
      <dgm:prSet presAssocID="{C37DC211-C27A-4958-9A29-EA0C1B2866C6}" presName="parTransOne" presStyleCnt="0"/>
      <dgm:spPr/>
    </dgm:pt>
    <dgm:pt modelId="{8509BB1D-09B3-4C11-B723-445648157EBF}" type="pres">
      <dgm:prSet presAssocID="{C37DC211-C27A-4958-9A29-EA0C1B2866C6}" presName="horzOne" presStyleCnt="0"/>
      <dgm:spPr/>
    </dgm:pt>
    <dgm:pt modelId="{0CA2113E-5EAC-44B8-A765-2E348E1AB903}" type="pres">
      <dgm:prSet presAssocID="{4C7E5A9D-D05C-43A7-A0FC-35D9A5D9DA29}" presName="vertTwo" presStyleCnt="0"/>
      <dgm:spPr/>
    </dgm:pt>
    <dgm:pt modelId="{1D805934-94F2-475C-B94D-D693EF6DBA9D}" type="pres">
      <dgm:prSet presAssocID="{4C7E5A9D-D05C-43A7-A0FC-35D9A5D9DA29}" presName="txTwo" presStyleLbl="node2" presStyleIdx="0" presStyleCnt="1">
        <dgm:presLayoutVars>
          <dgm:chPref val="3"/>
        </dgm:presLayoutVars>
      </dgm:prSet>
      <dgm:spPr/>
      <dgm:t>
        <a:bodyPr/>
        <a:lstStyle/>
        <a:p>
          <a:endParaRPr lang="en-US"/>
        </a:p>
      </dgm:t>
    </dgm:pt>
    <dgm:pt modelId="{F3CEA4C8-CB58-4314-9998-A73EEF0E9487}" type="pres">
      <dgm:prSet presAssocID="{4C7E5A9D-D05C-43A7-A0FC-35D9A5D9DA29}" presName="parTransTwo" presStyleCnt="0"/>
      <dgm:spPr/>
    </dgm:pt>
    <dgm:pt modelId="{294FD042-0E46-4512-8234-11F100142F04}" type="pres">
      <dgm:prSet presAssocID="{4C7E5A9D-D05C-43A7-A0FC-35D9A5D9DA29}" presName="horzTwo" presStyleCnt="0"/>
      <dgm:spPr/>
    </dgm:pt>
    <dgm:pt modelId="{DAB92524-351F-409E-9A6B-FC9476039283}" type="pres">
      <dgm:prSet presAssocID="{3CE2A13E-8F1B-4D22-9485-59DE5F7FE27B}" presName="vertThree" presStyleCnt="0"/>
      <dgm:spPr/>
    </dgm:pt>
    <dgm:pt modelId="{EFA3AFDC-0A7C-4769-9A36-A42D37FC6BCD}" type="pres">
      <dgm:prSet presAssocID="{3CE2A13E-8F1B-4D22-9485-59DE5F7FE27B}" presName="txThree" presStyleLbl="node3" presStyleIdx="0" presStyleCnt="1">
        <dgm:presLayoutVars>
          <dgm:chPref val="3"/>
        </dgm:presLayoutVars>
      </dgm:prSet>
      <dgm:spPr/>
      <dgm:t>
        <a:bodyPr/>
        <a:lstStyle/>
        <a:p>
          <a:endParaRPr lang="en-US"/>
        </a:p>
      </dgm:t>
    </dgm:pt>
    <dgm:pt modelId="{D3868916-A15C-4090-99BD-7B649765D665}" type="pres">
      <dgm:prSet presAssocID="{3CE2A13E-8F1B-4D22-9485-59DE5F7FE27B}" presName="parTransThree" presStyleCnt="0"/>
      <dgm:spPr/>
    </dgm:pt>
    <dgm:pt modelId="{109B4800-865C-41A3-A791-B972FE5657E3}" type="pres">
      <dgm:prSet presAssocID="{3CE2A13E-8F1B-4D22-9485-59DE5F7FE27B}" presName="horzThree" presStyleCnt="0"/>
      <dgm:spPr/>
    </dgm:pt>
    <dgm:pt modelId="{D65E0F5D-E5E9-4852-9B0A-CEB11135D18B}" type="pres">
      <dgm:prSet presAssocID="{8AF78084-7447-4D8D-8B92-7E1219C64001}" presName="vertFour" presStyleCnt="0">
        <dgm:presLayoutVars>
          <dgm:chPref val="3"/>
        </dgm:presLayoutVars>
      </dgm:prSet>
      <dgm:spPr/>
    </dgm:pt>
    <dgm:pt modelId="{10542CB6-68C9-402C-8CB4-5C10155D06C6}" type="pres">
      <dgm:prSet presAssocID="{8AF78084-7447-4D8D-8B92-7E1219C64001}" presName="txFour" presStyleLbl="node4" presStyleIdx="0" presStyleCnt="3">
        <dgm:presLayoutVars>
          <dgm:chPref val="3"/>
        </dgm:presLayoutVars>
      </dgm:prSet>
      <dgm:spPr/>
      <dgm:t>
        <a:bodyPr/>
        <a:lstStyle/>
        <a:p>
          <a:endParaRPr lang="en-US"/>
        </a:p>
      </dgm:t>
    </dgm:pt>
    <dgm:pt modelId="{4E02A9C4-4E0D-4751-B90C-4586E8E82179}" type="pres">
      <dgm:prSet presAssocID="{8AF78084-7447-4D8D-8B92-7E1219C64001}" presName="parTransFour" presStyleCnt="0"/>
      <dgm:spPr/>
    </dgm:pt>
    <dgm:pt modelId="{E0261CCA-8CED-416F-A9AF-FA9B02EDE3A9}" type="pres">
      <dgm:prSet presAssocID="{8AF78084-7447-4D8D-8B92-7E1219C64001}" presName="horzFour" presStyleCnt="0"/>
      <dgm:spPr/>
    </dgm:pt>
    <dgm:pt modelId="{8A374C34-3C5F-400E-88BC-A12CF5F80391}" type="pres">
      <dgm:prSet presAssocID="{6E6B83EE-6DAB-4830-B772-3C14740B18D4}" presName="vertFour" presStyleCnt="0">
        <dgm:presLayoutVars>
          <dgm:chPref val="3"/>
        </dgm:presLayoutVars>
      </dgm:prSet>
      <dgm:spPr/>
    </dgm:pt>
    <dgm:pt modelId="{60C16931-FE43-427C-B83C-4997933F87E3}" type="pres">
      <dgm:prSet presAssocID="{6E6B83EE-6DAB-4830-B772-3C14740B18D4}" presName="txFour" presStyleLbl="node4" presStyleIdx="1" presStyleCnt="3" custScaleY="178513">
        <dgm:presLayoutVars>
          <dgm:chPref val="3"/>
        </dgm:presLayoutVars>
      </dgm:prSet>
      <dgm:spPr/>
      <dgm:t>
        <a:bodyPr/>
        <a:lstStyle/>
        <a:p>
          <a:endParaRPr lang="en-US"/>
        </a:p>
      </dgm:t>
    </dgm:pt>
    <dgm:pt modelId="{5EFEB2CD-C890-4C79-8BC0-C91F19FC5DE9}" type="pres">
      <dgm:prSet presAssocID="{6E6B83EE-6DAB-4830-B772-3C14740B18D4}" presName="parTransFour" presStyleCnt="0"/>
      <dgm:spPr/>
    </dgm:pt>
    <dgm:pt modelId="{490E808E-8812-4488-9E7F-BC55EA77D16F}" type="pres">
      <dgm:prSet presAssocID="{6E6B83EE-6DAB-4830-B772-3C14740B18D4}" presName="horzFour" presStyleCnt="0"/>
      <dgm:spPr/>
    </dgm:pt>
    <dgm:pt modelId="{0AF07DF8-4D04-4A57-826D-F637522A9B59}" type="pres">
      <dgm:prSet presAssocID="{8ABEEB2D-B7CD-4A13-BA6B-7B2DD319CA20}" presName="vertFour" presStyleCnt="0">
        <dgm:presLayoutVars>
          <dgm:chPref val="3"/>
        </dgm:presLayoutVars>
      </dgm:prSet>
      <dgm:spPr/>
    </dgm:pt>
    <dgm:pt modelId="{FB4EFC06-C116-4F6A-9E2D-1D31A1932F0B}" type="pres">
      <dgm:prSet presAssocID="{8ABEEB2D-B7CD-4A13-BA6B-7B2DD319CA20}" presName="txFour" presStyleLbl="node4" presStyleIdx="2" presStyleCnt="3">
        <dgm:presLayoutVars>
          <dgm:chPref val="3"/>
        </dgm:presLayoutVars>
      </dgm:prSet>
      <dgm:spPr/>
      <dgm:t>
        <a:bodyPr/>
        <a:lstStyle/>
        <a:p>
          <a:endParaRPr lang="en-US"/>
        </a:p>
      </dgm:t>
    </dgm:pt>
    <dgm:pt modelId="{935DA75D-ECE8-4D9E-B13A-CFF053C13C84}" type="pres">
      <dgm:prSet presAssocID="{8ABEEB2D-B7CD-4A13-BA6B-7B2DD319CA20}" presName="horzFour" presStyleCnt="0"/>
      <dgm:spPr/>
    </dgm:pt>
  </dgm:ptLst>
  <dgm:cxnLst>
    <dgm:cxn modelId="{387ECB5E-493D-4B99-9E6F-3AC08FCF3EB7}" type="presOf" srcId="{8AF78084-7447-4D8D-8B92-7E1219C64001}" destId="{10542CB6-68C9-402C-8CB4-5C10155D06C6}" srcOrd="0" destOrd="0" presId="urn:microsoft.com/office/officeart/2005/8/layout/hierarchy4"/>
    <dgm:cxn modelId="{5AB000C1-4FCF-40B1-B0EB-4E3A93B21416}" type="presOf" srcId="{C37DC211-C27A-4958-9A29-EA0C1B2866C6}" destId="{A4B57099-A65B-4CB2-9E85-B733A467F794}" srcOrd="0" destOrd="0" presId="urn:microsoft.com/office/officeart/2005/8/layout/hierarchy4"/>
    <dgm:cxn modelId="{FEBA5E44-B813-4342-A514-AB7A90B6EFF4}" srcId="{8AF78084-7447-4D8D-8B92-7E1219C64001}" destId="{6E6B83EE-6DAB-4830-B772-3C14740B18D4}" srcOrd="0" destOrd="0" parTransId="{6726392A-59D9-480A-962E-035E7E592698}" sibTransId="{B73D75C1-6C63-467E-BA8F-C63F6C1151C7}"/>
    <dgm:cxn modelId="{B3D18AC3-F48E-440A-BD46-77277D06816C}" srcId="{C37DC211-C27A-4958-9A29-EA0C1B2866C6}" destId="{4C7E5A9D-D05C-43A7-A0FC-35D9A5D9DA29}" srcOrd="0" destOrd="0" parTransId="{BC8E0E50-CDEA-426E-A819-EA3D28FC234C}" sibTransId="{684392E0-4E23-434F-A82B-F595F1C25F01}"/>
    <dgm:cxn modelId="{A78DA8B0-72C1-4CA9-B36F-8D3076C5CD70}" type="presOf" srcId="{8ABEEB2D-B7CD-4A13-BA6B-7B2DD319CA20}" destId="{FB4EFC06-C116-4F6A-9E2D-1D31A1932F0B}" srcOrd="0" destOrd="0" presId="urn:microsoft.com/office/officeart/2005/8/layout/hierarchy4"/>
    <dgm:cxn modelId="{AC359974-7AB2-4B4D-8AC2-2A8D9697282B}" srcId="{3CE2A13E-8F1B-4D22-9485-59DE5F7FE27B}" destId="{8AF78084-7447-4D8D-8B92-7E1219C64001}" srcOrd="0" destOrd="0" parTransId="{B3F3F2A2-2886-482B-97C0-A61C9EB8A31D}" sibTransId="{F98A3A07-0067-41C0-B566-ACD5D2E118A4}"/>
    <dgm:cxn modelId="{1C3C1BE9-B41C-439F-B28A-448F873BAB1A}" srcId="{4C7E5A9D-D05C-43A7-A0FC-35D9A5D9DA29}" destId="{3CE2A13E-8F1B-4D22-9485-59DE5F7FE27B}" srcOrd="0" destOrd="0" parTransId="{F117838A-8617-4414-8C0C-81951AE6B156}" sibTransId="{82DCCCF3-99E2-4592-8568-815E51CBB4AD}"/>
    <dgm:cxn modelId="{EBF8D839-C817-44DC-B647-D4EAD9F045D5}" type="presOf" srcId="{4C7E5A9D-D05C-43A7-A0FC-35D9A5D9DA29}" destId="{1D805934-94F2-475C-B94D-D693EF6DBA9D}" srcOrd="0" destOrd="0" presId="urn:microsoft.com/office/officeart/2005/8/layout/hierarchy4"/>
    <dgm:cxn modelId="{6E9144CF-0DD7-4E1F-8DB4-8FD0D96D0466}" srcId="{06C8626B-7198-4EF8-89B1-479242BCA8A2}" destId="{C37DC211-C27A-4958-9A29-EA0C1B2866C6}" srcOrd="0" destOrd="0" parTransId="{F3CEBE81-A8CA-4E91-BDDE-9419B4FDF968}" sibTransId="{91252F13-508B-4EFA-8B06-87FCFBBA2159}"/>
    <dgm:cxn modelId="{950FEDDC-1588-4EE8-9E9D-CF7616CCCFF4}" type="presOf" srcId="{06C8626B-7198-4EF8-89B1-479242BCA8A2}" destId="{9470D396-C739-4DD4-99BB-46DA2A9826C5}" srcOrd="0" destOrd="0" presId="urn:microsoft.com/office/officeart/2005/8/layout/hierarchy4"/>
    <dgm:cxn modelId="{6C20636C-E736-4DE8-A267-E3AAA8B1F0DC}" type="presOf" srcId="{3CE2A13E-8F1B-4D22-9485-59DE5F7FE27B}" destId="{EFA3AFDC-0A7C-4769-9A36-A42D37FC6BCD}" srcOrd="0" destOrd="0" presId="urn:microsoft.com/office/officeart/2005/8/layout/hierarchy4"/>
    <dgm:cxn modelId="{872F7454-EAAD-4F5C-B0F3-C0322B879CB2}" srcId="{6E6B83EE-6DAB-4830-B772-3C14740B18D4}" destId="{8ABEEB2D-B7CD-4A13-BA6B-7B2DD319CA20}" srcOrd="0" destOrd="0" parTransId="{EEB90434-708F-45E6-8488-0DD103081375}" sibTransId="{6B3B25C1-B4E5-437E-A4FF-BCF88999D9FA}"/>
    <dgm:cxn modelId="{7D765404-2DD6-4A27-95ED-67E196F66BF9}" type="presOf" srcId="{6E6B83EE-6DAB-4830-B772-3C14740B18D4}" destId="{60C16931-FE43-427C-B83C-4997933F87E3}" srcOrd="0" destOrd="0" presId="urn:microsoft.com/office/officeart/2005/8/layout/hierarchy4"/>
    <dgm:cxn modelId="{F060536F-EA72-4158-9CC6-84C759DECCC6}" type="presParOf" srcId="{9470D396-C739-4DD4-99BB-46DA2A9826C5}" destId="{CC4000AF-FBDA-4BA7-9595-9EFB8CCC4A33}" srcOrd="0" destOrd="0" presId="urn:microsoft.com/office/officeart/2005/8/layout/hierarchy4"/>
    <dgm:cxn modelId="{B5AC9A62-0CC2-47CA-A407-11EA8B4C49BE}" type="presParOf" srcId="{CC4000AF-FBDA-4BA7-9595-9EFB8CCC4A33}" destId="{A4B57099-A65B-4CB2-9E85-B733A467F794}" srcOrd="0" destOrd="0" presId="urn:microsoft.com/office/officeart/2005/8/layout/hierarchy4"/>
    <dgm:cxn modelId="{61658D65-9886-4EEE-9508-45FA97884760}" type="presParOf" srcId="{CC4000AF-FBDA-4BA7-9595-9EFB8CCC4A33}" destId="{C70E26FF-DA88-4048-9D52-EA75726B1AB6}" srcOrd="1" destOrd="0" presId="urn:microsoft.com/office/officeart/2005/8/layout/hierarchy4"/>
    <dgm:cxn modelId="{2B0473CC-E040-4D36-A03A-BF643B8CDCF6}" type="presParOf" srcId="{CC4000AF-FBDA-4BA7-9595-9EFB8CCC4A33}" destId="{8509BB1D-09B3-4C11-B723-445648157EBF}" srcOrd="2" destOrd="0" presId="urn:microsoft.com/office/officeart/2005/8/layout/hierarchy4"/>
    <dgm:cxn modelId="{C881E95A-27F7-44B7-947F-44523C303D10}" type="presParOf" srcId="{8509BB1D-09B3-4C11-B723-445648157EBF}" destId="{0CA2113E-5EAC-44B8-A765-2E348E1AB903}" srcOrd="0" destOrd="0" presId="urn:microsoft.com/office/officeart/2005/8/layout/hierarchy4"/>
    <dgm:cxn modelId="{EB7737EB-A8F0-4F28-A84C-EF7FE9D8314A}" type="presParOf" srcId="{0CA2113E-5EAC-44B8-A765-2E348E1AB903}" destId="{1D805934-94F2-475C-B94D-D693EF6DBA9D}" srcOrd="0" destOrd="0" presId="urn:microsoft.com/office/officeart/2005/8/layout/hierarchy4"/>
    <dgm:cxn modelId="{7C2CAF87-669A-4416-9004-3E3C3A99FF4C}" type="presParOf" srcId="{0CA2113E-5EAC-44B8-A765-2E348E1AB903}" destId="{F3CEA4C8-CB58-4314-9998-A73EEF0E9487}" srcOrd="1" destOrd="0" presId="urn:microsoft.com/office/officeart/2005/8/layout/hierarchy4"/>
    <dgm:cxn modelId="{BF74181A-12F6-4531-9BBD-95FFDE8E004A}" type="presParOf" srcId="{0CA2113E-5EAC-44B8-A765-2E348E1AB903}" destId="{294FD042-0E46-4512-8234-11F100142F04}" srcOrd="2" destOrd="0" presId="urn:microsoft.com/office/officeart/2005/8/layout/hierarchy4"/>
    <dgm:cxn modelId="{FF26F946-D908-4149-89B4-1D832069F4F4}" type="presParOf" srcId="{294FD042-0E46-4512-8234-11F100142F04}" destId="{DAB92524-351F-409E-9A6B-FC9476039283}" srcOrd="0" destOrd="0" presId="urn:microsoft.com/office/officeart/2005/8/layout/hierarchy4"/>
    <dgm:cxn modelId="{4063D0A2-B4B5-4C12-A926-3763F3B3134B}" type="presParOf" srcId="{DAB92524-351F-409E-9A6B-FC9476039283}" destId="{EFA3AFDC-0A7C-4769-9A36-A42D37FC6BCD}" srcOrd="0" destOrd="0" presId="urn:microsoft.com/office/officeart/2005/8/layout/hierarchy4"/>
    <dgm:cxn modelId="{71C154E3-2D6F-45B5-BC30-F145207CE6DF}" type="presParOf" srcId="{DAB92524-351F-409E-9A6B-FC9476039283}" destId="{D3868916-A15C-4090-99BD-7B649765D665}" srcOrd="1" destOrd="0" presId="urn:microsoft.com/office/officeart/2005/8/layout/hierarchy4"/>
    <dgm:cxn modelId="{C3D7CE6E-EBE1-4813-93AC-ED196C33ABC1}" type="presParOf" srcId="{DAB92524-351F-409E-9A6B-FC9476039283}" destId="{109B4800-865C-41A3-A791-B972FE5657E3}" srcOrd="2" destOrd="0" presId="urn:microsoft.com/office/officeart/2005/8/layout/hierarchy4"/>
    <dgm:cxn modelId="{9328B9A2-C0D7-4ECF-8675-90C6C0DD3CEF}" type="presParOf" srcId="{109B4800-865C-41A3-A791-B972FE5657E3}" destId="{D65E0F5D-E5E9-4852-9B0A-CEB11135D18B}" srcOrd="0" destOrd="0" presId="urn:microsoft.com/office/officeart/2005/8/layout/hierarchy4"/>
    <dgm:cxn modelId="{DAAD9785-40C7-4D81-93E0-A7B5DFF74A68}" type="presParOf" srcId="{D65E0F5D-E5E9-4852-9B0A-CEB11135D18B}" destId="{10542CB6-68C9-402C-8CB4-5C10155D06C6}" srcOrd="0" destOrd="0" presId="urn:microsoft.com/office/officeart/2005/8/layout/hierarchy4"/>
    <dgm:cxn modelId="{E9896F61-9BD9-4551-93B3-DE167AFC5184}" type="presParOf" srcId="{D65E0F5D-E5E9-4852-9B0A-CEB11135D18B}" destId="{4E02A9C4-4E0D-4751-B90C-4586E8E82179}" srcOrd="1" destOrd="0" presId="urn:microsoft.com/office/officeart/2005/8/layout/hierarchy4"/>
    <dgm:cxn modelId="{B16F9D1B-95B9-411F-86E6-349D3E173FDE}" type="presParOf" srcId="{D65E0F5D-E5E9-4852-9B0A-CEB11135D18B}" destId="{E0261CCA-8CED-416F-A9AF-FA9B02EDE3A9}" srcOrd="2" destOrd="0" presId="urn:microsoft.com/office/officeart/2005/8/layout/hierarchy4"/>
    <dgm:cxn modelId="{CC90BD8A-08E9-436D-A2ED-8BB7F8A97F17}" type="presParOf" srcId="{E0261CCA-8CED-416F-A9AF-FA9B02EDE3A9}" destId="{8A374C34-3C5F-400E-88BC-A12CF5F80391}" srcOrd="0" destOrd="0" presId="urn:microsoft.com/office/officeart/2005/8/layout/hierarchy4"/>
    <dgm:cxn modelId="{BBDCA932-8D35-4D0D-9D94-8D85D1ABAE1D}" type="presParOf" srcId="{8A374C34-3C5F-400E-88BC-A12CF5F80391}" destId="{60C16931-FE43-427C-B83C-4997933F87E3}" srcOrd="0" destOrd="0" presId="urn:microsoft.com/office/officeart/2005/8/layout/hierarchy4"/>
    <dgm:cxn modelId="{352420F7-CA8E-492E-ACED-5272443B6BE8}" type="presParOf" srcId="{8A374C34-3C5F-400E-88BC-A12CF5F80391}" destId="{5EFEB2CD-C890-4C79-8BC0-C91F19FC5DE9}" srcOrd="1" destOrd="0" presId="urn:microsoft.com/office/officeart/2005/8/layout/hierarchy4"/>
    <dgm:cxn modelId="{83E71EEF-1A00-4A70-8F44-7334C1170AE6}" type="presParOf" srcId="{8A374C34-3C5F-400E-88BC-A12CF5F80391}" destId="{490E808E-8812-4488-9E7F-BC55EA77D16F}" srcOrd="2" destOrd="0" presId="urn:microsoft.com/office/officeart/2005/8/layout/hierarchy4"/>
    <dgm:cxn modelId="{C4B26F6E-037D-4363-B54F-81543539F467}" type="presParOf" srcId="{490E808E-8812-4488-9E7F-BC55EA77D16F}" destId="{0AF07DF8-4D04-4A57-826D-F637522A9B59}" srcOrd="0" destOrd="0" presId="urn:microsoft.com/office/officeart/2005/8/layout/hierarchy4"/>
    <dgm:cxn modelId="{1891290A-DF5C-476D-9322-343E6C496AE1}" type="presParOf" srcId="{0AF07DF8-4D04-4A57-826D-F637522A9B59}" destId="{FB4EFC06-C116-4F6A-9E2D-1D31A1932F0B}" srcOrd="0" destOrd="0" presId="urn:microsoft.com/office/officeart/2005/8/layout/hierarchy4"/>
    <dgm:cxn modelId="{5FDDE94D-AB3C-403F-8DFD-DCE9401E0A83}" type="presParOf" srcId="{0AF07DF8-4D04-4A57-826D-F637522A9B59}" destId="{935DA75D-ECE8-4D9E-B13A-CFF053C13C84}" srcOrd="1" destOrd="0" presId="urn:microsoft.com/office/officeart/2005/8/layout/hierarchy4"/>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06C8626B-7198-4EF8-89B1-479242BCA8A2}" type="doc">
      <dgm:prSet loTypeId="urn:microsoft.com/office/officeart/2005/8/layout/hProcess3" loCatId="process" qsTypeId="urn:microsoft.com/office/officeart/2005/8/quickstyle/simple5" qsCatId="simple" csTypeId="urn:microsoft.com/office/officeart/2005/8/colors/accent1_2#2" csCatId="accent1" phldr="1"/>
      <dgm:spPr/>
      <dgm:t>
        <a:bodyPr/>
        <a:lstStyle/>
        <a:p>
          <a:endParaRPr lang="en-US"/>
        </a:p>
      </dgm:t>
    </dgm:pt>
    <dgm:pt modelId="{4C7E5A9D-D05C-43A7-A0FC-35D9A5D9DA29}">
      <dgm:prSet phldrT="[Text]" custT="1"/>
      <dgm:spPr/>
      <dgm:t>
        <a:bodyPr/>
        <a:lstStyle/>
        <a:p>
          <a:r>
            <a:rPr lang="en-US" sz="900" baseline="0">
              <a:solidFill>
                <a:schemeClr val="bg1"/>
              </a:solidFill>
            </a:rPr>
            <a:t>SMB </a:t>
          </a:r>
        </a:p>
      </dgm:t>
    </dgm:pt>
    <dgm:pt modelId="{BC8E0E50-CDEA-426E-A819-EA3D28FC234C}" type="parTrans" cxnId="{B3D18AC3-F48E-440A-BD46-77277D06816C}">
      <dgm:prSet/>
      <dgm:spPr/>
      <dgm:t>
        <a:bodyPr/>
        <a:lstStyle/>
        <a:p>
          <a:endParaRPr lang="en-US"/>
        </a:p>
      </dgm:t>
    </dgm:pt>
    <dgm:pt modelId="{684392E0-4E23-434F-A82B-F595F1C25F01}" type="sibTrans" cxnId="{B3D18AC3-F48E-440A-BD46-77277D06816C}">
      <dgm:prSet/>
      <dgm:spPr/>
      <dgm:t>
        <a:bodyPr/>
        <a:lstStyle/>
        <a:p>
          <a:endParaRPr lang="en-US"/>
        </a:p>
      </dgm:t>
    </dgm:pt>
    <dgm:pt modelId="{BFDF66BA-4384-4D0B-81ED-01CDE587B863}" type="pres">
      <dgm:prSet presAssocID="{06C8626B-7198-4EF8-89B1-479242BCA8A2}" presName="Name0" presStyleCnt="0">
        <dgm:presLayoutVars>
          <dgm:dir/>
          <dgm:animLvl val="lvl"/>
          <dgm:resizeHandles val="exact"/>
        </dgm:presLayoutVars>
      </dgm:prSet>
      <dgm:spPr/>
      <dgm:t>
        <a:bodyPr/>
        <a:lstStyle/>
        <a:p>
          <a:endParaRPr lang="en-US"/>
        </a:p>
      </dgm:t>
    </dgm:pt>
    <dgm:pt modelId="{3DF3B541-8FAF-4E50-8E7C-03F508EC358D}" type="pres">
      <dgm:prSet presAssocID="{06C8626B-7198-4EF8-89B1-479242BCA8A2}" presName="dummy" presStyleCnt="0"/>
      <dgm:spPr/>
    </dgm:pt>
    <dgm:pt modelId="{404FBEFD-B32A-4F8C-8299-B4D28848E2FE}" type="pres">
      <dgm:prSet presAssocID="{06C8626B-7198-4EF8-89B1-479242BCA8A2}" presName="linH" presStyleCnt="0"/>
      <dgm:spPr/>
    </dgm:pt>
    <dgm:pt modelId="{F9D86033-4433-46EF-AD65-157278E61AE1}" type="pres">
      <dgm:prSet presAssocID="{06C8626B-7198-4EF8-89B1-479242BCA8A2}" presName="padding1" presStyleCnt="0"/>
      <dgm:spPr/>
    </dgm:pt>
    <dgm:pt modelId="{895E85AD-1BF1-47DD-8981-2270A1E44301}" type="pres">
      <dgm:prSet presAssocID="{4C7E5A9D-D05C-43A7-A0FC-35D9A5D9DA29}" presName="linV" presStyleCnt="0"/>
      <dgm:spPr/>
    </dgm:pt>
    <dgm:pt modelId="{0324C82E-2EC2-4E73-A0DF-117208A75DB8}" type="pres">
      <dgm:prSet presAssocID="{4C7E5A9D-D05C-43A7-A0FC-35D9A5D9DA29}" presName="spVertical1" presStyleCnt="0"/>
      <dgm:spPr/>
    </dgm:pt>
    <dgm:pt modelId="{F661D834-E92D-4DBE-995B-F0A614F9DB0C}" type="pres">
      <dgm:prSet presAssocID="{4C7E5A9D-D05C-43A7-A0FC-35D9A5D9DA29}" presName="parTx" presStyleLbl="revTx" presStyleIdx="0" presStyleCnt="1">
        <dgm:presLayoutVars>
          <dgm:chMax val="0"/>
          <dgm:chPref val="0"/>
          <dgm:bulletEnabled val="1"/>
        </dgm:presLayoutVars>
      </dgm:prSet>
      <dgm:spPr/>
      <dgm:t>
        <a:bodyPr/>
        <a:lstStyle/>
        <a:p>
          <a:endParaRPr lang="en-US"/>
        </a:p>
      </dgm:t>
    </dgm:pt>
    <dgm:pt modelId="{5E879187-8F15-4843-B60B-6A5D4387288C}" type="pres">
      <dgm:prSet presAssocID="{4C7E5A9D-D05C-43A7-A0FC-35D9A5D9DA29}" presName="spVertical2" presStyleCnt="0"/>
      <dgm:spPr/>
    </dgm:pt>
    <dgm:pt modelId="{EB0F96CC-8A7F-4AB4-ADFC-884599C2C6E4}" type="pres">
      <dgm:prSet presAssocID="{4C7E5A9D-D05C-43A7-A0FC-35D9A5D9DA29}" presName="spVertical3" presStyleCnt="0"/>
      <dgm:spPr/>
    </dgm:pt>
    <dgm:pt modelId="{29CEC91B-0A23-4FA4-8E60-8410AAEEB8AA}" type="pres">
      <dgm:prSet presAssocID="{06C8626B-7198-4EF8-89B1-479242BCA8A2}" presName="padding2" presStyleCnt="0"/>
      <dgm:spPr/>
    </dgm:pt>
    <dgm:pt modelId="{85AAE6F8-1CFB-49F7-B5F4-A24E95B39608}" type="pres">
      <dgm:prSet presAssocID="{06C8626B-7198-4EF8-89B1-479242BCA8A2}" presName="negArrow" presStyleCnt="0"/>
      <dgm:spPr/>
    </dgm:pt>
    <dgm:pt modelId="{3A9D25FC-1462-4945-9817-C1ACF08F817C}" type="pres">
      <dgm:prSet presAssocID="{06C8626B-7198-4EF8-89B1-479242BCA8A2}" presName="backgroundArrow" presStyleLbl="node1" presStyleIdx="0" presStyleCnt="1"/>
      <dgm:spPr/>
    </dgm:pt>
  </dgm:ptLst>
  <dgm:cxnLst>
    <dgm:cxn modelId="{5816CCAD-F7D9-47F4-A6EA-7294C1F9AB49}" type="presOf" srcId="{06C8626B-7198-4EF8-89B1-479242BCA8A2}" destId="{BFDF66BA-4384-4D0B-81ED-01CDE587B863}" srcOrd="0" destOrd="0" presId="urn:microsoft.com/office/officeart/2005/8/layout/hProcess3"/>
    <dgm:cxn modelId="{B3D18AC3-F48E-440A-BD46-77277D06816C}" srcId="{06C8626B-7198-4EF8-89B1-479242BCA8A2}" destId="{4C7E5A9D-D05C-43A7-A0FC-35D9A5D9DA29}" srcOrd="0" destOrd="0" parTransId="{BC8E0E50-CDEA-426E-A819-EA3D28FC234C}" sibTransId="{684392E0-4E23-434F-A82B-F595F1C25F01}"/>
    <dgm:cxn modelId="{2A589B6C-58EE-4C87-9453-A9FA8541D59F}" type="presOf" srcId="{4C7E5A9D-D05C-43A7-A0FC-35D9A5D9DA29}" destId="{F661D834-E92D-4DBE-995B-F0A614F9DB0C}" srcOrd="0" destOrd="0" presId="urn:microsoft.com/office/officeart/2005/8/layout/hProcess3"/>
    <dgm:cxn modelId="{89941DB1-C1F9-4063-93A5-695DA0036E70}" type="presParOf" srcId="{BFDF66BA-4384-4D0B-81ED-01CDE587B863}" destId="{3DF3B541-8FAF-4E50-8E7C-03F508EC358D}" srcOrd="0" destOrd="0" presId="urn:microsoft.com/office/officeart/2005/8/layout/hProcess3"/>
    <dgm:cxn modelId="{979D15FE-0BB0-45BE-A7F3-29A93385DEDE}" type="presParOf" srcId="{BFDF66BA-4384-4D0B-81ED-01CDE587B863}" destId="{404FBEFD-B32A-4F8C-8299-B4D28848E2FE}" srcOrd="1" destOrd="0" presId="urn:microsoft.com/office/officeart/2005/8/layout/hProcess3"/>
    <dgm:cxn modelId="{42E747C1-457C-4FD5-B013-D013EA6F5B11}" type="presParOf" srcId="{404FBEFD-B32A-4F8C-8299-B4D28848E2FE}" destId="{F9D86033-4433-46EF-AD65-157278E61AE1}" srcOrd="0" destOrd="0" presId="urn:microsoft.com/office/officeart/2005/8/layout/hProcess3"/>
    <dgm:cxn modelId="{CE9ED368-5B20-4E04-8F26-40DA2BA8EB16}" type="presParOf" srcId="{404FBEFD-B32A-4F8C-8299-B4D28848E2FE}" destId="{895E85AD-1BF1-47DD-8981-2270A1E44301}" srcOrd="1" destOrd="0" presId="urn:microsoft.com/office/officeart/2005/8/layout/hProcess3"/>
    <dgm:cxn modelId="{4D55E0BD-7D9B-4A9F-92DD-9965EB318482}" type="presParOf" srcId="{895E85AD-1BF1-47DD-8981-2270A1E44301}" destId="{0324C82E-2EC2-4E73-A0DF-117208A75DB8}" srcOrd="0" destOrd="0" presId="urn:microsoft.com/office/officeart/2005/8/layout/hProcess3"/>
    <dgm:cxn modelId="{5612DE68-DB42-4AEC-9B22-4CCD8CBB048D}" type="presParOf" srcId="{895E85AD-1BF1-47DD-8981-2270A1E44301}" destId="{F661D834-E92D-4DBE-995B-F0A614F9DB0C}" srcOrd="1" destOrd="0" presId="urn:microsoft.com/office/officeart/2005/8/layout/hProcess3"/>
    <dgm:cxn modelId="{4301FBFE-BFD9-412B-8578-31276A23208F}" type="presParOf" srcId="{895E85AD-1BF1-47DD-8981-2270A1E44301}" destId="{5E879187-8F15-4843-B60B-6A5D4387288C}" srcOrd="2" destOrd="0" presId="urn:microsoft.com/office/officeart/2005/8/layout/hProcess3"/>
    <dgm:cxn modelId="{122923AB-4BF8-4635-9DFB-A3A0BA6E7348}" type="presParOf" srcId="{895E85AD-1BF1-47DD-8981-2270A1E44301}" destId="{EB0F96CC-8A7F-4AB4-ADFC-884599C2C6E4}" srcOrd="3" destOrd="0" presId="urn:microsoft.com/office/officeart/2005/8/layout/hProcess3"/>
    <dgm:cxn modelId="{73718ACB-0632-4EF8-BF97-80A235DEF0B4}" type="presParOf" srcId="{404FBEFD-B32A-4F8C-8299-B4D28848E2FE}" destId="{29CEC91B-0A23-4FA4-8E60-8410AAEEB8AA}" srcOrd="2" destOrd="0" presId="urn:microsoft.com/office/officeart/2005/8/layout/hProcess3"/>
    <dgm:cxn modelId="{F4D97CD4-EAD2-4048-94C5-E979C0978624}" type="presParOf" srcId="{404FBEFD-B32A-4F8C-8299-B4D28848E2FE}" destId="{85AAE6F8-1CFB-49F7-B5F4-A24E95B39608}" srcOrd="3" destOrd="0" presId="urn:microsoft.com/office/officeart/2005/8/layout/hProcess3"/>
    <dgm:cxn modelId="{429EB47A-01D9-4A52-B3F6-34068A1B18DF}" type="presParOf" srcId="{404FBEFD-B32A-4F8C-8299-B4D28848E2FE}" destId="{3A9D25FC-1462-4945-9817-C1ACF08F817C}" srcOrd="4" destOrd="0" presId="urn:microsoft.com/office/officeart/2005/8/layout/hProcess3"/>
  </dgm:cxnLst>
  <dgm:bg/>
  <dgm:whole/>
  <dgm:extLst>
    <a:ext uri="http://schemas.microsoft.com/office/drawing/2008/diagram">
      <dsp:dataModelExt xmlns:dsp="http://schemas.microsoft.com/office/drawing/2008/diagram" relId="rId26"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06C8626B-7198-4EF8-89B1-479242BCA8A2}" type="doc">
      <dgm:prSet loTypeId="urn:microsoft.com/office/officeart/2005/8/layout/hierarchy4" loCatId="relationship" qsTypeId="urn:microsoft.com/office/officeart/2005/8/quickstyle/simple5" qsCatId="simple" csTypeId="urn:microsoft.com/office/officeart/2005/8/colors/accent1_2#3" csCatId="accent1" phldr="1"/>
      <dgm:spPr/>
      <dgm:t>
        <a:bodyPr/>
        <a:lstStyle/>
        <a:p>
          <a:endParaRPr lang="en-US"/>
        </a:p>
      </dgm:t>
    </dgm:pt>
    <dgm:pt modelId="{4C7E5A9D-D05C-43A7-A0FC-35D9A5D9DA29}">
      <dgm:prSet phldrT="[Text]" custT="1"/>
      <dgm:spPr>
        <a:noFill/>
      </dgm:spPr>
      <dgm:t>
        <a:bodyPr/>
        <a:lstStyle/>
        <a:p>
          <a:endParaRPr lang="en-US" sz="1200" baseline="0">
            <a:solidFill>
              <a:schemeClr val="tx1"/>
            </a:solidFill>
          </a:endParaRPr>
        </a:p>
      </dgm:t>
    </dgm:pt>
    <dgm:pt modelId="{BC8E0E50-CDEA-426E-A819-EA3D28FC234C}" type="parTrans" cxnId="{B3D18AC3-F48E-440A-BD46-77277D06816C}">
      <dgm:prSet/>
      <dgm:spPr/>
      <dgm:t>
        <a:bodyPr/>
        <a:lstStyle/>
        <a:p>
          <a:endParaRPr lang="en-US"/>
        </a:p>
      </dgm:t>
    </dgm:pt>
    <dgm:pt modelId="{684392E0-4E23-434F-A82B-F595F1C25F01}" type="sibTrans" cxnId="{B3D18AC3-F48E-440A-BD46-77277D06816C}">
      <dgm:prSet/>
      <dgm:spPr/>
      <dgm:t>
        <a:bodyPr/>
        <a:lstStyle/>
        <a:p>
          <a:endParaRPr lang="en-US"/>
        </a:p>
      </dgm:t>
    </dgm:pt>
    <dgm:pt modelId="{43EC375B-C504-424E-A008-AEDDEC73069F}">
      <dgm:prSet custT="1"/>
      <dgm:spPr/>
      <dgm:t>
        <a:bodyPr/>
        <a:lstStyle/>
        <a:p>
          <a:r>
            <a:rPr lang="en-US" sz="1100" baseline="0"/>
            <a:t>SRV.SYS or SRV2.SYS</a:t>
          </a:r>
        </a:p>
      </dgm:t>
    </dgm:pt>
    <dgm:pt modelId="{871CBF00-9E29-4CEE-8FF2-3ACEBB78577E}" type="parTrans" cxnId="{CDF953E9-011C-429A-B9A9-0BA441B01765}">
      <dgm:prSet/>
      <dgm:spPr/>
      <dgm:t>
        <a:bodyPr/>
        <a:lstStyle/>
        <a:p>
          <a:endParaRPr lang="en-US"/>
        </a:p>
      </dgm:t>
    </dgm:pt>
    <dgm:pt modelId="{D877698F-40F4-4A92-AD34-C987DBE8F864}" type="sibTrans" cxnId="{CDF953E9-011C-429A-B9A9-0BA441B01765}">
      <dgm:prSet/>
      <dgm:spPr/>
      <dgm:t>
        <a:bodyPr/>
        <a:lstStyle/>
        <a:p>
          <a:endParaRPr lang="en-US"/>
        </a:p>
      </dgm:t>
    </dgm:pt>
    <dgm:pt modelId="{E710BC14-FA5E-425D-B7B9-26FE5B26C0C6}">
      <dgm:prSet custT="1"/>
      <dgm:spPr/>
      <dgm:t>
        <a:bodyPr/>
        <a:lstStyle/>
        <a:p>
          <a:r>
            <a:rPr lang="en-US" sz="1100" baseline="0"/>
            <a:t>Network Stack</a:t>
          </a:r>
        </a:p>
      </dgm:t>
    </dgm:pt>
    <dgm:pt modelId="{CC867F9E-35AC-470B-B772-2E123584D5EE}" type="parTrans" cxnId="{38C5BE30-60A9-4634-B608-44D73A9D914F}">
      <dgm:prSet/>
      <dgm:spPr/>
      <dgm:t>
        <a:bodyPr/>
        <a:lstStyle/>
        <a:p>
          <a:endParaRPr lang="en-US"/>
        </a:p>
      </dgm:t>
    </dgm:pt>
    <dgm:pt modelId="{7F867C1F-1B65-4E42-9AE0-5D45523AEE05}" type="sibTrans" cxnId="{38C5BE30-60A9-4634-B608-44D73A9D914F}">
      <dgm:prSet/>
      <dgm:spPr/>
      <dgm:t>
        <a:bodyPr/>
        <a:lstStyle/>
        <a:p>
          <a:endParaRPr lang="en-US"/>
        </a:p>
      </dgm:t>
    </dgm:pt>
    <dgm:pt modelId="{BD288C62-9492-408B-B269-8668B71F3133}">
      <dgm:prSet custT="1"/>
      <dgm:spPr/>
      <dgm:t>
        <a:bodyPr/>
        <a:lstStyle/>
        <a:p>
          <a:r>
            <a:rPr lang="en-US" sz="1100" baseline="0"/>
            <a:t>NTFS.SYS</a:t>
          </a:r>
        </a:p>
      </dgm:t>
    </dgm:pt>
    <dgm:pt modelId="{57045469-0620-4D09-8E33-05B4A29D9C0C}" type="parTrans" cxnId="{A17C0C34-90F2-4C98-94EE-C9A0D6233F04}">
      <dgm:prSet/>
      <dgm:spPr/>
      <dgm:t>
        <a:bodyPr/>
        <a:lstStyle/>
        <a:p>
          <a:endParaRPr lang="en-US"/>
        </a:p>
      </dgm:t>
    </dgm:pt>
    <dgm:pt modelId="{614AA78C-4BDA-4361-9647-1AE7DDE1D061}" type="sibTrans" cxnId="{A17C0C34-90F2-4C98-94EE-C9A0D6233F04}">
      <dgm:prSet/>
      <dgm:spPr/>
      <dgm:t>
        <a:bodyPr/>
        <a:lstStyle/>
        <a:p>
          <a:endParaRPr lang="en-US"/>
        </a:p>
      </dgm:t>
    </dgm:pt>
    <dgm:pt modelId="{DEF41258-0CB1-45D6-84A6-F7F9D42FEC7A}">
      <dgm:prSet custT="1"/>
      <dgm:spPr/>
      <dgm:t>
        <a:bodyPr/>
        <a:lstStyle/>
        <a:p>
          <a:r>
            <a:rPr lang="en-US" sz="1100" baseline="0"/>
            <a:t>Storage Stack</a:t>
          </a:r>
        </a:p>
      </dgm:t>
    </dgm:pt>
    <dgm:pt modelId="{1A86B752-B1C5-4268-AAC2-3BF92B7D8B2B}" type="parTrans" cxnId="{4D4FB165-F1BD-4A18-8B85-FE54A62256D2}">
      <dgm:prSet/>
      <dgm:spPr/>
      <dgm:t>
        <a:bodyPr/>
        <a:lstStyle/>
        <a:p>
          <a:endParaRPr lang="en-US"/>
        </a:p>
      </dgm:t>
    </dgm:pt>
    <dgm:pt modelId="{79200015-534C-4D67-BE83-5320C825F851}" type="sibTrans" cxnId="{4D4FB165-F1BD-4A18-8B85-FE54A62256D2}">
      <dgm:prSet/>
      <dgm:spPr/>
      <dgm:t>
        <a:bodyPr/>
        <a:lstStyle/>
        <a:p>
          <a:endParaRPr lang="en-US"/>
        </a:p>
      </dgm:t>
    </dgm:pt>
    <dgm:pt modelId="{BED13A0D-25E2-45E6-9FAD-78E5DFBA9864}">
      <dgm:prSet phldrT="[Text]" custT="1"/>
      <dgm:spPr>
        <a:noFill/>
      </dgm:spPr>
      <dgm:t>
        <a:bodyPr/>
        <a:lstStyle/>
        <a:p>
          <a:r>
            <a:rPr lang="en-US" sz="1200" baseline="0">
              <a:solidFill>
                <a:schemeClr val="tx1"/>
              </a:solidFill>
            </a:rPr>
            <a:t>SMB File Server</a:t>
          </a:r>
          <a:endParaRPr lang="en-US" sz="1200" baseline="0"/>
        </a:p>
      </dgm:t>
    </dgm:pt>
    <dgm:pt modelId="{07B0BD75-057C-49AD-B136-C9BB7EFAAE76}" type="parTrans" cxnId="{CAB08D25-8FF9-4040-A817-84B29A0195AE}">
      <dgm:prSet/>
      <dgm:spPr/>
      <dgm:t>
        <a:bodyPr/>
        <a:lstStyle/>
        <a:p>
          <a:endParaRPr lang="en-US"/>
        </a:p>
      </dgm:t>
    </dgm:pt>
    <dgm:pt modelId="{FC979157-2055-40DD-990B-333B8B910EC0}" type="sibTrans" cxnId="{CAB08D25-8FF9-4040-A817-84B29A0195AE}">
      <dgm:prSet/>
      <dgm:spPr/>
      <dgm:t>
        <a:bodyPr/>
        <a:lstStyle/>
        <a:p>
          <a:endParaRPr lang="en-US"/>
        </a:p>
      </dgm:t>
    </dgm:pt>
    <dgm:pt modelId="{F943F762-FD20-4DCA-AF61-2BE597C7A821}">
      <dgm:prSet custT="1"/>
      <dgm:spPr/>
      <dgm:t>
        <a:bodyPr/>
        <a:lstStyle/>
        <a:p>
          <a:r>
            <a:rPr lang="en-US" sz="1100" baseline="0"/>
            <a:t>SRVNET.SYS</a:t>
          </a:r>
        </a:p>
      </dgm:t>
    </dgm:pt>
    <dgm:pt modelId="{D9BB5026-ADC6-4E92-B164-28E900E12490}" type="parTrans" cxnId="{4A826D48-6027-4C43-8F80-D9E617659080}">
      <dgm:prSet/>
      <dgm:spPr/>
      <dgm:t>
        <a:bodyPr/>
        <a:lstStyle/>
        <a:p>
          <a:endParaRPr lang="en-US"/>
        </a:p>
      </dgm:t>
    </dgm:pt>
    <dgm:pt modelId="{FDB5033D-BE60-4DD9-8910-762FB38ED2CB}" type="sibTrans" cxnId="{4A826D48-6027-4C43-8F80-D9E617659080}">
      <dgm:prSet/>
      <dgm:spPr/>
      <dgm:t>
        <a:bodyPr/>
        <a:lstStyle/>
        <a:p>
          <a:endParaRPr lang="en-US"/>
        </a:p>
      </dgm:t>
    </dgm:pt>
    <dgm:pt modelId="{2F22A299-C3D3-4679-B05B-3C94CC9FDCA2}">
      <dgm:prSet custT="1"/>
      <dgm:spPr/>
      <dgm:t>
        <a:bodyPr/>
        <a:lstStyle/>
        <a:p>
          <a:r>
            <a:rPr lang="en-US" sz="1100" baseline="0"/>
            <a:t>System Cache</a:t>
          </a:r>
        </a:p>
      </dgm:t>
    </dgm:pt>
    <dgm:pt modelId="{0F98A009-11FF-4075-AF9E-8C04DE01DB92}" type="parTrans" cxnId="{CCA929EF-37D0-4F7E-82A7-78CB80EBDFBB}">
      <dgm:prSet/>
      <dgm:spPr/>
      <dgm:t>
        <a:bodyPr/>
        <a:lstStyle/>
        <a:p>
          <a:endParaRPr lang="en-US"/>
        </a:p>
      </dgm:t>
    </dgm:pt>
    <dgm:pt modelId="{40AE58A4-07CE-4895-AB70-EB36BEFB011E}" type="sibTrans" cxnId="{CCA929EF-37D0-4F7E-82A7-78CB80EBDFBB}">
      <dgm:prSet/>
      <dgm:spPr/>
      <dgm:t>
        <a:bodyPr/>
        <a:lstStyle/>
        <a:p>
          <a:endParaRPr lang="en-US"/>
        </a:p>
      </dgm:t>
    </dgm:pt>
    <dgm:pt modelId="{9470D396-C739-4DD4-99BB-46DA2A9826C5}" type="pres">
      <dgm:prSet presAssocID="{06C8626B-7198-4EF8-89B1-479242BCA8A2}" presName="Name0" presStyleCnt="0">
        <dgm:presLayoutVars>
          <dgm:chPref val="1"/>
          <dgm:dir/>
          <dgm:animOne val="branch"/>
          <dgm:animLvl val="lvl"/>
          <dgm:resizeHandles/>
        </dgm:presLayoutVars>
      </dgm:prSet>
      <dgm:spPr/>
      <dgm:t>
        <a:bodyPr/>
        <a:lstStyle/>
        <a:p>
          <a:endParaRPr lang="en-US"/>
        </a:p>
      </dgm:t>
    </dgm:pt>
    <dgm:pt modelId="{85CB4BAC-5B0B-4EB4-8467-2C5EDC5A6DAA}" type="pres">
      <dgm:prSet presAssocID="{4C7E5A9D-D05C-43A7-A0FC-35D9A5D9DA29}" presName="vertOne" presStyleCnt="0"/>
      <dgm:spPr/>
    </dgm:pt>
    <dgm:pt modelId="{07EA99C6-4398-4D76-A7DC-920CC7A8D5FB}" type="pres">
      <dgm:prSet presAssocID="{4C7E5A9D-D05C-43A7-A0FC-35D9A5D9DA29}" presName="txOne" presStyleLbl="node0" presStyleIdx="0" presStyleCnt="1">
        <dgm:presLayoutVars>
          <dgm:chPref val="3"/>
        </dgm:presLayoutVars>
      </dgm:prSet>
      <dgm:spPr/>
      <dgm:t>
        <a:bodyPr/>
        <a:lstStyle/>
        <a:p>
          <a:endParaRPr lang="en-US"/>
        </a:p>
      </dgm:t>
    </dgm:pt>
    <dgm:pt modelId="{734ED2A7-970B-4586-8D43-0BCC802D306C}" type="pres">
      <dgm:prSet presAssocID="{4C7E5A9D-D05C-43A7-A0FC-35D9A5D9DA29}" presName="parTransOne" presStyleCnt="0"/>
      <dgm:spPr/>
    </dgm:pt>
    <dgm:pt modelId="{20BFA5BF-708C-43AA-8240-9C5B2C06A31B}" type="pres">
      <dgm:prSet presAssocID="{4C7E5A9D-D05C-43A7-A0FC-35D9A5D9DA29}" presName="horzOne" presStyleCnt="0"/>
      <dgm:spPr/>
    </dgm:pt>
    <dgm:pt modelId="{4717ABEB-489C-42B5-9DA4-B4B0463B8964}" type="pres">
      <dgm:prSet presAssocID="{BED13A0D-25E2-45E6-9FAD-78E5DFBA9864}" presName="vertTwo" presStyleCnt="0"/>
      <dgm:spPr/>
    </dgm:pt>
    <dgm:pt modelId="{80CA205F-49E6-494D-B6F7-EEFA6584F6D0}" type="pres">
      <dgm:prSet presAssocID="{BED13A0D-25E2-45E6-9FAD-78E5DFBA9864}" presName="txTwo" presStyleLbl="node2" presStyleIdx="0" presStyleCnt="1">
        <dgm:presLayoutVars>
          <dgm:chPref val="3"/>
        </dgm:presLayoutVars>
      </dgm:prSet>
      <dgm:spPr/>
      <dgm:t>
        <a:bodyPr/>
        <a:lstStyle/>
        <a:p>
          <a:endParaRPr lang="en-US"/>
        </a:p>
      </dgm:t>
    </dgm:pt>
    <dgm:pt modelId="{B40653AD-845D-4FB5-9340-A75FD0389DB2}" type="pres">
      <dgm:prSet presAssocID="{BED13A0D-25E2-45E6-9FAD-78E5DFBA9864}" presName="parTransTwo" presStyleCnt="0"/>
      <dgm:spPr/>
    </dgm:pt>
    <dgm:pt modelId="{D6D6FF55-15D1-4CB5-AA79-A53B2DD4EE72}" type="pres">
      <dgm:prSet presAssocID="{BED13A0D-25E2-45E6-9FAD-78E5DFBA9864}" presName="horzTwo" presStyleCnt="0"/>
      <dgm:spPr/>
    </dgm:pt>
    <dgm:pt modelId="{5F96A5D0-69FB-4AE3-9B2B-BDF5082A30C6}" type="pres">
      <dgm:prSet presAssocID="{43EC375B-C504-424E-A008-AEDDEC73069F}" presName="vertThree" presStyleCnt="0"/>
      <dgm:spPr/>
    </dgm:pt>
    <dgm:pt modelId="{2954A682-6152-4FA5-8367-36DE1A403553}" type="pres">
      <dgm:prSet presAssocID="{43EC375B-C504-424E-A008-AEDDEC73069F}" presName="txThree" presStyleLbl="node3" presStyleIdx="0" presStyleCnt="1">
        <dgm:presLayoutVars>
          <dgm:chPref val="3"/>
        </dgm:presLayoutVars>
      </dgm:prSet>
      <dgm:spPr/>
      <dgm:t>
        <a:bodyPr/>
        <a:lstStyle/>
        <a:p>
          <a:endParaRPr lang="en-US"/>
        </a:p>
      </dgm:t>
    </dgm:pt>
    <dgm:pt modelId="{17EA4E0F-39B2-4B3F-8C8E-401AD1FAEBE8}" type="pres">
      <dgm:prSet presAssocID="{43EC375B-C504-424E-A008-AEDDEC73069F}" presName="parTransThree" presStyleCnt="0"/>
      <dgm:spPr/>
    </dgm:pt>
    <dgm:pt modelId="{733855EC-85C1-4C76-98F1-4155C522EC90}" type="pres">
      <dgm:prSet presAssocID="{43EC375B-C504-424E-A008-AEDDEC73069F}" presName="horzThree" presStyleCnt="0"/>
      <dgm:spPr/>
    </dgm:pt>
    <dgm:pt modelId="{5076677E-3411-4B87-9693-3EC6EA16255A}" type="pres">
      <dgm:prSet presAssocID="{F943F762-FD20-4DCA-AF61-2BE597C7A821}" presName="vertFour" presStyleCnt="0">
        <dgm:presLayoutVars>
          <dgm:chPref val="3"/>
        </dgm:presLayoutVars>
      </dgm:prSet>
      <dgm:spPr/>
    </dgm:pt>
    <dgm:pt modelId="{FFCF042B-EF1C-46EF-8DC2-0DC7489E4A8B}" type="pres">
      <dgm:prSet presAssocID="{F943F762-FD20-4DCA-AF61-2BE597C7A821}" presName="txFour" presStyleLbl="node4" presStyleIdx="0" presStyleCnt="5">
        <dgm:presLayoutVars>
          <dgm:chPref val="3"/>
        </dgm:presLayoutVars>
      </dgm:prSet>
      <dgm:spPr/>
      <dgm:t>
        <a:bodyPr/>
        <a:lstStyle/>
        <a:p>
          <a:endParaRPr lang="en-US"/>
        </a:p>
      </dgm:t>
    </dgm:pt>
    <dgm:pt modelId="{DA5DC7CA-1C34-41B8-9D90-0E3BD633D8B0}" type="pres">
      <dgm:prSet presAssocID="{F943F762-FD20-4DCA-AF61-2BE597C7A821}" presName="parTransFour" presStyleCnt="0"/>
      <dgm:spPr/>
    </dgm:pt>
    <dgm:pt modelId="{B624F071-031F-49B2-8FCF-A3574D2D8548}" type="pres">
      <dgm:prSet presAssocID="{F943F762-FD20-4DCA-AF61-2BE597C7A821}" presName="horzFour" presStyleCnt="0"/>
      <dgm:spPr/>
    </dgm:pt>
    <dgm:pt modelId="{1B380EE6-FBED-4A75-A9EC-B68CDB5E3FE3}" type="pres">
      <dgm:prSet presAssocID="{E710BC14-FA5E-425D-B7B9-26FE5B26C0C6}" presName="vertFour" presStyleCnt="0">
        <dgm:presLayoutVars>
          <dgm:chPref val="3"/>
        </dgm:presLayoutVars>
      </dgm:prSet>
      <dgm:spPr/>
    </dgm:pt>
    <dgm:pt modelId="{D518076D-1EBC-4230-9332-06AF0E39A4A0}" type="pres">
      <dgm:prSet presAssocID="{E710BC14-FA5E-425D-B7B9-26FE5B26C0C6}" presName="txFour" presStyleLbl="node4" presStyleIdx="1" presStyleCnt="5">
        <dgm:presLayoutVars>
          <dgm:chPref val="3"/>
        </dgm:presLayoutVars>
      </dgm:prSet>
      <dgm:spPr/>
      <dgm:t>
        <a:bodyPr/>
        <a:lstStyle/>
        <a:p>
          <a:endParaRPr lang="en-US"/>
        </a:p>
      </dgm:t>
    </dgm:pt>
    <dgm:pt modelId="{76604DCE-3692-45B6-9A58-924297B9BD3E}" type="pres">
      <dgm:prSet presAssocID="{E710BC14-FA5E-425D-B7B9-26FE5B26C0C6}" presName="horzFour" presStyleCnt="0"/>
      <dgm:spPr/>
    </dgm:pt>
    <dgm:pt modelId="{FD0B1A57-5C2F-4E8A-B90A-352CF933FE16}" type="pres">
      <dgm:prSet presAssocID="{FDB5033D-BE60-4DD9-8910-762FB38ED2CB}" presName="sibSpaceFour" presStyleCnt="0"/>
      <dgm:spPr/>
    </dgm:pt>
    <dgm:pt modelId="{235E8EDA-0A7A-4282-A153-DBF6AD244B94}" type="pres">
      <dgm:prSet presAssocID="{2F22A299-C3D3-4679-B05B-3C94CC9FDCA2}" presName="vertFour" presStyleCnt="0">
        <dgm:presLayoutVars>
          <dgm:chPref val="3"/>
        </dgm:presLayoutVars>
      </dgm:prSet>
      <dgm:spPr/>
    </dgm:pt>
    <dgm:pt modelId="{4B3BF2B9-028B-4C48-8682-1FD90F2C0536}" type="pres">
      <dgm:prSet presAssocID="{2F22A299-C3D3-4679-B05B-3C94CC9FDCA2}" presName="txFour" presStyleLbl="node4" presStyleIdx="2" presStyleCnt="5">
        <dgm:presLayoutVars>
          <dgm:chPref val="3"/>
        </dgm:presLayoutVars>
      </dgm:prSet>
      <dgm:spPr/>
      <dgm:t>
        <a:bodyPr/>
        <a:lstStyle/>
        <a:p>
          <a:endParaRPr lang="en-US"/>
        </a:p>
      </dgm:t>
    </dgm:pt>
    <dgm:pt modelId="{8CBE6BDA-5123-4B2D-AFF1-C54BE4A0F93A}" type="pres">
      <dgm:prSet presAssocID="{2F22A299-C3D3-4679-B05B-3C94CC9FDCA2}" presName="horzFour" presStyleCnt="0"/>
      <dgm:spPr/>
    </dgm:pt>
    <dgm:pt modelId="{E57BF575-DB5D-4216-B69A-D667F2320D64}" type="pres">
      <dgm:prSet presAssocID="{40AE58A4-07CE-4895-AB70-EB36BEFB011E}" presName="sibSpaceFour" presStyleCnt="0"/>
      <dgm:spPr/>
    </dgm:pt>
    <dgm:pt modelId="{3E53FC34-6928-4BAB-B0D8-BC6F0A758728}" type="pres">
      <dgm:prSet presAssocID="{BD288C62-9492-408B-B269-8668B71F3133}" presName="vertFour" presStyleCnt="0">
        <dgm:presLayoutVars>
          <dgm:chPref val="3"/>
        </dgm:presLayoutVars>
      </dgm:prSet>
      <dgm:spPr/>
    </dgm:pt>
    <dgm:pt modelId="{C4A0957C-7215-47D9-8358-4F87656595A2}" type="pres">
      <dgm:prSet presAssocID="{BD288C62-9492-408B-B269-8668B71F3133}" presName="txFour" presStyleLbl="node4" presStyleIdx="3" presStyleCnt="5">
        <dgm:presLayoutVars>
          <dgm:chPref val="3"/>
        </dgm:presLayoutVars>
      </dgm:prSet>
      <dgm:spPr/>
      <dgm:t>
        <a:bodyPr/>
        <a:lstStyle/>
        <a:p>
          <a:endParaRPr lang="en-US"/>
        </a:p>
      </dgm:t>
    </dgm:pt>
    <dgm:pt modelId="{A8777E98-7D45-4851-982D-CAE94299ADA3}" type="pres">
      <dgm:prSet presAssocID="{BD288C62-9492-408B-B269-8668B71F3133}" presName="parTransFour" presStyleCnt="0"/>
      <dgm:spPr/>
    </dgm:pt>
    <dgm:pt modelId="{39B094A4-35B9-4D9A-B4F5-33F3AEDCF415}" type="pres">
      <dgm:prSet presAssocID="{BD288C62-9492-408B-B269-8668B71F3133}" presName="horzFour" presStyleCnt="0"/>
      <dgm:spPr/>
    </dgm:pt>
    <dgm:pt modelId="{6FE4801E-C062-4F04-B7A3-C4AB8D5E7AF7}" type="pres">
      <dgm:prSet presAssocID="{DEF41258-0CB1-45D6-84A6-F7F9D42FEC7A}" presName="vertFour" presStyleCnt="0">
        <dgm:presLayoutVars>
          <dgm:chPref val="3"/>
        </dgm:presLayoutVars>
      </dgm:prSet>
      <dgm:spPr/>
    </dgm:pt>
    <dgm:pt modelId="{FF19248D-DA1B-454E-9FDA-267045ADBF36}" type="pres">
      <dgm:prSet presAssocID="{DEF41258-0CB1-45D6-84A6-F7F9D42FEC7A}" presName="txFour" presStyleLbl="node4" presStyleIdx="4" presStyleCnt="5">
        <dgm:presLayoutVars>
          <dgm:chPref val="3"/>
        </dgm:presLayoutVars>
      </dgm:prSet>
      <dgm:spPr/>
      <dgm:t>
        <a:bodyPr/>
        <a:lstStyle/>
        <a:p>
          <a:endParaRPr lang="en-US"/>
        </a:p>
      </dgm:t>
    </dgm:pt>
    <dgm:pt modelId="{8043A463-6098-4864-8062-1F17F1ADE7A9}" type="pres">
      <dgm:prSet presAssocID="{DEF41258-0CB1-45D6-84A6-F7F9D42FEC7A}" presName="horzFour" presStyleCnt="0"/>
      <dgm:spPr/>
    </dgm:pt>
  </dgm:ptLst>
  <dgm:cxnLst>
    <dgm:cxn modelId="{48727B3E-5A8F-454C-929F-505E7B705524}" type="presOf" srcId="{4C7E5A9D-D05C-43A7-A0FC-35D9A5D9DA29}" destId="{07EA99C6-4398-4D76-A7DC-920CC7A8D5FB}" srcOrd="0" destOrd="0" presId="urn:microsoft.com/office/officeart/2005/8/layout/hierarchy4"/>
    <dgm:cxn modelId="{9B267D11-2622-42AF-BDA6-7D6CACA9C796}" type="presOf" srcId="{DEF41258-0CB1-45D6-84A6-F7F9D42FEC7A}" destId="{FF19248D-DA1B-454E-9FDA-267045ADBF36}" srcOrd="0" destOrd="0" presId="urn:microsoft.com/office/officeart/2005/8/layout/hierarchy4"/>
    <dgm:cxn modelId="{326B7E6B-5B27-4499-8812-016E49C77DFE}" type="presOf" srcId="{F943F762-FD20-4DCA-AF61-2BE597C7A821}" destId="{FFCF042B-EF1C-46EF-8DC2-0DC7489E4A8B}" srcOrd="0" destOrd="0" presId="urn:microsoft.com/office/officeart/2005/8/layout/hierarchy4"/>
    <dgm:cxn modelId="{264A186C-A245-478F-807E-F8EBFD18B9FB}" type="presOf" srcId="{BD288C62-9492-408B-B269-8668B71F3133}" destId="{C4A0957C-7215-47D9-8358-4F87656595A2}" srcOrd="0" destOrd="0" presId="urn:microsoft.com/office/officeart/2005/8/layout/hierarchy4"/>
    <dgm:cxn modelId="{1633A81B-C00C-4AB6-A4E8-C441A2428352}" type="presOf" srcId="{06C8626B-7198-4EF8-89B1-479242BCA8A2}" destId="{9470D396-C739-4DD4-99BB-46DA2A9826C5}" srcOrd="0" destOrd="0" presId="urn:microsoft.com/office/officeart/2005/8/layout/hierarchy4"/>
    <dgm:cxn modelId="{CAB08D25-8FF9-4040-A817-84B29A0195AE}" srcId="{4C7E5A9D-D05C-43A7-A0FC-35D9A5D9DA29}" destId="{BED13A0D-25E2-45E6-9FAD-78E5DFBA9864}" srcOrd="0" destOrd="0" parTransId="{07B0BD75-057C-49AD-B136-C9BB7EFAAE76}" sibTransId="{FC979157-2055-40DD-990B-333B8B910EC0}"/>
    <dgm:cxn modelId="{B3D18AC3-F48E-440A-BD46-77277D06816C}" srcId="{06C8626B-7198-4EF8-89B1-479242BCA8A2}" destId="{4C7E5A9D-D05C-43A7-A0FC-35D9A5D9DA29}" srcOrd="0" destOrd="0" parTransId="{BC8E0E50-CDEA-426E-A819-EA3D28FC234C}" sibTransId="{684392E0-4E23-434F-A82B-F595F1C25F01}"/>
    <dgm:cxn modelId="{A46A1F0F-5A38-4ABB-BD8B-FC3D2035BAF4}" type="presOf" srcId="{BED13A0D-25E2-45E6-9FAD-78E5DFBA9864}" destId="{80CA205F-49E6-494D-B6F7-EEFA6584F6D0}" srcOrd="0" destOrd="0" presId="urn:microsoft.com/office/officeart/2005/8/layout/hierarchy4"/>
    <dgm:cxn modelId="{9186E14D-CECB-410C-91EE-C0BC6F2755A0}" type="presOf" srcId="{2F22A299-C3D3-4679-B05B-3C94CC9FDCA2}" destId="{4B3BF2B9-028B-4C48-8682-1FD90F2C0536}" srcOrd="0" destOrd="0" presId="urn:microsoft.com/office/officeart/2005/8/layout/hierarchy4"/>
    <dgm:cxn modelId="{CDF953E9-011C-429A-B9A9-0BA441B01765}" srcId="{BED13A0D-25E2-45E6-9FAD-78E5DFBA9864}" destId="{43EC375B-C504-424E-A008-AEDDEC73069F}" srcOrd="0" destOrd="0" parTransId="{871CBF00-9E29-4CEE-8FF2-3ACEBB78577E}" sibTransId="{D877698F-40F4-4A92-AD34-C987DBE8F864}"/>
    <dgm:cxn modelId="{13CEEFB6-6163-43D2-99EC-862D372545C4}" type="presOf" srcId="{43EC375B-C504-424E-A008-AEDDEC73069F}" destId="{2954A682-6152-4FA5-8367-36DE1A403553}" srcOrd="0" destOrd="0" presId="urn:microsoft.com/office/officeart/2005/8/layout/hierarchy4"/>
    <dgm:cxn modelId="{A17C0C34-90F2-4C98-94EE-C9A0D6233F04}" srcId="{43EC375B-C504-424E-A008-AEDDEC73069F}" destId="{BD288C62-9492-408B-B269-8668B71F3133}" srcOrd="2" destOrd="0" parTransId="{57045469-0620-4D09-8E33-05B4A29D9C0C}" sibTransId="{614AA78C-4BDA-4361-9647-1AE7DDE1D061}"/>
    <dgm:cxn modelId="{DCAB6BD7-7D30-43FD-A55E-312A284359F8}" type="presOf" srcId="{E710BC14-FA5E-425D-B7B9-26FE5B26C0C6}" destId="{D518076D-1EBC-4230-9332-06AF0E39A4A0}" srcOrd="0" destOrd="0" presId="urn:microsoft.com/office/officeart/2005/8/layout/hierarchy4"/>
    <dgm:cxn modelId="{38C5BE30-60A9-4634-B608-44D73A9D914F}" srcId="{F943F762-FD20-4DCA-AF61-2BE597C7A821}" destId="{E710BC14-FA5E-425D-B7B9-26FE5B26C0C6}" srcOrd="0" destOrd="0" parTransId="{CC867F9E-35AC-470B-B772-2E123584D5EE}" sibTransId="{7F867C1F-1B65-4E42-9AE0-5D45523AEE05}"/>
    <dgm:cxn modelId="{4D4FB165-F1BD-4A18-8B85-FE54A62256D2}" srcId="{BD288C62-9492-408B-B269-8668B71F3133}" destId="{DEF41258-0CB1-45D6-84A6-F7F9D42FEC7A}" srcOrd="0" destOrd="0" parTransId="{1A86B752-B1C5-4268-AAC2-3BF92B7D8B2B}" sibTransId="{79200015-534C-4D67-BE83-5320C825F851}"/>
    <dgm:cxn modelId="{4A826D48-6027-4C43-8F80-D9E617659080}" srcId="{43EC375B-C504-424E-A008-AEDDEC73069F}" destId="{F943F762-FD20-4DCA-AF61-2BE597C7A821}" srcOrd="0" destOrd="0" parTransId="{D9BB5026-ADC6-4E92-B164-28E900E12490}" sibTransId="{FDB5033D-BE60-4DD9-8910-762FB38ED2CB}"/>
    <dgm:cxn modelId="{CCA929EF-37D0-4F7E-82A7-78CB80EBDFBB}" srcId="{43EC375B-C504-424E-A008-AEDDEC73069F}" destId="{2F22A299-C3D3-4679-B05B-3C94CC9FDCA2}" srcOrd="1" destOrd="0" parTransId="{0F98A009-11FF-4075-AF9E-8C04DE01DB92}" sibTransId="{40AE58A4-07CE-4895-AB70-EB36BEFB011E}"/>
    <dgm:cxn modelId="{D554217C-F301-45F0-9BEF-F1C216537067}" type="presParOf" srcId="{9470D396-C739-4DD4-99BB-46DA2A9826C5}" destId="{85CB4BAC-5B0B-4EB4-8467-2C5EDC5A6DAA}" srcOrd="0" destOrd="0" presId="urn:microsoft.com/office/officeart/2005/8/layout/hierarchy4"/>
    <dgm:cxn modelId="{4EA1F691-A759-40C9-9EC0-1CF16EF93300}" type="presParOf" srcId="{85CB4BAC-5B0B-4EB4-8467-2C5EDC5A6DAA}" destId="{07EA99C6-4398-4D76-A7DC-920CC7A8D5FB}" srcOrd="0" destOrd="0" presId="urn:microsoft.com/office/officeart/2005/8/layout/hierarchy4"/>
    <dgm:cxn modelId="{ABBAB08B-BD26-49DF-9008-0F58DC8DE293}" type="presParOf" srcId="{85CB4BAC-5B0B-4EB4-8467-2C5EDC5A6DAA}" destId="{734ED2A7-970B-4586-8D43-0BCC802D306C}" srcOrd="1" destOrd="0" presId="urn:microsoft.com/office/officeart/2005/8/layout/hierarchy4"/>
    <dgm:cxn modelId="{0EDCC966-73D9-4CA2-8F1F-A01D26EED930}" type="presParOf" srcId="{85CB4BAC-5B0B-4EB4-8467-2C5EDC5A6DAA}" destId="{20BFA5BF-708C-43AA-8240-9C5B2C06A31B}" srcOrd="2" destOrd="0" presId="urn:microsoft.com/office/officeart/2005/8/layout/hierarchy4"/>
    <dgm:cxn modelId="{EB6A4C36-6934-4AC2-9D35-6282D41F48BF}" type="presParOf" srcId="{20BFA5BF-708C-43AA-8240-9C5B2C06A31B}" destId="{4717ABEB-489C-42B5-9DA4-B4B0463B8964}" srcOrd="0" destOrd="0" presId="urn:microsoft.com/office/officeart/2005/8/layout/hierarchy4"/>
    <dgm:cxn modelId="{603F9F57-FF70-4192-98D2-E90B496DDF95}" type="presParOf" srcId="{4717ABEB-489C-42B5-9DA4-B4B0463B8964}" destId="{80CA205F-49E6-494D-B6F7-EEFA6584F6D0}" srcOrd="0" destOrd="0" presId="urn:microsoft.com/office/officeart/2005/8/layout/hierarchy4"/>
    <dgm:cxn modelId="{0B9FDA6D-DCB6-4B2F-B1A7-F16698B7B11C}" type="presParOf" srcId="{4717ABEB-489C-42B5-9DA4-B4B0463B8964}" destId="{B40653AD-845D-4FB5-9340-A75FD0389DB2}" srcOrd="1" destOrd="0" presId="urn:microsoft.com/office/officeart/2005/8/layout/hierarchy4"/>
    <dgm:cxn modelId="{6CB9A9E3-58A8-4FE8-B863-E281B6AD6E37}" type="presParOf" srcId="{4717ABEB-489C-42B5-9DA4-B4B0463B8964}" destId="{D6D6FF55-15D1-4CB5-AA79-A53B2DD4EE72}" srcOrd="2" destOrd="0" presId="urn:microsoft.com/office/officeart/2005/8/layout/hierarchy4"/>
    <dgm:cxn modelId="{E91709EC-49A1-4353-A149-655F91891C92}" type="presParOf" srcId="{D6D6FF55-15D1-4CB5-AA79-A53B2DD4EE72}" destId="{5F96A5D0-69FB-4AE3-9B2B-BDF5082A30C6}" srcOrd="0" destOrd="0" presId="urn:microsoft.com/office/officeart/2005/8/layout/hierarchy4"/>
    <dgm:cxn modelId="{D1E191A8-426E-468A-B512-6561EF697A16}" type="presParOf" srcId="{5F96A5D0-69FB-4AE3-9B2B-BDF5082A30C6}" destId="{2954A682-6152-4FA5-8367-36DE1A403553}" srcOrd="0" destOrd="0" presId="urn:microsoft.com/office/officeart/2005/8/layout/hierarchy4"/>
    <dgm:cxn modelId="{784C7AC2-4261-47F2-8C42-958776FFB365}" type="presParOf" srcId="{5F96A5D0-69FB-4AE3-9B2B-BDF5082A30C6}" destId="{17EA4E0F-39B2-4B3F-8C8E-401AD1FAEBE8}" srcOrd="1" destOrd="0" presId="urn:microsoft.com/office/officeart/2005/8/layout/hierarchy4"/>
    <dgm:cxn modelId="{C2D40A74-22BE-4141-88CF-155062BE20F6}" type="presParOf" srcId="{5F96A5D0-69FB-4AE3-9B2B-BDF5082A30C6}" destId="{733855EC-85C1-4C76-98F1-4155C522EC90}" srcOrd="2" destOrd="0" presId="urn:microsoft.com/office/officeart/2005/8/layout/hierarchy4"/>
    <dgm:cxn modelId="{79DD761C-2636-448B-BB86-92ECF49B8F4E}" type="presParOf" srcId="{733855EC-85C1-4C76-98F1-4155C522EC90}" destId="{5076677E-3411-4B87-9693-3EC6EA16255A}" srcOrd="0" destOrd="0" presId="urn:microsoft.com/office/officeart/2005/8/layout/hierarchy4"/>
    <dgm:cxn modelId="{221937DF-A847-40C6-B00B-87B37CB41EBC}" type="presParOf" srcId="{5076677E-3411-4B87-9693-3EC6EA16255A}" destId="{FFCF042B-EF1C-46EF-8DC2-0DC7489E4A8B}" srcOrd="0" destOrd="0" presId="urn:microsoft.com/office/officeart/2005/8/layout/hierarchy4"/>
    <dgm:cxn modelId="{B01AE6DE-D8EF-43BB-AB14-73E9966A484B}" type="presParOf" srcId="{5076677E-3411-4B87-9693-3EC6EA16255A}" destId="{DA5DC7CA-1C34-41B8-9D90-0E3BD633D8B0}" srcOrd="1" destOrd="0" presId="urn:microsoft.com/office/officeart/2005/8/layout/hierarchy4"/>
    <dgm:cxn modelId="{F3E98709-3F5F-4469-801D-13F6B01F3B13}" type="presParOf" srcId="{5076677E-3411-4B87-9693-3EC6EA16255A}" destId="{B624F071-031F-49B2-8FCF-A3574D2D8548}" srcOrd="2" destOrd="0" presId="urn:microsoft.com/office/officeart/2005/8/layout/hierarchy4"/>
    <dgm:cxn modelId="{AF541050-8085-48FB-9C98-3EB20EE9183D}" type="presParOf" srcId="{B624F071-031F-49B2-8FCF-A3574D2D8548}" destId="{1B380EE6-FBED-4A75-A9EC-B68CDB5E3FE3}" srcOrd="0" destOrd="0" presId="urn:microsoft.com/office/officeart/2005/8/layout/hierarchy4"/>
    <dgm:cxn modelId="{5CAF2F7D-7E19-4D7B-BB76-B9C1731DDF74}" type="presParOf" srcId="{1B380EE6-FBED-4A75-A9EC-B68CDB5E3FE3}" destId="{D518076D-1EBC-4230-9332-06AF0E39A4A0}" srcOrd="0" destOrd="0" presId="urn:microsoft.com/office/officeart/2005/8/layout/hierarchy4"/>
    <dgm:cxn modelId="{6439C7B5-6248-4B6A-B117-DE6DEB1B83FA}" type="presParOf" srcId="{1B380EE6-FBED-4A75-A9EC-B68CDB5E3FE3}" destId="{76604DCE-3692-45B6-9A58-924297B9BD3E}" srcOrd="1" destOrd="0" presId="urn:microsoft.com/office/officeart/2005/8/layout/hierarchy4"/>
    <dgm:cxn modelId="{87EE2CE3-0DE2-42A8-A9B6-EC6AF029175F}" type="presParOf" srcId="{733855EC-85C1-4C76-98F1-4155C522EC90}" destId="{FD0B1A57-5C2F-4E8A-B90A-352CF933FE16}" srcOrd="1" destOrd="0" presId="urn:microsoft.com/office/officeart/2005/8/layout/hierarchy4"/>
    <dgm:cxn modelId="{D8497AEE-06F1-465F-A1AE-EA8A37113C59}" type="presParOf" srcId="{733855EC-85C1-4C76-98F1-4155C522EC90}" destId="{235E8EDA-0A7A-4282-A153-DBF6AD244B94}" srcOrd="2" destOrd="0" presId="urn:microsoft.com/office/officeart/2005/8/layout/hierarchy4"/>
    <dgm:cxn modelId="{D17CA92D-FD18-4858-A3A7-4C97BB881E42}" type="presParOf" srcId="{235E8EDA-0A7A-4282-A153-DBF6AD244B94}" destId="{4B3BF2B9-028B-4C48-8682-1FD90F2C0536}" srcOrd="0" destOrd="0" presId="urn:microsoft.com/office/officeart/2005/8/layout/hierarchy4"/>
    <dgm:cxn modelId="{D2297BB6-7689-470A-8A2C-D7D4827834AD}" type="presParOf" srcId="{235E8EDA-0A7A-4282-A153-DBF6AD244B94}" destId="{8CBE6BDA-5123-4B2D-AFF1-C54BE4A0F93A}" srcOrd="1" destOrd="0" presId="urn:microsoft.com/office/officeart/2005/8/layout/hierarchy4"/>
    <dgm:cxn modelId="{77D1C165-FFD5-4A67-B1EE-69B7EB4CE7FF}" type="presParOf" srcId="{733855EC-85C1-4C76-98F1-4155C522EC90}" destId="{E57BF575-DB5D-4216-B69A-D667F2320D64}" srcOrd="3" destOrd="0" presId="urn:microsoft.com/office/officeart/2005/8/layout/hierarchy4"/>
    <dgm:cxn modelId="{D46EAD6E-7751-4370-BC03-F053FE13E20E}" type="presParOf" srcId="{733855EC-85C1-4C76-98F1-4155C522EC90}" destId="{3E53FC34-6928-4BAB-B0D8-BC6F0A758728}" srcOrd="4" destOrd="0" presId="urn:microsoft.com/office/officeart/2005/8/layout/hierarchy4"/>
    <dgm:cxn modelId="{DF128509-39CB-4C98-A006-6D164E37D95C}" type="presParOf" srcId="{3E53FC34-6928-4BAB-B0D8-BC6F0A758728}" destId="{C4A0957C-7215-47D9-8358-4F87656595A2}" srcOrd="0" destOrd="0" presId="urn:microsoft.com/office/officeart/2005/8/layout/hierarchy4"/>
    <dgm:cxn modelId="{433B74A6-EE55-4040-BA72-F7BA1600415C}" type="presParOf" srcId="{3E53FC34-6928-4BAB-B0D8-BC6F0A758728}" destId="{A8777E98-7D45-4851-982D-CAE94299ADA3}" srcOrd="1" destOrd="0" presId="urn:microsoft.com/office/officeart/2005/8/layout/hierarchy4"/>
    <dgm:cxn modelId="{63A09E76-F94C-4F43-AE02-2A8E4CE06847}" type="presParOf" srcId="{3E53FC34-6928-4BAB-B0D8-BC6F0A758728}" destId="{39B094A4-35B9-4D9A-B4F5-33F3AEDCF415}" srcOrd="2" destOrd="0" presId="urn:microsoft.com/office/officeart/2005/8/layout/hierarchy4"/>
    <dgm:cxn modelId="{498633DD-8803-4595-8901-74C6BB803257}" type="presParOf" srcId="{39B094A4-35B9-4D9A-B4F5-33F3AEDCF415}" destId="{6FE4801E-C062-4F04-B7A3-C4AB8D5E7AF7}" srcOrd="0" destOrd="0" presId="urn:microsoft.com/office/officeart/2005/8/layout/hierarchy4"/>
    <dgm:cxn modelId="{957EDA3B-2848-49CB-95BA-9ECE35A8E4E3}" type="presParOf" srcId="{6FE4801E-C062-4F04-B7A3-C4AB8D5E7AF7}" destId="{FF19248D-DA1B-454E-9FDA-267045ADBF36}" srcOrd="0" destOrd="0" presId="urn:microsoft.com/office/officeart/2005/8/layout/hierarchy4"/>
    <dgm:cxn modelId="{FC146E19-7182-4103-8CA5-54F778F20F69}" type="presParOf" srcId="{6FE4801E-C062-4F04-B7A3-C4AB8D5E7AF7}" destId="{8043A463-6098-4864-8062-1F17F1ADE7A9}" srcOrd="1" destOrd="0" presId="urn:microsoft.com/office/officeart/2005/8/layout/hierarchy4"/>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4B57099-A65B-4CB2-9E85-B733A467F794}">
      <dsp:nvSpPr>
        <dsp:cNvPr id="0" name=""/>
        <dsp:cNvSpPr/>
      </dsp:nvSpPr>
      <dsp:spPr>
        <a:xfrm>
          <a:off x="626" y="1348"/>
          <a:ext cx="1281726" cy="346235"/>
        </a:xfrm>
        <a:prstGeom prst="roundRect">
          <a:avLst>
            <a:gd name="adj" fmla="val 10000"/>
          </a:avLst>
        </a:prstGeom>
        <a:no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baseline="0">
              <a:solidFill>
                <a:sysClr val="windowText" lastClr="000000"/>
              </a:solidFill>
            </a:rPr>
            <a:t>File Client</a:t>
          </a:r>
        </a:p>
      </dsp:txBody>
      <dsp:txXfrm>
        <a:off x="10767" y="11489"/>
        <a:ext cx="1261444" cy="325953"/>
      </dsp:txXfrm>
    </dsp:sp>
    <dsp:sp modelId="{1D805934-94F2-475C-B94D-D693EF6DBA9D}">
      <dsp:nvSpPr>
        <dsp:cNvPr id="0" name=""/>
        <dsp:cNvSpPr/>
      </dsp:nvSpPr>
      <dsp:spPr>
        <a:xfrm>
          <a:off x="1877" y="357933"/>
          <a:ext cx="1279223" cy="34623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Application</a:t>
          </a:r>
        </a:p>
      </dsp:txBody>
      <dsp:txXfrm>
        <a:off x="12018" y="368074"/>
        <a:ext cx="1258941" cy="325953"/>
      </dsp:txXfrm>
    </dsp:sp>
    <dsp:sp modelId="{EFA3AFDC-0A7C-4769-9A36-A42D37FC6BCD}">
      <dsp:nvSpPr>
        <dsp:cNvPr id="0" name=""/>
        <dsp:cNvSpPr/>
      </dsp:nvSpPr>
      <dsp:spPr>
        <a:xfrm>
          <a:off x="4372" y="714517"/>
          <a:ext cx="1274234" cy="34623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RDBSS.SYS</a:t>
          </a:r>
        </a:p>
      </dsp:txBody>
      <dsp:txXfrm>
        <a:off x="14513" y="724658"/>
        <a:ext cx="1253952" cy="325953"/>
      </dsp:txXfrm>
    </dsp:sp>
    <dsp:sp modelId="{10542CB6-68C9-402C-8CB4-5C10155D06C6}">
      <dsp:nvSpPr>
        <dsp:cNvPr id="0" name=""/>
        <dsp:cNvSpPr/>
      </dsp:nvSpPr>
      <dsp:spPr>
        <a:xfrm>
          <a:off x="9332" y="1071102"/>
          <a:ext cx="1264313" cy="34623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MRXSMB.SYS</a:t>
          </a:r>
        </a:p>
      </dsp:txBody>
      <dsp:txXfrm>
        <a:off x="19473" y="1081243"/>
        <a:ext cx="1244031" cy="325953"/>
      </dsp:txXfrm>
    </dsp:sp>
    <dsp:sp modelId="{60C16931-FE43-427C-B83C-4997933F87E3}">
      <dsp:nvSpPr>
        <dsp:cNvPr id="0" name=""/>
        <dsp:cNvSpPr/>
      </dsp:nvSpPr>
      <dsp:spPr>
        <a:xfrm>
          <a:off x="19138" y="1427686"/>
          <a:ext cx="1244702" cy="61807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MRXSMB10.SYS </a:t>
          </a:r>
        </a:p>
        <a:p>
          <a:pPr lvl="0" algn="ctr" defTabSz="488950">
            <a:lnSpc>
              <a:spcPct val="90000"/>
            </a:lnSpc>
            <a:spcBef>
              <a:spcPct val="0"/>
            </a:spcBef>
            <a:spcAft>
              <a:spcPct val="35000"/>
            </a:spcAft>
          </a:pPr>
          <a:r>
            <a:rPr lang="en-US" sz="1000" kern="1200" baseline="0"/>
            <a:t>or</a:t>
          </a:r>
        </a:p>
        <a:p>
          <a:pPr lvl="0" algn="ctr" defTabSz="488950">
            <a:lnSpc>
              <a:spcPct val="90000"/>
            </a:lnSpc>
            <a:spcBef>
              <a:spcPct val="0"/>
            </a:spcBef>
            <a:spcAft>
              <a:spcPct val="35000"/>
            </a:spcAft>
          </a:pPr>
          <a:r>
            <a:rPr lang="en-US" sz="1100" kern="1200" baseline="0"/>
            <a:t>MRXSMB20.SYS</a:t>
          </a:r>
        </a:p>
      </dsp:txBody>
      <dsp:txXfrm>
        <a:off x="37241" y="1445789"/>
        <a:ext cx="1208496" cy="581869"/>
      </dsp:txXfrm>
    </dsp:sp>
    <dsp:sp modelId="{FB4EFC06-C116-4F6A-9E2D-1D31A1932F0B}">
      <dsp:nvSpPr>
        <dsp:cNvPr id="0" name=""/>
        <dsp:cNvSpPr/>
      </dsp:nvSpPr>
      <dsp:spPr>
        <a:xfrm>
          <a:off x="19138" y="2056110"/>
          <a:ext cx="1244702" cy="34623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Network Stack</a:t>
          </a:r>
        </a:p>
      </dsp:txBody>
      <dsp:txXfrm>
        <a:off x="29279" y="2066251"/>
        <a:ext cx="1224420" cy="32595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A9D25FC-1462-4945-9817-C1ACF08F817C}">
      <dsp:nvSpPr>
        <dsp:cNvPr id="0" name=""/>
        <dsp:cNvSpPr/>
      </dsp:nvSpPr>
      <dsp:spPr>
        <a:xfrm>
          <a:off x="446" y="58124"/>
          <a:ext cx="456307" cy="360000"/>
        </a:xfrm>
        <a:prstGeom prst="rightArrow">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F661D834-E92D-4DBE-995B-F0A614F9DB0C}">
      <dsp:nvSpPr>
        <dsp:cNvPr id="0" name=""/>
        <dsp:cNvSpPr/>
      </dsp:nvSpPr>
      <dsp:spPr>
        <a:xfrm>
          <a:off x="37253" y="148125"/>
          <a:ext cx="373869" cy="18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91440" rIns="0" bIns="91440" numCol="1" spcCol="1270" anchor="ctr" anchorCtr="0">
          <a:noAutofit/>
        </a:bodyPr>
        <a:lstStyle/>
        <a:p>
          <a:pPr lvl="0" algn="ctr" defTabSz="400050">
            <a:lnSpc>
              <a:spcPct val="90000"/>
            </a:lnSpc>
            <a:spcBef>
              <a:spcPct val="0"/>
            </a:spcBef>
            <a:spcAft>
              <a:spcPct val="35000"/>
            </a:spcAft>
          </a:pPr>
          <a:r>
            <a:rPr lang="en-US" sz="900" kern="1200" baseline="0">
              <a:solidFill>
                <a:schemeClr val="bg1"/>
              </a:solidFill>
            </a:rPr>
            <a:t>SMB </a:t>
          </a:r>
        </a:p>
      </dsp:txBody>
      <dsp:txXfrm>
        <a:off x="37253" y="148125"/>
        <a:ext cx="373869" cy="18000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EA99C6-4398-4D76-A7DC-920CC7A8D5FB}">
      <dsp:nvSpPr>
        <dsp:cNvPr id="0" name=""/>
        <dsp:cNvSpPr/>
      </dsp:nvSpPr>
      <dsp:spPr>
        <a:xfrm>
          <a:off x="458" y="1308"/>
          <a:ext cx="2555534" cy="432234"/>
        </a:xfrm>
        <a:prstGeom prst="roundRect">
          <a:avLst>
            <a:gd name="adj" fmla="val 10000"/>
          </a:avLst>
        </a:prstGeom>
        <a:no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endParaRPr lang="en-US" sz="1200" kern="1200" baseline="0">
            <a:solidFill>
              <a:schemeClr val="tx1"/>
            </a:solidFill>
          </a:endParaRPr>
        </a:p>
      </dsp:txBody>
      <dsp:txXfrm>
        <a:off x="13118" y="13968"/>
        <a:ext cx="2530214" cy="406914"/>
      </dsp:txXfrm>
    </dsp:sp>
    <dsp:sp modelId="{80CA205F-49E6-494D-B6F7-EEFA6584F6D0}">
      <dsp:nvSpPr>
        <dsp:cNvPr id="0" name=""/>
        <dsp:cNvSpPr/>
      </dsp:nvSpPr>
      <dsp:spPr>
        <a:xfrm>
          <a:off x="458" y="460770"/>
          <a:ext cx="2555534" cy="432234"/>
        </a:xfrm>
        <a:prstGeom prst="roundRect">
          <a:avLst>
            <a:gd name="adj" fmla="val 10000"/>
          </a:avLst>
        </a:prstGeom>
        <a:no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baseline="0">
              <a:solidFill>
                <a:schemeClr val="tx1"/>
              </a:solidFill>
            </a:rPr>
            <a:t>SMB File Server</a:t>
          </a:r>
          <a:endParaRPr lang="en-US" sz="1200" kern="1200" baseline="0"/>
        </a:p>
      </dsp:txBody>
      <dsp:txXfrm>
        <a:off x="13118" y="473430"/>
        <a:ext cx="2530214" cy="406914"/>
      </dsp:txXfrm>
    </dsp:sp>
    <dsp:sp modelId="{2954A682-6152-4FA5-8367-36DE1A403553}">
      <dsp:nvSpPr>
        <dsp:cNvPr id="0" name=""/>
        <dsp:cNvSpPr/>
      </dsp:nvSpPr>
      <dsp:spPr>
        <a:xfrm>
          <a:off x="458" y="920232"/>
          <a:ext cx="2555534" cy="43223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SRV.SYS or SRV2.SYS</a:t>
          </a:r>
        </a:p>
      </dsp:txBody>
      <dsp:txXfrm>
        <a:off x="13118" y="932892"/>
        <a:ext cx="2530214" cy="406914"/>
      </dsp:txXfrm>
    </dsp:sp>
    <dsp:sp modelId="{FFCF042B-EF1C-46EF-8DC2-0DC7489E4A8B}">
      <dsp:nvSpPr>
        <dsp:cNvPr id="0" name=""/>
        <dsp:cNvSpPr/>
      </dsp:nvSpPr>
      <dsp:spPr>
        <a:xfrm>
          <a:off x="458" y="1379693"/>
          <a:ext cx="840083" cy="43223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SRVNET.SYS</a:t>
          </a:r>
        </a:p>
      </dsp:txBody>
      <dsp:txXfrm>
        <a:off x="13118" y="1392353"/>
        <a:ext cx="814763" cy="406914"/>
      </dsp:txXfrm>
    </dsp:sp>
    <dsp:sp modelId="{D518076D-1EBC-4230-9332-06AF0E39A4A0}">
      <dsp:nvSpPr>
        <dsp:cNvPr id="0" name=""/>
        <dsp:cNvSpPr/>
      </dsp:nvSpPr>
      <dsp:spPr>
        <a:xfrm>
          <a:off x="458" y="1839155"/>
          <a:ext cx="840083" cy="43223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Network Stack</a:t>
          </a:r>
        </a:p>
      </dsp:txBody>
      <dsp:txXfrm>
        <a:off x="13118" y="1851815"/>
        <a:ext cx="814763" cy="406914"/>
      </dsp:txXfrm>
    </dsp:sp>
    <dsp:sp modelId="{4B3BF2B9-028B-4C48-8682-1FD90F2C0536}">
      <dsp:nvSpPr>
        <dsp:cNvPr id="0" name=""/>
        <dsp:cNvSpPr/>
      </dsp:nvSpPr>
      <dsp:spPr>
        <a:xfrm>
          <a:off x="858183" y="1379693"/>
          <a:ext cx="840083" cy="43223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System Cache</a:t>
          </a:r>
        </a:p>
      </dsp:txBody>
      <dsp:txXfrm>
        <a:off x="870843" y="1392353"/>
        <a:ext cx="814763" cy="406914"/>
      </dsp:txXfrm>
    </dsp:sp>
    <dsp:sp modelId="{C4A0957C-7215-47D9-8358-4F87656595A2}">
      <dsp:nvSpPr>
        <dsp:cNvPr id="0" name=""/>
        <dsp:cNvSpPr/>
      </dsp:nvSpPr>
      <dsp:spPr>
        <a:xfrm>
          <a:off x="1715909" y="1379693"/>
          <a:ext cx="840083" cy="43223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NTFS.SYS</a:t>
          </a:r>
        </a:p>
      </dsp:txBody>
      <dsp:txXfrm>
        <a:off x="1728569" y="1392353"/>
        <a:ext cx="814763" cy="406914"/>
      </dsp:txXfrm>
    </dsp:sp>
    <dsp:sp modelId="{FF19248D-DA1B-454E-9FDA-267045ADBF36}">
      <dsp:nvSpPr>
        <dsp:cNvPr id="0" name=""/>
        <dsp:cNvSpPr/>
      </dsp:nvSpPr>
      <dsp:spPr>
        <a:xfrm>
          <a:off x="1715909" y="1839155"/>
          <a:ext cx="840083" cy="43223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baseline="0"/>
            <a:t>Storage Stack</a:t>
          </a:r>
        </a:p>
      </dsp:txBody>
      <dsp:txXfrm>
        <a:off x="1728569" y="1851815"/>
        <a:ext cx="814763" cy="406914"/>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hProcess3">
  <dgm:title val=""/>
  <dgm:desc val=""/>
  <dgm:catLst>
    <dgm:cat type="process" pri="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chOrder="t">
    <dgm:varLst>
      <dgm:dir/>
      <dgm:animLvl val="lvl"/>
      <dgm:resizeHandles val="exact"/>
    </dgm:varLst>
    <dgm:alg type="composite"/>
    <dgm:shape xmlns:r="http://schemas.openxmlformats.org/officeDocument/2006/relationships" r:blip="">
      <dgm:adjLst/>
    </dgm:shape>
    <dgm:presOf/>
    <dgm:constrLst>
      <dgm:constr type="w" for="ch" forName="dummy" refType="w"/>
      <dgm:constr type="h" for="ch" forName="dummy" refType="h"/>
      <dgm:constr type="h" for="ch" forName="dummy" refType="w" refFor="ch" refForName="dummy" op="lte" fact="0.4"/>
      <dgm:constr type="ctrX" for="ch" forName="dummy" refType="w" fact="0.5"/>
      <dgm:constr type="ctrY" for="ch" forName="dummy" refType="h" fact="0.5"/>
      <dgm:constr type="w" for="ch" forName="linH" refType="w"/>
      <dgm:constr type="h" for="ch" forName="linH" refType="h"/>
      <dgm:constr type="ctrX" for="ch" forName="linH" refType="w" fact="0.5"/>
      <dgm:constr type="ctrY" for="ch" forName="linH" refType="h" fact="0.5"/>
      <dgm:constr type="userP" for="ch" forName="linH" refType="h" refFor="ch" refForName="dummy" fact="0.25"/>
      <dgm:constr type="userT" for="des" forName="parTx" refType="w" refFor="ch" refForName="dummy" fact="0.2"/>
    </dgm:constrLst>
    <dgm:ruleLst/>
    <dgm:layoutNode name="dummy">
      <dgm:alg type="sp"/>
      <dgm:shape xmlns:r="http://schemas.openxmlformats.org/officeDocument/2006/relationships" r:blip="">
        <dgm:adjLst/>
      </dgm:shape>
      <dgm:presOf/>
      <dgm:constrLst/>
      <dgm:ruleLst/>
    </dgm:layoutNode>
    <dgm:layoutNode name="linH">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primFontSz" for="des" forName="parTx" val="65"/>
        <dgm:constr type="primFontSz" for="des" forName="desTx" refType="primFontSz" refFor="des" refForName="parTx" op="equ"/>
        <dgm:constr type="h" for="des" forName="parTx" refType="primFontSz" refFor="des" refForName="parTx"/>
        <dgm:constr type="h" for="des" forName="desTx" refType="primFontSz" refFor="des" refForName="parTx" fact="0.5"/>
        <dgm:constr type="h" for="des" forName="parTx" op="equ"/>
        <dgm:constr type="h" for="des" forName="desTx" op="equ"/>
        <dgm:constr type="h" for="ch" forName="backgroundArrow" refType="primFontSz" refFor="des" refForName="parTx" fact="2"/>
        <dgm:constr type="h" for="ch" forName="backgroundArrow" refType="h" refFor="des" refForName="parTx" op="lte" fact="2"/>
        <dgm:constr type="h" for="ch" forName="backgroundArrow" refType="h" refFor="des" refForName="parTx" op="gte" fact="2"/>
        <dgm:constr type="h" for="des" forName="spVertical1" refType="primFontSz" refFor="des" refForName="parTx" fact="0.5"/>
        <dgm:constr type="h" for="des" forName="spVertical1" refType="h" refFor="des" refForName="parTx" op="lte" fact="0.5"/>
        <dgm:constr type="h" for="des" forName="spVertical1" refType="h" refFor="des" refForName="parTx" op="gte" fact="0.5"/>
        <dgm:constr type="h" for="des" forName="spVertical2" refType="primFontSz" refFor="des" refForName="parTx" fact="0.5"/>
        <dgm:constr type="h" for="des" forName="spVertical2" refType="h" refFor="des" refForName="parTx" op="lte" fact="0.5"/>
        <dgm:constr type="h" for="des" forName="spVertical2" refType="h" refFor="des" refForName="parTx" op="gte" fact="0.5"/>
        <dgm:constr type="h" for="des" forName="spVertical3" refType="primFontSz" refFor="des" refForName="parTx" fact="-0.4"/>
        <dgm:constr type="h" for="des" forName="spVertical3" refType="h" refFor="des" refForName="parTx" op="lte" fact="-0.4"/>
        <dgm:constr type="h" for="des" forName="spVertical3" refType="h" refFor="des" refForName="parTx" op="gte" fact="-0.4"/>
        <dgm:constr type="w" for="ch" forName="backgroundArrow" refType="w"/>
        <dgm:constr type="w" for="ch" forName="negArrow" refType="w" fact="-1"/>
        <dgm:constr type="w" for="ch" forName="linV" refType="w"/>
        <dgm:constr type="w" for="ch" forName="space" refType="w" refFor="ch" refForName="linV" fact="0.2"/>
        <dgm:constr type="w" for="ch" forName="padding1" refType="w" fact="0.08"/>
        <dgm:constr type="userP"/>
        <dgm:constr type="w" for="ch" forName="padding2" refType="userP"/>
      </dgm:constrLst>
      <dgm:ruleLst>
        <dgm:rule type="w" for="ch" forName="linV" val="0" fact="NaN" max="NaN"/>
        <dgm:rule type="primFontSz" for="des" forName="parTx" val="5" fact="NaN" max="NaN"/>
      </dgm:ruleLst>
      <dgm:layoutNode name="padding1">
        <dgm:alg type="sp"/>
        <dgm:shape xmlns:r="http://schemas.openxmlformats.org/officeDocument/2006/relationships" r:blip="">
          <dgm:adjLst/>
        </dgm:shape>
        <dgm:presOf/>
        <dgm:constrLst/>
        <dgm:ruleLst/>
      </dgm:layoutNode>
      <dgm:forEach name="Name4" axis="ch" ptType="node">
        <dgm:layoutNode name="linV">
          <dgm:alg type="lin">
            <dgm:param type="linDir" val="fromT"/>
          </dgm:alg>
          <dgm:shape xmlns:r="http://schemas.openxmlformats.org/officeDocument/2006/relationships" r:blip="">
            <dgm:adjLst/>
          </dgm:shape>
          <dgm:presOf/>
          <dgm:constrLst>
            <dgm:constr type="w" for="ch" forName="spVertical1" refType="w"/>
            <dgm:constr type="w" for="ch" forName="parTx" refType="w"/>
            <dgm:constr type="w" for="ch" forName="spVertical2" refType="w"/>
            <dgm:constr type="w" for="ch" forName="spVertical3" refType="w"/>
            <dgm:constr type="w" for="ch" forName="desTx" refType="w"/>
          </dgm:constrLst>
          <dgm:ruleLst/>
          <dgm:layoutNode name="spVertical1">
            <dgm:alg type="sp"/>
            <dgm:shape xmlns:r="http://schemas.openxmlformats.org/officeDocument/2006/relationships" r:blip="">
              <dgm:adjLst/>
            </dgm:shape>
            <dgm:presOf/>
            <dgm:constrLst/>
            <dgm:ruleLst/>
          </dgm:layoutNode>
          <dgm:layoutNode name="parTx" styleLbl="revTx">
            <dgm:varLst>
              <dgm:chMax val="0"/>
              <dgm:chPref val="0"/>
              <dgm:bulletEnabled val="1"/>
            </dgm:varLst>
            <dgm:choose name="Name5">
              <dgm:if name="Name6" axis="root des" ptType="all node" func="maxDepth" op="gt" val="1">
                <dgm:alg type="tx">
                  <dgm:param type="parTxLTRAlign" val="l"/>
                  <dgm:param type="parTxRTLAlign" val="r"/>
                </dgm:alg>
              </dgm:if>
              <dgm:else name="Name7">
                <dgm:alg type="tx">
                  <dgm:param type="parTxLTRAlign" val="ctr"/>
                  <dgm:param type="parTxRTLAlign" val="ctr"/>
                </dgm:alg>
              </dgm:else>
            </dgm:choose>
            <dgm:shape xmlns:r="http://schemas.openxmlformats.org/officeDocument/2006/relationships" type="rect" r:blip="">
              <dgm:adjLst/>
            </dgm:shape>
            <dgm:presOf axis="self" ptType="node"/>
            <dgm:choose name="Name8">
              <dgm:if name="Name9" func="var" arg="dir" op="equ" val="norm">
                <dgm:constrLst>
                  <dgm:constr type="userT"/>
                  <dgm:constr type="h" refType="userT" op="lte"/>
                  <dgm:constr type="tMarg" refType="primFontSz" fact="0.8"/>
                  <dgm:constr type="bMarg" refType="tMarg"/>
                  <dgm:constr type="lMarg"/>
                  <dgm:constr type="rMarg"/>
                </dgm:constrLst>
              </dgm:if>
              <dgm:else name="Name10">
                <dgm:constrLst>
                  <dgm:constr type="userT"/>
                  <dgm:constr type="h" refType="userT" op="lte"/>
                  <dgm:constr type="tMarg" refType="primFontSz" fact="0.8"/>
                  <dgm:constr type="bMarg" refType="tMarg"/>
                  <dgm:constr type="lMarg"/>
                  <dgm:constr type="rMarg"/>
                </dgm:constrLst>
              </dgm:else>
            </dgm:choose>
            <dgm:ruleLst>
              <dgm:rule type="h" val="INF" fact="NaN" max="NaN"/>
            </dgm:ruleLst>
          </dgm:layoutNode>
          <dgm:layoutNode name="spVertical2">
            <dgm:alg type="sp"/>
            <dgm:shape xmlns:r="http://schemas.openxmlformats.org/officeDocument/2006/relationships" r:blip="">
              <dgm:adjLst/>
            </dgm:shape>
            <dgm:presOf/>
            <dgm:constrLst/>
            <dgm:ruleLst/>
          </dgm:layoutNode>
          <dgm:layoutNode name="spVertical3">
            <dgm:alg type="sp"/>
            <dgm:shape xmlns:r="http://schemas.openxmlformats.org/officeDocument/2006/relationships" r:blip="">
              <dgm:adjLst/>
            </dgm:shape>
            <dgm:presOf/>
            <dgm:constrLst/>
            <dgm:ruleLst/>
          </dgm:layoutNode>
          <dgm:choose name="Name11">
            <dgm:if name="Name12" axis="ch" ptType="node" func="cnt" op="gte" val="1">
              <dgm:layoutNode name="desTx" styleLbl="revTx">
                <dgm:varLst>
                  <dgm:bulletEnabled val="1"/>
                </dgm:varLst>
                <dgm:alg type="tx">
                  <dgm:param type="stBulletLvl" val="1"/>
                </dgm:alg>
                <dgm:shape xmlns:r="http://schemas.openxmlformats.org/officeDocument/2006/relationships" type="rect" r:blip="">
                  <dgm:adjLst/>
                </dgm:shape>
                <dgm:presOf axis="des" ptType="node"/>
                <dgm:constrLst>
                  <dgm:constr type="tMarg"/>
                  <dgm:constr type="bMarg"/>
                  <dgm:constr type="rMarg"/>
                  <dgm:constr type="lMarg"/>
                </dgm:constrLst>
                <dgm:ruleLst>
                  <dgm:rule type="h" val="INF" fact="NaN" max="NaN"/>
                </dgm:ruleLst>
              </dgm:layoutNode>
            </dgm:if>
            <dgm:else name="Name13"/>
          </dgm:choose>
        </dgm:layoutNod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name="padding2">
        <dgm:alg type="sp"/>
        <dgm:shape xmlns:r="http://schemas.openxmlformats.org/officeDocument/2006/relationships" r:blip="">
          <dgm:adjLst/>
        </dgm:shape>
        <dgm:presOf/>
        <dgm:constrLst/>
        <dgm:ruleLst/>
      </dgm:layoutNode>
      <dgm:layoutNode name="negArrow">
        <dgm:alg type="sp"/>
        <dgm:shape xmlns:r="http://schemas.openxmlformats.org/officeDocument/2006/relationships" r:blip="">
          <dgm:adjLst/>
        </dgm:shape>
        <dgm:presOf/>
        <dgm:constrLst/>
        <dgm:ruleLst/>
      </dgm:layoutNode>
      <dgm:layoutNode name="backgroundArrow" styleLbl="node1">
        <dgm:alg type="sp"/>
        <dgm:choose name="Name15">
          <dgm:if name="Name16" func="var" arg="dir" op="equ" val="norm">
            <dgm:shape xmlns:r="http://schemas.openxmlformats.org/officeDocument/2006/relationships" type="rightArrow" r:blip="">
              <dgm:adjLst/>
            </dgm:shape>
          </dgm:if>
          <dgm:else name="Name17">
            <dgm:shape xmlns:r="http://schemas.openxmlformats.org/officeDocument/2006/relationships" type="leftArrow" r:blip="">
              <dgm:adjLst/>
            </dgm:shape>
          </dgm:else>
        </dgm:choose>
        <dgm:presOf/>
        <dgm:constrLst/>
        <dgm:ruleLst/>
      </dgm:layoutNode>
    </dgm:layoutNode>
  </dgm:layoutNode>
</dgm:layoutDef>
</file>

<file path=word/diagrams/layout3.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69</Pages>
  <Words>33191</Words>
  <Characters>179237</Characters>
  <Application>Microsoft Office Word</Application>
  <DocSecurity>0</DocSecurity>
  <Lines>1493</Lines>
  <Paragraphs>424</Paragraphs>
  <ScaleCrop>false</ScaleCrop>
  <HeadingPairs>
    <vt:vector size="2" baseType="variant">
      <vt:variant>
        <vt:lpstr>Título</vt:lpstr>
      </vt:variant>
      <vt:variant>
        <vt:i4>1</vt:i4>
      </vt:variant>
    </vt:vector>
  </HeadingPairs>
  <TitlesOfParts>
    <vt:vector size="1" baseType="lpstr">
      <vt:lpstr/>
    </vt:vector>
  </TitlesOfParts>
  <LinksUpToDate>false</LinksUpToDate>
  <CharactersWithSpaces>2120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9-27T14:06:00Z</dcterms:created>
  <dcterms:modified xsi:type="dcterms:W3CDTF">2013-09-27T14:06:00Z</dcterms:modified>
</cp:coreProperties>
</file>